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38434" w14:textId="617B4797" w:rsidR="003F5477" w:rsidRDefault="003F5477" w:rsidP="003F5477">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w:t>
      </w:r>
      <w:r w:rsidR="007725B2">
        <w:rPr>
          <w:rFonts w:ascii="Arial" w:eastAsia="Tahoma" w:hAnsi="Arial" w:cs="Arial"/>
          <w:b/>
          <w:bCs/>
          <w:sz w:val="22"/>
          <w:szCs w:val="22"/>
          <w:lang w:val="en-US"/>
        </w:rPr>
        <w:t>13</w:t>
      </w:r>
      <w:r w:rsidR="00560F41">
        <w:rPr>
          <w:rFonts w:ascii="Arial" w:eastAsia="Tahoma" w:hAnsi="Arial" w:cs="Arial"/>
          <w:b/>
          <w:bCs/>
          <w:sz w:val="22"/>
          <w:szCs w:val="22"/>
          <w:lang w:val="en-US"/>
        </w:rPr>
        <w:t>1</w:t>
      </w:r>
      <w:r>
        <w:rPr>
          <w:rFonts w:ascii="Arial" w:eastAsia="Tahoma" w:hAnsi="Arial" w:cs="Arial"/>
          <w:b/>
          <w:bCs/>
          <w:sz w:val="22"/>
          <w:szCs w:val="22"/>
          <w:lang w:val="en-US"/>
        </w:rPr>
        <w:tab/>
      </w:r>
      <w:r>
        <w:rPr>
          <w:rFonts w:ascii="Arial" w:eastAsia="Tahoma" w:hAnsi="Arial" w:cs="Arial"/>
          <w:b/>
          <w:bCs/>
          <w:sz w:val="22"/>
          <w:szCs w:val="22"/>
          <w:lang w:val="en-US"/>
        </w:rPr>
        <w:tab/>
      </w:r>
      <w:r w:rsidR="00AA137E" w:rsidRPr="00AA137E">
        <w:rPr>
          <w:rFonts w:ascii="Arial" w:eastAsia="Tahoma" w:hAnsi="Arial" w:cs="Arial"/>
          <w:b/>
          <w:bCs/>
          <w:i/>
          <w:iCs/>
          <w:sz w:val="22"/>
          <w:szCs w:val="22"/>
          <w:lang w:val="en-US"/>
        </w:rPr>
        <w:t>R2-25</w:t>
      </w:r>
      <w:r w:rsidR="00560F41">
        <w:rPr>
          <w:rFonts w:ascii="Arial" w:eastAsia="Tahoma" w:hAnsi="Arial" w:cs="Arial"/>
          <w:b/>
          <w:bCs/>
          <w:i/>
          <w:iCs/>
          <w:sz w:val="22"/>
          <w:szCs w:val="22"/>
          <w:lang w:val="en-US"/>
        </w:rPr>
        <w:t>xxxxx</w:t>
      </w:r>
    </w:p>
    <w:p w14:paraId="1733A5FF" w14:textId="15F970D3" w:rsidR="003F5477" w:rsidRDefault="00560F41" w:rsidP="003F5477">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w:t>
      </w:r>
      <w:r w:rsidR="003F5477">
        <w:rPr>
          <w:rFonts w:ascii="Arial" w:eastAsia="Tahoma" w:hAnsi="Arial" w:cs="Arial"/>
          <w:b/>
          <w:bCs/>
          <w:sz w:val="22"/>
          <w:szCs w:val="22"/>
        </w:rPr>
        <w:t xml:space="preserve">, </w:t>
      </w:r>
      <w:r>
        <w:rPr>
          <w:rFonts w:ascii="Arial" w:eastAsia="Tahoma" w:hAnsi="Arial" w:cs="Arial"/>
          <w:b/>
          <w:bCs/>
          <w:sz w:val="22"/>
          <w:szCs w:val="22"/>
        </w:rPr>
        <w:t>India</w:t>
      </w:r>
      <w:r w:rsidR="003F5477">
        <w:rPr>
          <w:rFonts w:ascii="Arial" w:eastAsia="Tahoma" w:hAnsi="Arial" w:cs="Arial"/>
          <w:b/>
          <w:bCs/>
          <w:sz w:val="22"/>
          <w:szCs w:val="22"/>
        </w:rPr>
        <w:t xml:space="preserve">, </w:t>
      </w:r>
      <w:r>
        <w:rPr>
          <w:rFonts w:ascii="Arial" w:eastAsia="Tahoma" w:hAnsi="Arial" w:cs="Arial"/>
          <w:b/>
          <w:bCs/>
          <w:sz w:val="22"/>
          <w:szCs w:val="22"/>
        </w:rPr>
        <w:t>25</w:t>
      </w:r>
      <w:r w:rsidR="003F5477">
        <w:rPr>
          <w:rFonts w:ascii="Arial" w:eastAsia="Tahoma" w:hAnsi="Arial" w:cs="Arial"/>
          <w:b/>
          <w:bCs/>
          <w:sz w:val="22"/>
          <w:szCs w:val="22"/>
          <w:vertAlign w:val="superscript"/>
        </w:rPr>
        <w:t>th</w:t>
      </w:r>
      <w:r w:rsidR="003F5477">
        <w:rPr>
          <w:rFonts w:ascii="Arial" w:eastAsia="Tahoma" w:hAnsi="Arial" w:cs="Arial"/>
          <w:b/>
          <w:bCs/>
          <w:sz w:val="22"/>
          <w:szCs w:val="22"/>
        </w:rPr>
        <w:t xml:space="preserve"> – </w:t>
      </w:r>
      <w:r w:rsidR="007725B2">
        <w:rPr>
          <w:rFonts w:ascii="Arial" w:eastAsiaTheme="minorEastAsia" w:hAnsi="Arial" w:cs="Arial"/>
          <w:b/>
          <w:bCs/>
          <w:sz w:val="22"/>
          <w:szCs w:val="22"/>
        </w:rPr>
        <w:t>2</w:t>
      </w:r>
      <w:r>
        <w:rPr>
          <w:rFonts w:ascii="Arial" w:eastAsiaTheme="minorEastAsia" w:hAnsi="Arial" w:cs="Arial"/>
          <w:b/>
          <w:bCs/>
          <w:sz w:val="22"/>
          <w:szCs w:val="22"/>
        </w:rPr>
        <w:t>9</w:t>
      </w:r>
      <w:r>
        <w:rPr>
          <w:rFonts w:ascii="Arial" w:eastAsiaTheme="minorEastAsia" w:hAnsi="Arial" w:cs="Arial"/>
          <w:b/>
          <w:bCs/>
          <w:sz w:val="22"/>
          <w:szCs w:val="22"/>
          <w:vertAlign w:val="superscript"/>
        </w:rPr>
        <w:t>th</w:t>
      </w:r>
      <w:r w:rsidR="003F5477">
        <w:rPr>
          <w:rFonts w:ascii="Arial" w:eastAsiaTheme="minorEastAsia" w:hAnsi="Arial" w:cs="Arial"/>
          <w:b/>
          <w:bCs/>
          <w:sz w:val="22"/>
          <w:szCs w:val="22"/>
        </w:rPr>
        <w:t xml:space="preserve"> </w:t>
      </w:r>
      <w:r w:rsidR="007725B2">
        <w:rPr>
          <w:rFonts w:ascii="Arial" w:eastAsiaTheme="minorEastAsia" w:hAnsi="Arial" w:cs="Arial"/>
          <w:b/>
          <w:bCs/>
          <w:sz w:val="22"/>
          <w:szCs w:val="22"/>
        </w:rPr>
        <w:t>May</w:t>
      </w:r>
      <w:r w:rsidR="003F5477">
        <w:rPr>
          <w:rFonts w:ascii="Arial" w:eastAsiaTheme="minorEastAsia" w:hAnsi="Arial" w:cs="Arial"/>
          <w:b/>
          <w:bCs/>
          <w:sz w:val="22"/>
          <w:szCs w:val="22"/>
        </w:rPr>
        <w:t>,</w:t>
      </w:r>
      <w:r w:rsidR="003F5477">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3F5477" w14:paraId="7E4DBD58" w14:textId="77777777" w:rsidTr="003F5477">
        <w:tc>
          <w:tcPr>
            <w:tcW w:w="9641" w:type="dxa"/>
            <w:gridSpan w:val="9"/>
            <w:tcBorders>
              <w:top w:val="single" w:sz="4" w:space="0" w:color="auto"/>
              <w:left w:val="single" w:sz="4" w:space="0" w:color="auto"/>
              <w:bottom w:val="nil"/>
              <w:right w:val="single" w:sz="4" w:space="0" w:color="auto"/>
            </w:tcBorders>
            <w:hideMark/>
          </w:tcPr>
          <w:p w14:paraId="3373D8B7" w14:textId="77777777" w:rsidR="003F5477" w:rsidRDefault="003F5477" w:rsidP="003F5477">
            <w:pPr>
              <w:pStyle w:val="CRCoverPage"/>
              <w:spacing w:after="0"/>
              <w:jc w:val="right"/>
              <w:rPr>
                <w:rFonts w:eastAsia="Malgun Gothic"/>
                <w:i/>
                <w:noProof/>
                <w:lang w:eastAsia="ja-JP"/>
              </w:rPr>
            </w:pPr>
            <w:r>
              <w:rPr>
                <w:i/>
                <w:noProof/>
                <w:sz w:val="14"/>
                <w:lang w:eastAsia="ja-JP"/>
              </w:rPr>
              <w:t>CR-Form-v12.3</w:t>
            </w:r>
          </w:p>
        </w:tc>
      </w:tr>
      <w:tr w:rsidR="003F5477" w14:paraId="65FC24C0" w14:textId="77777777" w:rsidTr="003F5477">
        <w:tc>
          <w:tcPr>
            <w:tcW w:w="9641" w:type="dxa"/>
            <w:gridSpan w:val="9"/>
            <w:tcBorders>
              <w:top w:val="nil"/>
              <w:left w:val="single" w:sz="4" w:space="0" w:color="auto"/>
              <w:bottom w:val="nil"/>
              <w:right w:val="single" w:sz="4" w:space="0" w:color="auto"/>
            </w:tcBorders>
            <w:hideMark/>
          </w:tcPr>
          <w:p w14:paraId="0765C325" w14:textId="77777777" w:rsidR="003F5477" w:rsidRDefault="003F5477" w:rsidP="003F5477">
            <w:pPr>
              <w:pStyle w:val="CRCoverPage"/>
              <w:spacing w:after="0"/>
              <w:jc w:val="center"/>
              <w:rPr>
                <w:noProof/>
                <w:lang w:eastAsia="ja-JP"/>
              </w:rPr>
            </w:pPr>
            <w:r>
              <w:rPr>
                <w:b/>
                <w:noProof/>
                <w:sz w:val="32"/>
                <w:lang w:eastAsia="ja-JP"/>
              </w:rPr>
              <w:t>CHANGE REQUEST</w:t>
            </w:r>
          </w:p>
        </w:tc>
      </w:tr>
      <w:tr w:rsidR="003F5477" w14:paraId="40BB27BD" w14:textId="77777777" w:rsidTr="003F5477">
        <w:tc>
          <w:tcPr>
            <w:tcW w:w="9641" w:type="dxa"/>
            <w:gridSpan w:val="9"/>
            <w:tcBorders>
              <w:top w:val="nil"/>
              <w:left w:val="single" w:sz="4" w:space="0" w:color="auto"/>
              <w:bottom w:val="nil"/>
              <w:right w:val="single" w:sz="4" w:space="0" w:color="auto"/>
            </w:tcBorders>
          </w:tcPr>
          <w:p w14:paraId="151AD070" w14:textId="77777777" w:rsidR="003F5477" w:rsidRDefault="003F5477" w:rsidP="003F5477">
            <w:pPr>
              <w:pStyle w:val="CRCoverPage"/>
              <w:spacing w:after="0"/>
              <w:rPr>
                <w:noProof/>
                <w:sz w:val="8"/>
                <w:szCs w:val="8"/>
                <w:lang w:eastAsia="ja-JP"/>
              </w:rPr>
            </w:pPr>
          </w:p>
        </w:tc>
      </w:tr>
      <w:tr w:rsidR="003F5477" w14:paraId="570D5B3B" w14:textId="77777777" w:rsidTr="003F5477">
        <w:tc>
          <w:tcPr>
            <w:tcW w:w="142" w:type="dxa"/>
            <w:tcBorders>
              <w:top w:val="nil"/>
              <w:left w:val="single" w:sz="4" w:space="0" w:color="auto"/>
              <w:bottom w:val="nil"/>
              <w:right w:val="nil"/>
            </w:tcBorders>
          </w:tcPr>
          <w:p w14:paraId="66F04956" w14:textId="77777777" w:rsidR="003F5477" w:rsidRDefault="003F5477" w:rsidP="003F5477">
            <w:pPr>
              <w:pStyle w:val="CRCoverPage"/>
              <w:spacing w:after="0"/>
              <w:jc w:val="right"/>
              <w:rPr>
                <w:noProof/>
                <w:lang w:eastAsia="ja-JP"/>
              </w:rPr>
            </w:pPr>
          </w:p>
        </w:tc>
        <w:tc>
          <w:tcPr>
            <w:tcW w:w="1559" w:type="dxa"/>
            <w:shd w:val="pct30" w:color="FFFF00" w:fill="auto"/>
            <w:hideMark/>
          </w:tcPr>
          <w:p w14:paraId="2B3A539E" w14:textId="77777777" w:rsidR="003F5477" w:rsidRDefault="003F5477" w:rsidP="003F5477">
            <w:pPr>
              <w:pStyle w:val="CRCoverPage"/>
              <w:spacing w:after="0"/>
              <w:jc w:val="right"/>
              <w:rPr>
                <w:b/>
                <w:noProof/>
                <w:sz w:val="28"/>
                <w:lang w:eastAsia="ja-JP"/>
              </w:rPr>
            </w:pPr>
            <w:r>
              <w:rPr>
                <w:b/>
                <w:noProof/>
                <w:sz w:val="28"/>
                <w:lang w:eastAsia="ja-JP"/>
              </w:rPr>
              <w:t>38.331</w:t>
            </w:r>
          </w:p>
        </w:tc>
        <w:tc>
          <w:tcPr>
            <w:tcW w:w="709" w:type="dxa"/>
            <w:hideMark/>
          </w:tcPr>
          <w:p w14:paraId="77A69309" w14:textId="77777777" w:rsidR="003F5477" w:rsidRDefault="003F5477" w:rsidP="003F5477">
            <w:pPr>
              <w:pStyle w:val="CRCoverPage"/>
              <w:spacing w:after="0"/>
              <w:jc w:val="center"/>
              <w:rPr>
                <w:noProof/>
                <w:lang w:eastAsia="ja-JP"/>
              </w:rPr>
            </w:pPr>
            <w:r>
              <w:rPr>
                <w:b/>
                <w:noProof/>
                <w:sz w:val="28"/>
                <w:lang w:eastAsia="ja-JP"/>
              </w:rPr>
              <w:t>CR</w:t>
            </w:r>
          </w:p>
        </w:tc>
        <w:tc>
          <w:tcPr>
            <w:tcW w:w="1276" w:type="dxa"/>
            <w:shd w:val="pct30" w:color="FFFF00" w:fill="auto"/>
            <w:hideMark/>
          </w:tcPr>
          <w:p w14:paraId="4C63BAC7" w14:textId="77777777" w:rsidR="003F5477" w:rsidRDefault="003F5477" w:rsidP="003F5477">
            <w:pPr>
              <w:pStyle w:val="CRCoverPage"/>
              <w:spacing w:after="0"/>
              <w:jc w:val="center"/>
              <w:rPr>
                <w:noProof/>
                <w:lang w:eastAsia="ja-JP"/>
              </w:rPr>
            </w:pPr>
            <w:r>
              <w:rPr>
                <w:b/>
                <w:noProof/>
                <w:sz w:val="28"/>
                <w:lang w:eastAsia="ja-JP"/>
              </w:rPr>
              <w:t>draftCR</w:t>
            </w:r>
          </w:p>
        </w:tc>
        <w:tc>
          <w:tcPr>
            <w:tcW w:w="709" w:type="dxa"/>
            <w:hideMark/>
          </w:tcPr>
          <w:p w14:paraId="29013D89" w14:textId="77777777" w:rsidR="003F5477" w:rsidRDefault="003F5477" w:rsidP="003F5477">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2FA2710F" w14:textId="77777777" w:rsidR="003F5477" w:rsidRDefault="003F5477" w:rsidP="003F5477">
            <w:pPr>
              <w:pStyle w:val="CRCoverPage"/>
              <w:spacing w:after="0"/>
              <w:jc w:val="center"/>
              <w:rPr>
                <w:b/>
                <w:noProof/>
                <w:lang w:eastAsia="ja-JP"/>
              </w:rPr>
            </w:pPr>
            <w:r>
              <w:rPr>
                <w:b/>
                <w:noProof/>
                <w:sz w:val="28"/>
                <w:lang w:eastAsia="ja-JP"/>
              </w:rPr>
              <w:t>-</w:t>
            </w:r>
          </w:p>
        </w:tc>
        <w:tc>
          <w:tcPr>
            <w:tcW w:w="2410" w:type="dxa"/>
            <w:hideMark/>
          </w:tcPr>
          <w:p w14:paraId="05D82073" w14:textId="77777777" w:rsidR="003F5477" w:rsidRDefault="003F5477" w:rsidP="003F5477">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F6180A4" w14:textId="77777777" w:rsidR="003F5477" w:rsidRDefault="003F5477" w:rsidP="003F5477">
            <w:pPr>
              <w:pStyle w:val="CRCoverPage"/>
              <w:spacing w:after="0"/>
              <w:jc w:val="center"/>
              <w:rPr>
                <w:noProof/>
                <w:sz w:val="28"/>
                <w:lang w:eastAsia="ja-JP"/>
              </w:rPr>
            </w:pPr>
            <w:r>
              <w:rPr>
                <w:b/>
                <w:noProof/>
                <w:sz w:val="28"/>
                <w:lang w:eastAsia="ja-JP"/>
              </w:rPr>
              <w:t>18.5.1</w:t>
            </w:r>
          </w:p>
        </w:tc>
        <w:tc>
          <w:tcPr>
            <w:tcW w:w="143" w:type="dxa"/>
            <w:tcBorders>
              <w:top w:val="nil"/>
              <w:left w:val="nil"/>
              <w:bottom w:val="nil"/>
              <w:right w:val="single" w:sz="4" w:space="0" w:color="auto"/>
            </w:tcBorders>
          </w:tcPr>
          <w:p w14:paraId="6A90FB80" w14:textId="77777777" w:rsidR="003F5477" w:rsidRDefault="003F5477" w:rsidP="003F5477">
            <w:pPr>
              <w:pStyle w:val="CRCoverPage"/>
              <w:spacing w:after="0"/>
              <w:rPr>
                <w:noProof/>
                <w:lang w:eastAsia="ja-JP"/>
              </w:rPr>
            </w:pPr>
          </w:p>
        </w:tc>
      </w:tr>
      <w:tr w:rsidR="003F5477" w14:paraId="43B95CCF" w14:textId="77777777" w:rsidTr="003F5477">
        <w:tc>
          <w:tcPr>
            <w:tcW w:w="9641" w:type="dxa"/>
            <w:gridSpan w:val="9"/>
            <w:tcBorders>
              <w:top w:val="nil"/>
              <w:left w:val="single" w:sz="4" w:space="0" w:color="auto"/>
              <w:bottom w:val="nil"/>
              <w:right w:val="single" w:sz="4" w:space="0" w:color="auto"/>
            </w:tcBorders>
          </w:tcPr>
          <w:p w14:paraId="3671B855" w14:textId="77777777" w:rsidR="003F5477" w:rsidRDefault="003F5477" w:rsidP="003F5477">
            <w:pPr>
              <w:pStyle w:val="CRCoverPage"/>
              <w:spacing w:after="0"/>
              <w:rPr>
                <w:noProof/>
                <w:lang w:eastAsia="ja-JP"/>
              </w:rPr>
            </w:pPr>
          </w:p>
        </w:tc>
      </w:tr>
      <w:tr w:rsidR="003F5477" w14:paraId="28B5777A" w14:textId="77777777" w:rsidTr="003F5477">
        <w:tc>
          <w:tcPr>
            <w:tcW w:w="9641" w:type="dxa"/>
            <w:gridSpan w:val="9"/>
            <w:tcBorders>
              <w:top w:val="single" w:sz="4" w:space="0" w:color="auto"/>
              <w:left w:val="nil"/>
              <w:bottom w:val="nil"/>
              <w:right w:val="nil"/>
            </w:tcBorders>
            <w:hideMark/>
          </w:tcPr>
          <w:p w14:paraId="392A596D" w14:textId="77777777" w:rsidR="003F5477" w:rsidRDefault="003F5477" w:rsidP="003F5477">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3F5477" w14:paraId="491AA9BA" w14:textId="77777777" w:rsidTr="003F5477">
        <w:tc>
          <w:tcPr>
            <w:tcW w:w="9641" w:type="dxa"/>
            <w:gridSpan w:val="9"/>
          </w:tcPr>
          <w:p w14:paraId="54B544BB" w14:textId="77777777" w:rsidR="003F5477" w:rsidRDefault="003F5477" w:rsidP="003F5477">
            <w:pPr>
              <w:pStyle w:val="CRCoverPage"/>
              <w:spacing w:after="0"/>
              <w:rPr>
                <w:noProof/>
                <w:sz w:val="8"/>
                <w:szCs w:val="8"/>
                <w:lang w:eastAsia="ja-JP"/>
              </w:rPr>
            </w:pPr>
          </w:p>
        </w:tc>
      </w:tr>
    </w:tbl>
    <w:p w14:paraId="1EEE1EB6"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3F5477" w14:paraId="40331936" w14:textId="77777777" w:rsidTr="003F5477">
        <w:tc>
          <w:tcPr>
            <w:tcW w:w="2835" w:type="dxa"/>
            <w:hideMark/>
          </w:tcPr>
          <w:p w14:paraId="301CF34D" w14:textId="77777777" w:rsidR="003F5477" w:rsidRDefault="003F5477" w:rsidP="003F5477">
            <w:pPr>
              <w:pStyle w:val="CRCoverPage"/>
              <w:tabs>
                <w:tab w:val="right" w:pos="2751"/>
              </w:tabs>
              <w:spacing w:after="0"/>
              <w:rPr>
                <w:b/>
                <w:i/>
                <w:noProof/>
                <w:lang w:eastAsia="ja-JP"/>
              </w:rPr>
            </w:pPr>
            <w:r>
              <w:rPr>
                <w:b/>
                <w:i/>
                <w:noProof/>
                <w:lang w:eastAsia="ja-JP"/>
              </w:rPr>
              <w:t>Proposed change affects:</w:t>
            </w:r>
          </w:p>
        </w:tc>
        <w:tc>
          <w:tcPr>
            <w:tcW w:w="1418" w:type="dxa"/>
            <w:hideMark/>
          </w:tcPr>
          <w:p w14:paraId="61AE99E0" w14:textId="77777777" w:rsidR="003F5477" w:rsidRDefault="003F5477" w:rsidP="003F5477">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521C77" w14:textId="77777777" w:rsidR="003F5477" w:rsidRDefault="003F5477" w:rsidP="003F5477">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231ABEE6" w14:textId="77777777" w:rsidR="003F5477" w:rsidRDefault="003F5477" w:rsidP="003F5477">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541A43D7" w14:textId="77777777" w:rsidR="003F5477" w:rsidRDefault="003F5477" w:rsidP="003F5477">
            <w:pPr>
              <w:pStyle w:val="CRCoverPage"/>
              <w:spacing w:after="0"/>
              <w:jc w:val="center"/>
              <w:rPr>
                <w:b/>
                <w:caps/>
                <w:noProof/>
                <w:lang w:eastAsia="zh-CN"/>
              </w:rPr>
            </w:pPr>
            <w:r>
              <w:rPr>
                <w:b/>
                <w:caps/>
                <w:noProof/>
                <w:lang w:eastAsia="zh-CN"/>
              </w:rPr>
              <w:t>X</w:t>
            </w:r>
          </w:p>
        </w:tc>
        <w:tc>
          <w:tcPr>
            <w:tcW w:w="2126" w:type="dxa"/>
            <w:hideMark/>
          </w:tcPr>
          <w:p w14:paraId="0EA96820" w14:textId="77777777" w:rsidR="003F5477" w:rsidRDefault="003F5477" w:rsidP="003F5477">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40C3F03" w14:textId="77777777" w:rsidR="003F5477" w:rsidRDefault="003F5477" w:rsidP="003F5477">
            <w:pPr>
              <w:pStyle w:val="CRCoverPage"/>
              <w:spacing w:after="0"/>
              <w:jc w:val="center"/>
              <w:rPr>
                <w:b/>
                <w:caps/>
                <w:noProof/>
                <w:lang w:eastAsia="zh-CN"/>
              </w:rPr>
            </w:pPr>
            <w:r>
              <w:rPr>
                <w:b/>
                <w:caps/>
                <w:noProof/>
                <w:lang w:eastAsia="zh-CN"/>
              </w:rPr>
              <w:t>X</w:t>
            </w:r>
          </w:p>
        </w:tc>
        <w:tc>
          <w:tcPr>
            <w:tcW w:w="1418" w:type="dxa"/>
            <w:hideMark/>
          </w:tcPr>
          <w:p w14:paraId="34DA1016" w14:textId="77777777" w:rsidR="003F5477" w:rsidRDefault="003F5477" w:rsidP="003F5477">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7E619" w14:textId="77777777" w:rsidR="003F5477" w:rsidRDefault="003F5477" w:rsidP="003F5477">
            <w:pPr>
              <w:pStyle w:val="CRCoverPage"/>
              <w:spacing w:after="0"/>
              <w:jc w:val="center"/>
              <w:rPr>
                <w:b/>
                <w:bCs/>
                <w:caps/>
                <w:noProof/>
                <w:lang w:eastAsia="ja-JP"/>
              </w:rPr>
            </w:pPr>
          </w:p>
        </w:tc>
      </w:tr>
    </w:tbl>
    <w:p w14:paraId="035AF514" w14:textId="77777777" w:rsidR="003F5477" w:rsidRDefault="003F5477" w:rsidP="003F5477">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3F5477" w14:paraId="568C091A" w14:textId="77777777" w:rsidTr="003F5477">
        <w:tc>
          <w:tcPr>
            <w:tcW w:w="9640" w:type="dxa"/>
            <w:gridSpan w:val="11"/>
          </w:tcPr>
          <w:p w14:paraId="5378A62E" w14:textId="77777777" w:rsidR="003F5477" w:rsidRDefault="003F5477" w:rsidP="003F5477">
            <w:pPr>
              <w:pStyle w:val="CRCoverPage"/>
              <w:spacing w:after="0"/>
              <w:rPr>
                <w:noProof/>
                <w:sz w:val="8"/>
                <w:szCs w:val="8"/>
                <w:lang w:eastAsia="ja-JP"/>
              </w:rPr>
            </w:pPr>
          </w:p>
        </w:tc>
      </w:tr>
      <w:tr w:rsidR="003F5477" w14:paraId="4D383907" w14:textId="77777777" w:rsidTr="003F5477">
        <w:tc>
          <w:tcPr>
            <w:tcW w:w="1843" w:type="dxa"/>
            <w:tcBorders>
              <w:top w:val="single" w:sz="4" w:space="0" w:color="auto"/>
              <w:left w:val="single" w:sz="4" w:space="0" w:color="auto"/>
              <w:bottom w:val="nil"/>
              <w:right w:val="nil"/>
            </w:tcBorders>
            <w:hideMark/>
          </w:tcPr>
          <w:p w14:paraId="554614D8" w14:textId="77777777" w:rsidR="003F5477" w:rsidRDefault="003F5477" w:rsidP="003F5477">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7C9A799B" w14:textId="77777777" w:rsidR="003F5477" w:rsidRDefault="003F5477" w:rsidP="003F5477">
            <w:pPr>
              <w:pStyle w:val="CRCoverPage"/>
              <w:spacing w:after="0"/>
              <w:ind w:left="100"/>
              <w:rPr>
                <w:noProof/>
                <w:lang w:eastAsia="ja-JP"/>
              </w:rPr>
            </w:pPr>
            <w:r>
              <w:rPr>
                <w:noProof/>
                <w:lang w:eastAsia="ja-JP"/>
              </w:rPr>
              <w:t>RRC running CR for Evolution of NR duplex operation (SBFD)</w:t>
            </w:r>
          </w:p>
        </w:tc>
      </w:tr>
      <w:tr w:rsidR="003F5477" w14:paraId="09C61EB2" w14:textId="77777777" w:rsidTr="003F5477">
        <w:tc>
          <w:tcPr>
            <w:tcW w:w="1843" w:type="dxa"/>
            <w:tcBorders>
              <w:top w:val="nil"/>
              <w:left w:val="single" w:sz="4" w:space="0" w:color="auto"/>
              <w:bottom w:val="nil"/>
              <w:right w:val="nil"/>
            </w:tcBorders>
          </w:tcPr>
          <w:p w14:paraId="00F095FE"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8B6D996" w14:textId="77777777" w:rsidR="003F5477" w:rsidRDefault="003F5477" w:rsidP="003F5477">
            <w:pPr>
              <w:pStyle w:val="CRCoverPage"/>
              <w:spacing w:after="0"/>
              <w:rPr>
                <w:noProof/>
                <w:sz w:val="8"/>
                <w:szCs w:val="8"/>
                <w:lang w:eastAsia="ja-JP"/>
              </w:rPr>
            </w:pPr>
          </w:p>
        </w:tc>
      </w:tr>
      <w:tr w:rsidR="003F5477" w14:paraId="2F4973B0" w14:textId="77777777" w:rsidTr="003F5477">
        <w:tc>
          <w:tcPr>
            <w:tcW w:w="1843" w:type="dxa"/>
            <w:tcBorders>
              <w:top w:val="nil"/>
              <w:left w:val="single" w:sz="4" w:space="0" w:color="auto"/>
              <w:bottom w:val="nil"/>
              <w:right w:val="nil"/>
            </w:tcBorders>
            <w:hideMark/>
          </w:tcPr>
          <w:p w14:paraId="1094516B" w14:textId="77777777" w:rsidR="003F5477" w:rsidRDefault="003F5477" w:rsidP="003F5477">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2504414A" w14:textId="77777777" w:rsidR="003F5477" w:rsidRDefault="003F5477" w:rsidP="003F5477">
            <w:pPr>
              <w:pStyle w:val="CRCoverPage"/>
              <w:spacing w:after="0"/>
              <w:ind w:left="100"/>
              <w:rPr>
                <w:noProof/>
                <w:lang w:eastAsia="ja-JP"/>
              </w:rPr>
            </w:pPr>
            <w:r>
              <w:rPr>
                <w:lang w:val="en-US" w:eastAsia="ja-JP"/>
              </w:rPr>
              <w:t>Huawei, HiSilicon</w:t>
            </w:r>
          </w:p>
        </w:tc>
      </w:tr>
      <w:tr w:rsidR="003F5477" w14:paraId="7AB9A9C0" w14:textId="77777777" w:rsidTr="003F5477">
        <w:tc>
          <w:tcPr>
            <w:tcW w:w="1843" w:type="dxa"/>
            <w:tcBorders>
              <w:top w:val="nil"/>
              <w:left w:val="single" w:sz="4" w:space="0" w:color="auto"/>
              <w:bottom w:val="nil"/>
              <w:right w:val="nil"/>
            </w:tcBorders>
            <w:hideMark/>
          </w:tcPr>
          <w:p w14:paraId="2FE7E0D2" w14:textId="77777777" w:rsidR="003F5477" w:rsidRDefault="003F5477" w:rsidP="003F5477">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DA8AB1F" w14:textId="77777777" w:rsidR="003F5477" w:rsidRDefault="003F5477" w:rsidP="003F5477">
            <w:pPr>
              <w:pStyle w:val="CRCoverPage"/>
              <w:spacing w:after="0"/>
              <w:ind w:left="100"/>
              <w:rPr>
                <w:noProof/>
                <w:lang w:eastAsia="ja-JP"/>
              </w:rPr>
            </w:pPr>
            <w:r>
              <w:rPr>
                <w:lang w:val="en-US" w:eastAsia="ja-JP"/>
              </w:rPr>
              <w:t>R2</w:t>
            </w:r>
          </w:p>
        </w:tc>
      </w:tr>
      <w:tr w:rsidR="003F5477" w14:paraId="2D06D859" w14:textId="77777777" w:rsidTr="003F5477">
        <w:tc>
          <w:tcPr>
            <w:tcW w:w="1843" w:type="dxa"/>
            <w:tcBorders>
              <w:top w:val="nil"/>
              <w:left w:val="single" w:sz="4" w:space="0" w:color="auto"/>
              <w:bottom w:val="nil"/>
              <w:right w:val="nil"/>
            </w:tcBorders>
          </w:tcPr>
          <w:p w14:paraId="3FB2191F" w14:textId="77777777" w:rsidR="003F5477" w:rsidRDefault="003F5477" w:rsidP="003F5477">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E7A832B" w14:textId="77777777" w:rsidR="003F5477" w:rsidRDefault="003F5477" w:rsidP="003F5477">
            <w:pPr>
              <w:pStyle w:val="CRCoverPage"/>
              <w:spacing w:after="0"/>
              <w:rPr>
                <w:noProof/>
                <w:sz w:val="8"/>
                <w:szCs w:val="8"/>
                <w:lang w:eastAsia="ja-JP"/>
              </w:rPr>
            </w:pPr>
          </w:p>
        </w:tc>
      </w:tr>
      <w:tr w:rsidR="003F5477" w14:paraId="77745152" w14:textId="77777777" w:rsidTr="003F5477">
        <w:tc>
          <w:tcPr>
            <w:tcW w:w="1843" w:type="dxa"/>
            <w:tcBorders>
              <w:top w:val="nil"/>
              <w:left w:val="single" w:sz="4" w:space="0" w:color="auto"/>
              <w:bottom w:val="nil"/>
              <w:right w:val="nil"/>
            </w:tcBorders>
            <w:hideMark/>
          </w:tcPr>
          <w:p w14:paraId="7AA68BFF" w14:textId="77777777" w:rsidR="003F5477" w:rsidRDefault="003F5477" w:rsidP="003F5477">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6255A248" w14:textId="77777777" w:rsidR="003F5477" w:rsidRDefault="003F5477" w:rsidP="003F5477">
            <w:pPr>
              <w:pStyle w:val="CRCoverPage"/>
              <w:spacing w:after="0"/>
              <w:ind w:left="100"/>
              <w:rPr>
                <w:noProof/>
                <w:lang w:eastAsia="ja-JP"/>
              </w:rPr>
            </w:pPr>
            <w:r>
              <w:rPr>
                <w:lang w:eastAsia="ja-JP"/>
              </w:rPr>
              <w:t>NR_duplex_evo-Core</w:t>
            </w:r>
          </w:p>
        </w:tc>
        <w:tc>
          <w:tcPr>
            <w:tcW w:w="567" w:type="dxa"/>
          </w:tcPr>
          <w:p w14:paraId="0A3F8CAF" w14:textId="77777777" w:rsidR="003F5477" w:rsidRDefault="003F5477" w:rsidP="003F5477">
            <w:pPr>
              <w:pStyle w:val="CRCoverPage"/>
              <w:spacing w:after="0"/>
              <w:ind w:right="100"/>
              <w:rPr>
                <w:noProof/>
                <w:lang w:eastAsia="ja-JP"/>
              </w:rPr>
            </w:pPr>
          </w:p>
        </w:tc>
        <w:tc>
          <w:tcPr>
            <w:tcW w:w="1417" w:type="dxa"/>
            <w:gridSpan w:val="3"/>
            <w:hideMark/>
          </w:tcPr>
          <w:p w14:paraId="4304D7F6" w14:textId="77777777" w:rsidR="003F5477" w:rsidRDefault="003F5477" w:rsidP="003F5477">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2BDDCFA9" w14:textId="03B50FC1" w:rsidR="003F5477" w:rsidRDefault="003F5477" w:rsidP="003F5477">
            <w:pPr>
              <w:pStyle w:val="CRCoverPage"/>
              <w:spacing w:after="0"/>
              <w:ind w:left="100"/>
              <w:rPr>
                <w:noProof/>
                <w:lang w:eastAsia="ja-JP"/>
              </w:rPr>
            </w:pPr>
            <w:r>
              <w:rPr>
                <w:rFonts w:eastAsia="SimSun"/>
                <w:lang w:eastAsia="ja-JP"/>
              </w:rPr>
              <w:t>2025-0</w:t>
            </w:r>
            <w:r w:rsidR="00560F41">
              <w:rPr>
                <w:rFonts w:eastAsia="SimSun"/>
                <w:lang w:eastAsia="ja-JP"/>
              </w:rPr>
              <w:t>8</w:t>
            </w:r>
            <w:r>
              <w:rPr>
                <w:rFonts w:eastAsia="SimSun"/>
                <w:lang w:eastAsia="ja-JP"/>
              </w:rPr>
              <w:t>-</w:t>
            </w:r>
            <w:r w:rsidR="00560F41">
              <w:rPr>
                <w:rFonts w:eastAsia="SimSun"/>
                <w:lang w:eastAsia="ja-JP"/>
              </w:rPr>
              <w:t>15</w:t>
            </w:r>
          </w:p>
        </w:tc>
      </w:tr>
      <w:tr w:rsidR="003F5477" w14:paraId="0D0CA6BE" w14:textId="77777777" w:rsidTr="003F5477">
        <w:tc>
          <w:tcPr>
            <w:tcW w:w="1843" w:type="dxa"/>
            <w:tcBorders>
              <w:top w:val="nil"/>
              <w:left w:val="single" w:sz="4" w:space="0" w:color="auto"/>
              <w:bottom w:val="nil"/>
              <w:right w:val="nil"/>
            </w:tcBorders>
          </w:tcPr>
          <w:p w14:paraId="4460A934" w14:textId="77777777" w:rsidR="003F5477" w:rsidRDefault="003F5477" w:rsidP="003F5477">
            <w:pPr>
              <w:pStyle w:val="CRCoverPage"/>
              <w:spacing w:after="0"/>
              <w:rPr>
                <w:b/>
                <w:i/>
                <w:noProof/>
                <w:sz w:val="8"/>
                <w:szCs w:val="8"/>
                <w:lang w:eastAsia="ja-JP"/>
              </w:rPr>
            </w:pPr>
          </w:p>
        </w:tc>
        <w:tc>
          <w:tcPr>
            <w:tcW w:w="1986" w:type="dxa"/>
            <w:gridSpan w:val="4"/>
          </w:tcPr>
          <w:p w14:paraId="4B4817D1" w14:textId="77777777" w:rsidR="003F5477" w:rsidRDefault="003F5477" w:rsidP="003F5477">
            <w:pPr>
              <w:pStyle w:val="CRCoverPage"/>
              <w:spacing w:after="0"/>
              <w:rPr>
                <w:noProof/>
                <w:sz w:val="8"/>
                <w:szCs w:val="8"/>
                <w:lang w:eastAsia="ja-JP"/>
              </w:rPr>
            </w:pPr>
          </w:p>
        </w:tc>
        <w:tc>
          <w:tcPr>
            <w:tcW w:w="2267" w:type="dxa"/>
            <w:gridSpan w:val="2"/>
          </w:tcPr>
          <w:p w14:paraId="27C6844B" w14:textId="77777777" w:rsidR="003F5477" w:rsidRDefault="003F5477" w:rsidP="003F5477">
            <w:pPr>
              <w:pStyle w:val="CRCoverPage"/>
              <w:spacing w:after="0"/>
              <w:rPr>
                <w:noProof/>
                <w:sz w:val="8"/>
                <w:szCs w:val="8"/>
                <w:lang w:eastAsia="ja-JP"/>
              </w:rPr>
            </w:pPr>
          </w:p>
        </w:tc>
        <w:tc>
          <w:tcPr>
            <w:tcW w:w="1417" w:type="dxa"/>
            <w:gridSpan w:val="3"/>
          </w:tcPr>
          <w:p w14:paraId="05CE0326" w14:textId="77777777" w:rsidR="003F5477" w:rsidRDefault="003F5477" w:rsidP="003F5477">
            <w:pPr>
              <w:pStyle w:val="CRCoverPage"/>
              <w:spacing w:after="0"/>
              <w:rPr>
                <w:noProof/>
                <w:sz w:val="8"/>
                <w:szCs w:val="8"/>
                <w:lang w:eastAsia="ja-JP"/>
              </w:rPr>
            </w:pPr>
          </w:p>
        </w:tc>
        <w:tc>
          <w:tcPr>
            <w:tcW w:w="2127" w:type="dxa"/>
            <w:tcBorders>
              <w:top w:val="nil"/>
              <w:left w:val="nil"/>
              <w:bottom w:val="nil"/>
              <w:right w:val="single" w:sz="4" w:space="0" w:color="auto"/>
            </w:tcBorders>
          </w:tcPr>
          <w:p w14:paraId="4B5B6A5F" w14:textId="77777777" w:rsidR="003F5477" w:rsidRDefault="003F5477" w:rsidP="003F5477">
            <w:pPr>
              <w:pStyle w:val="CRCoverPage"/>
              <w:spacing w:after="0"/>
              <w:rPr>
                <w:noProof/>
                <w:sz w:val="8"/>
                <w:szCs w:val="8"/>
                <w:lang w:eastAsia="ja-JP"/>
              </w:rPr>
            </w:pPr>
          </w:p>
        </w:tc>
      </w:tr>
      <w:tr w:rsidR="003F5477" w14:paraId="5F9B9F10" w14:textId="77777777" w:rsidTr="003F5477">
        <w:trPr>
          <w:cantSplit/>
        </w:trPr>
        <w:tc>
          <w:tcPr>
            <w:tcW w:w="1843" w:type="dxa"/>
            <w:tcBorders>
              <w:top w:val="nil"/>
              <w:left w:val="single" w:sz="4" w:space="0" w:color="auto"/>
              <w:bottom w:val="nil"/>
              <w:right w:val="nil"/>
            </w:tcBorders>
            <w:hideMark/>
          </w:tcPr>
          <w:p w14:paraId="39656D8A" w14:textId="77777777" w:rsidR="003F5477" w:rsidRDefault="003F5477" w:rsidP="003F5477">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0328088D" w14:textId="77777777" w:rsidR="003F5477" w:rsidRDefault="003F5477" w:rsidP="003F5477">
            <w:pPr>
              <w:pStyle w:val="CRCoverPage"/>
              <w:spacing w:after="0"/>
              <w:ind w:left="100" w:right="-609"/>
              <w:rPr>
                <w:b/>
                <w:noProof/>
                <w:lang w:eastAsia="ja-JP"/>
              </w:rPr>
            </w:pPr>
            <w:r>
              <w:rPr>
                <w:b/>
                <w:lang w:eastAsia="zh-CN"/>
              </w:rPr>
              <w:t>B</w:t>
            </w:r>
          </w:p>
        </w:tc>
        <w:tc>
          <w:tcPr>
            <w:tcW w:w="3402" w:type="dxa"/>
            <w:gridSpan w:val="5"/>
          </w:tcPr>
          <w:p w14:paraId="31DCAC4A" w14:textId="77777777" w:rsidR="003F5477" w:rsidRDefault="003F5477" w:rsidP="003F5477">
            <w:pPr>
              <w:pStyle w:val="CRCoverPage"/>
              <w:spacing w:after="0"/>
              <w:rPr>
                <w:noProof/>
                <w:lang w:eastAsia="ja-JP"/>
              </w:rPr>
            </w:pPr>
          </w:p>
        </w:tc>
        <w:tc>
          <w:tcPr>
            <w:tcW w:w="1417" w:type="dxa"/>
            <w:gridSpan w:val="3"/>
            <w:hideMark/>
          </w:tcPr>
          <w:p w14:paraId="79CA6D05" w14:textId="77777777" w:rsidR="003F5477" w:rsidRDefault="003F5477" w:rsidP="003F5477">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65C55D5D" w14:textId="77777777" w:rsidR="003F5477" w:rsidRDefault="003F5477" w:rsidP="003F5477">
            <w:pPr>
              <w:pStyle w:val="CRCoverPage"/>
              <w:spacing w:after="0"/>
              <w:ind w:left="100"/>
              <w:rPr>
                <w:noProof/>
                <w:lang w:eastAsia="ja-JP"/>
              </w:rPr>
            </w:pPr>
            <w:r>
              <w:rPr>
                <w:lang w:eastAsia="ja-JP"/>
              </w:rPr>
              <w:t>Rel-19</w:t>
            </w:r>
          </w:p>
        </w:tc>
      </w:tr>
      <w:tr w:rsidR="003F5477" w14:paraId="4965FF7D" w14:textId="77777777" w:rsidTr="003F5477">
        <w:tc>
          <w:tcPr>
            <w:tcW w:w="1843" w:type="dxa"/>
            <w:tcBorders>
              <w:top w:val="nil"/>
              <w:left w:val="single" w:sz="4" w:space="0" w:color="auto"/>
              <w:bottom w:val="single" w:sz="4" w:space="0" w:color="auto"/>
              <w:right w:val="nil"/>
            </w:tcBorders>
          </w:tcPr>
          <w:p w14:paraId="70320053" w14:textId="77777777" w:rsidR="003F5477" w:rsidRDefault="003F5477" w:rsidP="003F5477">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49437659" w14:textId="77777777" w:rsidR="003F5477" w:rsidRDefault="003F5477" w:rsidP="003F5477">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3C201A76" w14:textId="77777777" w:rsidR="003F5477" w:rsidRDefault="003F5477" w:rsidP="003F5477">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6A3EA73" w14:textId="77777777" w:rsidR="003F5477" w:rsidRDefault="003F5477" w:rsidP="003F5477">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3F5477" w14:paraId="40DC4065" w14:textId="77777777" w:rsidTr="003F5477">
        <w:tc>
          <w:tcPr>
            <w:tcW w:w="1843" w:type="dxa"/>
          </w:tcPr>
          <w:p w14:paraId="690743B6" w14:textId="77777777" w:rsidR="003F5477" w:rsidRDefault="003F5477" w:rsidP="003F5477">
            <w:pPr>
              <w:pStyle w:val="CRCoverPage"/>
              <w:spacing w:after="0"/>
              <w:rPr>
                <w:b/>
                <w:i/>
                <w:noProof/>
                <w:sz w:val="8"/>
                <w:szCs w:val="8"/>
                <w:lang w:eastAsia="ja-JP"/>
              </w:rPr>
            </w:pPr>
          </w:p>
        </w:tc>
        <w:tc>
          <w:tcPr>
            <w:tcW w:w="7797" w:type="dxa"/>
            <w:gridSpan w:val="10"/>
          </w:tcPr>
          <w:p w14:paraId="56BD8D22" w14:textId="77777777" w:rsidR="003F5477" w:rsidRDefault="003F5477" w:rsidP="003F5477">
            <w:pPr>
              <w:pStyle w:val="CRCoverPage"/>
              <w:spacing w:after="0"/>
              <w:rPr>
                <w:noProof/>
                <w:sz w:val="8"/>
                <w:szCs w:val="8"/>
                <w:lang w:eastAsia="ja-JP"/>
              </w:rPr>
            </w:pPr>
          </w:p>
        </w:tc>
      </w:tr>
      <w:tr w:rsidR="003F5477" w14:paraId="26F804F1" w14:textId="77777777" w:rsidTr="003F5477">
        <w:tc>
          <w:tcPr>
            <w:tcW w:w="2694" w:type="dxa"/>
            <w:gridSpan w:val="2"/>
            <w:tcBorders>
              <w:top w:val="single" w:sz="4" w:space="0" w:color="auto"/>
              <w:left w:val="single" w:sz="4" w:space="0" w:color="auto"/>
              <w:bottom w:val="nil"/>
              <w:right w:val="nil"/>
            </w:tcBorders>
            <w:hideMark/>
          </w:tcPr>
          <w:p w14:paraId="5C9F43DF" w14:textId="77777777" w:rsidR="003F5477" w:rsidRDefault="003F5477" w:rsidP="003F5477">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8155519" w14:textId="056E5E5A" w:rsidR="003F5477" w:rsidRDefault="003F5477">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71C39952" w14:textId="77777777" w:rsidR="0074644B" w:rsidRDefault="007725B2"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78C49C8D" w14:textId="77777777" w:rsidR="0074644B" w:rsidRDefault="0074644B" w:rsidP="0074644B">
            <w:pPr>
              <w:pStyle w:val="ListParagraph"/>
              <w:numPr>
                <w:ilvl w:val="0"/>
                <w:numId w:val="1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w:t>
            </w:r>
            <w:r w:rsidR="00560F41">
              <w:rPr>
                <w:rFonts w:ascii="Arial" w:eastAsia="Malgun Gothic" w:hAnsi="Arial"/>
                <w:noProof/>
                <w:lang w:eastAsia="ko-KR"/>
              </w:rPr>
              <w:t>,</w:t>
            </w:r>
            <w:r>
              <w:rPr>
                <w:rFonts w:ascii="Arial" w:eastAsia="Malgun Gothic" w:hAnsi="Arial"/>
                <w:noProof/>
                <w:lang w:eastAsia="ko-KR"/>
              </w:rPr>
              <w:t xml:space="preserve"> RAN2#129-bis</w:t>
            </w:r>
            <w:r w:rsidR="00560F41">
              <w:rPr>
                <w:rFonts w:ascii="Arial" w:eastAsia="Malgun Gothic" w:hAnsi="Arial"/>
                <w:noProof/>
                <w:lang w:eastAsia="ko-KR"/>
              </w:rPr>
              <w:t xml:space="preserve"> and RAN2#130</w:t>
            </w:r>
          </w:p>
          <w:p w14:paraId="06C67440" w14:textId="6AEDC7F8" w:rsidR="009862DC" w:rsidRPr="009862DC" w:rsidRDefault="009862DC" w:rsidP="009862DC">
            <w:pPr>
              <w:pStyle w:val="ListParagraph"/>
              <w:numPr>
                <w:ilvl w:val="0"/>
                <w:numId w:val="14"/>
              </w:numPr>
              <w:rPr>
                <w:rFonts w:ascii="Arial" w:eastAsia="Malgun Gothic" w:hAnsi="Arial"/>
                <w:noProof/>
                <w:lang w:eastAsia="ko-KR"/>
              </w:rPr>
            </w:pPr>
            <w:r w:rsidRPr="009862DC">
              <w:rPr>
                <w:rFonts w:ascii="Arial" w:eastAsia="Malgun Gothic" w:hAnsi="Arial"/>
                <w:noProof/>
                <w:lang w:eastAsia="ko-KR"/>
              </w:rPr>
              <w:t>Based on LS R1-</w:t>
            </w:r>
            <w:ins w:id="1" w:author="Tao Cai" w:date="2025-06-22T12:15:00Z">
              <w:r w:rsidR="009F6A42">
                <w:t xml:space="preserve"> </w:t>
              </w:r>
              <w:r w:rsidR="009F6A42" w:rsidRPr="009F6A42">
                <w:rPr>
                  <w:rFonts w:ascii="Arial" w:eastAsia="Malgun Gothic" w:hAnsi="Arial"/>
                  <w:noProof/>
                  <w:lang w:eastAsia="ko-KR"/>
                </w:rPr>
                <w:t>R1-2503242</w:t>
              </w:r>
            </w:ins>
            <w:del w:id="2" w:author="Tao Cai" w:date="2025-06-22T12:15:00Z">
              <w:r w:rsidRPr="009862DC" w:rsidDel="009F6A42">
                <w:rPr>
                  <w:rFonts w:ascii="Arial" w:eastAsia="Malgun Gothic" w:hAnsi="Arial"/>
                  <w:noProof/>
                  <w:lang w:eastAsia="ko-KR"/>
                </w:rPr>
                <w:delText>250</w:delText>
              </w:r>
              <w:r w:rsidDel="009F6A42">
                <w:rPr>
                  <w:rFonts w:ascii="Arial" w:eastAsia="Malgun Gothic" w:hAnsi="Arial"/>
                  <w:noProof/>
                  <w:lang w:eastAsia="ko-KR"/>
                </w:rPr>
                <w:delText>4994</w:delText>
              </w:r>
            </w:del>
            <w:r w:rsidRPr="009862DC">
              <w:rPr>
                <w:rFonts w:ascii="Arial" w:eastAsia="Malgun Gothic" w:hAnsi="Arial"/>
                <w:noProof/>
                <w:lang w:eastAsia="ko-KR"/>
              </w:rPr>
              <w:t xml:space="preserve"> and R1-</w:t>
            </w:r>
            <w:del w:id="3" w:author="Tao Cai" w:date="2025-06-22T12:15:00Z">
              <w:r w:rsidRPr="009862DC" w:rsidDel="009F6A42">
                <w:rPr>
                  <w:rFonts w:ascii="Arial" w:eastAsia="Malgun Gothic" w:hAnsi="Arial"/>
                  <w:noProof/>
                  <w:lang w:eastAsia="ko-KR"/>
                </w:rPr>
                <w:delText>2503</w:delText>
              </w:r>
              <w:r w:rsidDel="009F6A42">
                <w:rPr>
                  <w:rFonts w:ascii="Arial" w:eastAsia="Malgun Gothic" w:hAnsi="Arial"/>
                  <w:noProof/>
                  <w:lang w:eastAsia="ko-KR"/>
                </w:rPr>
                <w:delText>242</w:delText>
              </w:r>
            </w:del>
            <w:ins w:id="4" w:author="Tao Cai" w:date="2025-06-22T12:15:00Z">
              <w:r w:rsidR="009F6A42" w:rsidRPr="009862DC">
                <w:rPr>
                  <w:rFonts w:ascii="Arial" w:eastAsia="Malgun Gothic" w:hAnsi="Arial"/>
                  <w:noProof/>
                  <w:lang w:eastAsia="ko-KR"/>
                </w:rPr>
                <w:t>2503</w:t>
              </w:r>
              <w:r w:rsidR="009F6A42">
                <w:rPr>
                  <w:rFonts w:ascii="Arial" w:eastAsia="Malgun Gothic" w:hAnsi="Arial"/>
                  <w:noProof/>
                  <w:lang w:eastAsia="ko-KR"/>
                </w:rPr>
                <w:t>24</w:t>
              </w:r>
              <w:r w:rsidR="009F6A42">
                <w:rPr>
                  <w:rFonts w:ascii="Arial" w:eastAsia="Malgun Gothic" w:hAnsi="Arial"/>
                  <w:noProof/>
                  <w:lang w:eastAsia="ko-KR"/>
                </w:rPr>
                <w:t>3</w:t>
              </w:r>
            </w:ins>
            <w:r w:rsidRPr="009862DC">
              <w:rPr>
                <w:rFonts w:ascii="Arial" w:eastAsia="Malgun Gothic" w:hAnsi="Arial"/>
                <w:noProof/>
                <w:lang w:eastAsia="ko-KR"/>
              </w:rPr>
              <w:t>, the updated higher layer parameters related to SBFD need to be captured in 38.331.</w:t>
            </w:r>
          </w:p>
          <w:p w14:paraId="64FBB267" w14:textId="67BA7FC5" w:rsidR="009862DC" w:rsidRPr="0074644B" w:rsidRDefault="009862DC" w:rsidP="009862DC">
            <w:pPr>
              <w:pStyle w:val="ListParagraph"/>
              <w:spacing w:after="0"/>
              <w:ind w:left="360"/>
              <w:rPr>
                <w:rFonts w:ascii="Arial" w:eastAsia="Malgun Gothic" w:hAnsi="Arial"/>
                <w:noProof/>
                <w:lang w:eastAsia="ko-KR"/>
              </w:rPr>
            </w:pPr>
          </w:p>
        </w:tc>
      </w:tr>
      <w:tr w:rsidR="003F5477" w14:paraId="70D07BBD" w14:textId="77777777" w:rsidTr="003F5477">
        <w:tc>
          <w:tcPr>
            <w:tcW w:w="2694" w:type="dxa"/>
            <w:gridSpan w:val="2"/>
            <w:tcBorders>
              <w:top w:val="nil"/>
              <w:left w:val="single" w:sz="4" w:space="0" w:color="auto"/>
              <w:bottom w:val="nil"/>
              <w:right w:val="nil"/>
            </w:tcBorders>
          </w:tcPr>
          <w:p w14:paraId="13E25E21" w14:textId="77777777" w:rsidR="003F5477" w:rsidRDefault="003F5477" w:rsidP="003F5477">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6E41E3E3" w14:textId="77777777" w:rsidR="003F5477" w:rsidRDefault="003F5477" w:rsidP="003F5477">
            <w:pPr>
              <w:pStyle w:val="CRCoverPage"/>
              <w:spacing w:after="0"/>
              <w:rPr>
                <w:rFonts w:eastAsia="SimSun"/>
                <w:noProof/>
                <w:lang w:eastAsia="zh-CN"/>
              </w:rPr>
            </w:pPr>
          </w:p>
        </w:tc>
      </w:tr>
      <w:tr w:rsidR="003F5477" w14:paraId="3D2A0743" w14:textId="77777777" w:rsidTr="003F5477">
        <w:tc>
          <w:tcPr>
            <w:tcW w:w="2694" w:type="dxa"/>
            <w:gridSpan w:val="2"/>
            <w:tcBorders>
              <w:top w:val="nil"/>
              <w:left w:val="single" w:sz="4" w:space="0" w:color="auto"/>
              <w:bottom w:val="nil"/>
              <w:right w:val="nil"/>
            </w:tcBorders>
            <w:hideMark/>
          </w:tcPr>
          <w:p w14:paraId="092800A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lastRenderedPageBreak/>
              <w:t>Summary of change:</w:t>
            </w:r>
          </w:p>
        </w:tc>
        <w:tc>
          <w:tcPr>
            <w:tcW w:w="6946" w:type="dxa"/>
            <w:gridSpan w:val="9"/>
            <w:tcBorders>
              <w:top w:val="nil"/>
              <w:left w:val="nil"/>
              <w:bottom w:val="nil"/>
              <w:right w:val="single" w:sz="4" w:space="0" w:color="auto"/>
            </w:tcBorders>
            <w:shd w:val="pct30" w:color="FFFF00" w:fill="auto"/>
            <w:hideMark/>
          </w:tcPr>
          <w:p w14:paraId="5D3EAF70" w14:textId="74509714" w:rsidR="007725B2" w:rsidRDefault="00B9566A">
            <w:pPr>
              <w:pStyle w:val="CRCoverPage"/>
              <w:numPr>
                <w:ilvl w:val="0"/>
                <w:numId w:val="1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24C4299A" w14:textId="58F2258B" w:rsidR="007725B2" w:rsidRDefault="007725B2">
            <w:pPr>
              <w:pStyle w:val="ListParagraph"/>
              <w:numPr>
                <w:ilvl w:val="0"/>
                <w:numId w:val="1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24A59108" w14:textId="17F07889" w:rsidR="0074644B" w:rsidRDefault="0074644B">
            <w:pPr>
              <w:pStyle w:val="ListParagraph"/>
              <w:numPr>
                <w:ilvl w:val="0"/>
                <w:numId w:val="15"/>
              </w:numPr>
              <w:rPr>
                <w:rFonts w:ascii="Arial" w:eastAsia="SimSun" w:hAnsi="Arial"/>
                <w:noProof/>
              </w:rPr>
            </w:pPr>
            <w:r>
              <w:rPr>
                <w:rFonts w:ascii="Arial" w:eastAsia="SimSun" w:hAnsi="Arial"/>
                <w:noProof/>
              </w:rPr>
              <w:t xml:space="preserve">RRC signalling related to RO type selection for CFRA and CBRA. </w:t>
            </w:r>
          </w:p>
          <w:p w14:paraId="70E3E8D3" w14:textId="0D3D3EFD" w:rsidR="009862DC" w:rsidRPr="009862DC" w:rsidRDefault="009862DC" w:rsidP="009862DC">
            <w:pPr>
              <w:pStyle w:val="ListParagraph"/>
              <w:numPr>
                <w:ilvl w:val="0"/>
                <w:numId w:val="15"/>
              </w:numPr>
              <w:rPr>
                <w:rFonts w:ascii="Arial" w:eastAsia="SimSun" w:hAnsi="Arial"/>
                <w:noProof/>
              </w:rPr>
            </w:pPr>
            <w:r w:rsidRPr="009862DC">
              <w:rPr>
                <w:rFonts w:ascii="Arial" w:eastAsia="SimSun" w:hAnsi="Arial"/>
                <w:noProof/>
              </w:rPr>
              <w:t>Higher layer parameters listed in R1-</w:t>
            </w:r>
            <w:del w:id="5" w:author="Tao Cai" w:date="2025-06-22T12:15:00Z">
              <w:r w:rsidRPr="009862DC" w:rsidDel="009F6A42">
                <w:rPr>
                  <w:rFonts w:ascii="Arial" w:eastAsia="SimSun" w:hAnsi="Arial"/>
                  <w:noProof/>
                </w:rPr>
                <w:delText>250</w:delText>
              </w:r>
              <w:r w:rsidDel="009F6A42">
                <w:rPr>
                  <w:rFonts w:ascii="Arial" w:eastAsia="SimSun" w:hAnsi="Arial"/>
                  <w:noProof/>
                </w:rPr>
                <w:delText>3242</w:delText>
              </w:r>
              <w:r w:rsidRPr="009862DC" w:rsidDel="009F6A42">
                <w:rPr>
                  <w:rFonts w:ascii="Arial" w:eastAsia="SimSun" w:hAnsi="Arial"/>
                  <w:noProof/>
                </w:rPr>
                <w:delText xml:space="preserve"> </w:delText>
              </w:r>
            </w:del>
            <w:ins w:id="6" w:author="Tao Cai" w:date="2025-06-22T12:15:00Z">
              <w:r w:rsidR="009F6A42" w:rsidRPr="009862DC">
                <w:rPr>
                  <w:rFonts w:ascii="Arial" w:eastAsia="SimSun" w:hAnsi="Arial"/>
                  <w:noProof/>
                </w:rPr>
                <w:t>250</w:t>
              </w:r>
              <w:r w:rsidR="009F6A42">
                <w:rPr>
                  <w:rFonts w:ascii="Arial" w:eastAsia="SimSun" w:hAnsi="Arial"/>
                  <w:noProof/>
                </w:rPr>
                <w:t>324</w:t>
              </w:r>
              <w:r w:rsidR="009F6A42">
                <w:rPr>
                  <w:rFonts w:ascii="Arial" w:eastAsia="SimSun" w:hAnsi="Arial"/>
                  <w:noProof/>
                </w:rPr>
                <w:t>3</w:t>
              </w:r>
              <w:r w:rsidR="009F6A42" w:rsidRPr="009862DC">
                <w:rPr>
                  <w:rFonts w:ascii="Arial" w:eastAsia="SimSun" w:hAnsi="Arial"/>
                  <w:noProof/>
                </w:rPr>
                <w:t xml:space="preserve"> </w:t>
              </w:r>
            </w:ins>
            <w:r w:rsidRPr="009862DC">
              <w:rPr>
                <w:rFonts w:ascii="Arial" w:eastAsia="SimSun" w:hAnsi="Arial"/>
                <w:noProof/>
              </w:rPr>
              <w:t xml:space="preserve">for SBFD implemented in section 6.3.2. </w:t>
            </w:r>
          </w:p>
          <w:p w14:paraId="7F4CDB42" w14:textId="77777777" w:rsidR="009862DC" w:rsidRPr="007725B2" w:rsidRDefault="009862DC" w:rsidP="009862DC">
            <w:pPr>
              <w:pStyle w:val="ListParagraph"/>
              <w:ind w:left="360"/>
              <w:rPr>
                <w:rFonts w:ascii="Arial" w:eastAsia="SimSun" w:hAnsi="Arial"/>
                <w:noProof/>
              </w:rPr>
            </w:pPr>
          </w:p>
          <w:p w14:paraId="606581E8" w14:textId="55A7DF09" w:rsidR="007725B2" w:rsidRDefault="007725B2" w:rsidP="007725B2">
            <w:pPr>
              <w:pStyle w:val="CRCoverPage"/>
              <w:spacing w:after="0"/>
              <w:rPr>
                <w:rFonts w:eastAsia="SimSun"/>
                <w:noProof/>
                <w:lang w:eastAsia="zh-CN"/>
              </w:rPr>
            </w:pPr>
          </w:p>
          <w:p w14:paraId="217DCB31" w14:textId="47F581BB" w:rsidR="007725B2" w:rsidRDefault="007725B2" w:rsidP="007725B2">
            <w:pPr>
              <w:pStyle w:val="CRCoverPage"/>
              <w:spacing w:after="0"/>
              <w:rPr>
                <w:rFonts w:eastAsia="SimSun"/>
                <w:noProof/>
                <w:lang w:eastAsia="zh-CN"/>
              </w:rPr>
            </w:pPr>
          </w:p>
          <w:p w14:paraId="1A36A379" w14:textId="5CCA2E52" w:rsidR="003F5477" w:rsidRDefault="003F5477" w:rsidP="003F5477">
            <w:pPr>
              <w:pStyle w:val="CRCoverPage"/>
              <w:spacing w:after="0"/>
              <w:rPr>
                <w:noProof/>
                <w:lang w:eastAsia="ko-KR"/>
              </w:rPr>
            </w:pPr>
            <w:r>
              <w:rPr>
                <w:noProof/>
                <w:lang w:eastAsia="ko-KR"/>
              </w:rPr>
              <w:t xml:space="preserve"> </w:t>
            </w:r>
          </w:p>
        </w:tc>
      </w:tr>
      <w:tr w:rsidR="003F5477" w14:paraId="71A193C6" w14:textId="77777777" w:rsidTr="003F5477">
        <w:trPr>
          <w:trHeight w:val="74"/>
        </w:trPr>
        <w:tc>
          <w:tcPr>
            <w:tcW w:w="2694" w:type="dxa"/>
            <w:gridSpan w:val="2"/>
            <w:tcBorders>
              <w:top w:val="nil"/>
              <w:left w:val="single" w:sz="4" w:space="0" w:color="auto"/>
              <w:bottom w:val="nil"/>
              <w:right w:val="nil"/>
            </w:tcBorders>
          </w:tcPr>
          <w:p w14:paraId="106578EC"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1FDCB893" w14:textId="77777777" w:rsidR="003F5477" w:rsidRDefault="003F5477" w:rsidP="003F5477">
            <w:pPr>
              <w:pStyle w:val="CRCoverPage"/>
              <w:spacing w:after="0"/>
              <w:rPr>
                <w:rFonts w:eastAsia="SimSun"/>
                <w:noProof/>
                <w:lang w:eastAsia="zh-CN"/>
              </w:rPr>
            </w:pPr>
          </w:p>
        </w:tc>
      </w:tr>
      <w:tr w:rsidR="003F5477" w14:paraId="0C21642C" w14:textId="77777777" w:rsidTr="003F5477">
        <w:tc>
          <w:tcPr>
            <w:tcW w:w="2694" w:type="dxa"/>
            <w:gridSpan w:val="2"/>
            <w:tcBorders>
              <w:top w:val="nil"/>
              <w:left w:val="single" w:sz="4" w:space="0" w:color="auto"/>
              <w:bottom w:val="single" w:sz="4" w:space="0" w:color="auto"/>
              <w:right w:val="nil"/>
            </w:tcBorders>
            <w:hideMark/>
          </w:tcPr>
          <w:p w14:paraId="5EAF11DB" w14:textId="77777777" w:rsidR="003F5477" w:rsidRDefault="003F5477" w:rsidP="003F5477">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D4CF35E" w14:textId="77777777" w:rsidR="003F5477" w:rsidRDefault="003F5477" w:rsidP="003F5477">
            <w:pPr>
              <w:pStyle w:val="CRCoverPage"/>
              <w:spacing w:after="0"/>
              <w:rPr>
                <w:noProof/>
                <w:lang w:eastAsia="ja-JP"/>
              </w:rPr>
            </w:pPr>
            <w:r>
              <w:rPr>
                <w:noProof/>
                <w:lang w:eastAsia="zh-CN"/>
              </w:rPr>
              <w:t>NR enhancements related to SBFD cannot be supported in Rel-19.</w:t>
            </w:r>
          </w:p>
        </w:tc>
      </w:tr>
      <w:tr w:rsidR="003F5477" w14:paraId="559DB4BD" w14:textId="77777777" w:rsidTr="003F5477">
        <w:tc>
          <w:tcPr>
            <w:tcW w:w="2694" w:type="dxa"/>
            <w:gridSpan w:val="2"/>
          </w:tcPr>
          <w:p w14:paraId="780CABBF" w14:textId="77777777" w:rsidR="003F5477" w:rsidRDefault="003F5477" w:rsidP="003F5477">
            <w:pPr>
              <w:pStyle w:val="CRCoverPage"/>
              <w:spacing w:after="0"/>
              <w:rPr>
                <w:b/>
                <w:i/>
                <w:noProof/>
                <w:sz w:val="8"/>
                <w:szCs w:val="8"/>
                <w:lang w:eastAsia="ja-JP"/>
              </w:rPr>
            </w:pPr>
          </w:p>
        </w:tc>
        <w:tc>
          <w:tcPr>
            <w:tcW w:w="6946" w:type="dxa"/>
            <w:gridSpan w:val="9"/>
          </w:tcPr>
          <w:p w14:paraId="1925AE55" w14:textId="77777777" w:rsidR="003F5477" w:rsidRDefault="003F5477" w:rsidP="003F5477">
            <w:pPr>
              <w:pStyle w:val="CRCoverPage"/>
              <w:spacing w:after="0"/>
              <w:rPr>
                <w:noProof/>
                <w:sz w:val="8"/>
                <w:szCs w:val="8"/>
                <w:lang w:eastAsia="ja-JP"/>
              </w:rPr>
            </w:pPr>
          </w:p>
        </w:tc>
      </w:tr>
      <w:tr w:rsidR="003F5477" w14:paraId="0675BA50" w14:textId="77777777" w:rsidTr="003F5477">
        <w:tc>
          <w:tcPr>
            <w:tcW w:w="2694" w:type="dxa"/>
            <w:gridSpan w:val="2"/>
            <w:tcBorders>
              <w:top w:val="single" w:sz="4" w:space="0" w:color="auto"/>
              <w:left w:val="single" w:sz="4" w:space="0" w:color="auto"/>
              <w:bottom w:val="nil"/>
              <w:right w:val="nil"/>
            </w:tcBorders>
            <w:hideMark/>
          </w:tcPr>
          <w:p w14:paraId="1E2BA9E7" w14:textId="77777777" w:rsidR="003F5477" w:rsidRDefault="003F5477" w:rsidP="003F5477">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0C21C455" w14:textId="165E5E35" w:rsidR="003F5477" w:rsidRDefault="00B9566A" w:rsidP="003F5477">
            <w:pPr>
              <w:pStyle w:val="CRCoverPage"/>
              <w:spacing w:after="0"/>
              <w:rPr>
                <w:noProof/>
                <w:lang w:eastAsia="ko-KR"/>
              </w:rPr>
            </w:pPr>
            <w:r w:rsidRPr="0074644B">
              <w:rPr>
                <w:noProof/>
                <w:lang w:eastAsia="ko-KR"/>
              </w:rPr>
              <w:t>6.3.2</w:t>
            </w:r>
          </w:p>
        </w:tc>
      </w:tr>
      <w:tr w:rsidR="003F5477" w14:paraId="603954F0" w14:textId="77777777" w:rsidTr="003F5477">
        <w:tc>
          <w:tcPr>
            <w:tcW w:w="2694" w:type="dxa"/>
            <w:gridSpan w:val="2"/>
            <w:tcBorders>
              <w:top w:val="nil"/>
              <w:left w:val="single" w:sz="4" w:space="0" w:color="auto"/>
              <w:bottom w:val="nil"/>
              <w:right w:val="nil"/>
            </w:tcBorders>
          </w:tcPr>
          <w:p w14:paraId="6D7942D6" w14:textId="77777777" w:rsidR="003F5477" w:rsidRDefault="003F5477" w:rsidP="003F5477">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005F949" w14:textId="77777777" w:rsidR="003F5477" w:rsidRDefault="003F5477" w:rsidP="003F5477">
            <w:pPr>
              <w:pStyle w:val="CRCoverPage"/>
              <w:spacing w:after="0"/>
              <w:rPr>
                <w:noProof/>
                <w:sz w:val="8"/>
                <w:szCs w:val="8"/>
                <w:lang w:eastAsia="ja-JP"/>
              </w:rPr>
            </w:pPr>
          </w:p>
        </w:tc>
      </w:tr>
      <w:tr w:rsidR="003F5477" w14:paraId="470924B7" w14:textId="77777777" w:rsidTr="003F5477">
        <w:tc>
          <w:tcPr>
            <w:tcW w:w="2694" w:type="dxa"/>
            <w:gridSpan w:val="2"/>
            <w:tcBorders>
              <w:top w:val="nil"/>
              <w:left w:val="single" w:sz="4" w:space="0" w:color="auto"/>
              <w:bottom w:val="nil"/>
              <w:right w:val="nil"/>
            </w:tcBorders>
          </w:tcPr>
          <w:p w14:paraId="127C58DA" w14:textId="77777777" w:rsidR="003F5477" w:rsidRDefault="003F5477" w:rsidP="003F5477">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4769589E" w14:textId="77777777" w:rsidR="003F5477" w:rsidRDefault="003F5477" w:rsidP="003F5477">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2F7992CC" w14:textId="77777777" w:rsidR="003F5477" w:rsidRDefault="003F5477" w:rsidP="003F5477">
            <w:pPr>
              <w:pStyle w:val="CRCoverPage"/>
              <w:spacing w:after="0"/>
              <w:jc w:val="center"/>
              <w:rPr>
                <w:b/>
                <w:caps/>
                <w:noProof/>
                <w:lang w:eastAsia="ja-JP"/>
              </w:rPr>
            </w:pPr>
            <w:r>
              <w:rPr>
                <w:b/>
                <w:caps/>
                <w:noProof/>
                <w:lang w:eastAsia="ja-JP"/>
              </w:rPr>
              <w:t>N</w:t>
            </w:r>
          </w:p>
        </w:tc>
        <w:tc>
          <w:tcPr>
            <w:tcW w:w="2977" w:type="dxa"/>
            <w:gridSpan w:val="4"/>
          </w:tcPr>
          <w:p w14:paraId="66015713" w14:textId="77777777" w:rsidR="003F5477" w:rsidRDefault="003F5477" w:rsidP="003F5477">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5C76723B" w14:textId="77777777" w:rsidR="003F5477" w:rsidRDefault="003F5477" w:rsidP="003F5477">
            <w:pPr>
              <w:pStyle w:val="CRCoverPage"/>
              <w:spacing w:after="0"/>
              <w:ind w:left="99"/>
              <w:rPr>
                <w:noProof/>
                <w:lang w:eastAsia="ja-JP"/>
              </w:rPr>
            </w:pPr>
          </w:p>
        </w:tc>
      </w:tr>
      <w:tr w:rsidR="003F5477" w14:paraId="3CD715FA" w14:textId="77777777" w:rsidTr="003F5477">
        <w:tc>
          <w:tcPr>
            <w:tcW w:w="2694" w:type="dxa"/>
            <w:gridSpan w:val="2"/>
            <w:tcBorders>
              <w:top w:val="nil"/>
              <w:left w:val="single" w:sz="4" w:space="0" w:color="auto"/>
              <w:bottom w:val="nil"/>
              <w:right w:val="nil"/>
            </w:tcBorders>
            <w:hideMark/>
          </w:tcPr>
          <w:p w14:paraId="44D24DCE" w14:textId="77777777" w:rsidR="003F5477" w:rsidRDefault="003F5477" w:rsidP="003F5477">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52FFC30F" w14:textId="77777777" w:rsidR="003F5477" w:rsidRDefault="003F5477" w:rsidP="003F5477">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EAED84" w14:textId="77777777" w:rsidR="003F5477" w:rsidRDefault="003F5477" w:rsidP="003F5477">
            <w:pPr>
              <w:pStyle w:val="CRCoverPage"/>
              <w:spacing w:after="0"/>
              <w:jc w:val="center"/>
              <w:rPr>
                <w:b/>
                <w:caps/>
                <w:noProof/>
                <w:lang w:eastAsia="ja-JP"/>
              </w:rPr>
            </w:pPr>
          </w:p>
        </w:tc>
        <w:tc>
          <w:tcPr>
            <w:tcW w:w="2977" w:type="dxa"/>
            <w:gridSpan w:val="4"/>
            <w:hideMark/>
          </w:tcPr>
          <w:p w14:paraId="27A6BD57" w14:textId="77777777" w:rsidR="003F5477" w:rsidRDefault="003F5477" w:rsidP="003F5477">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42BA8B05" w14:textId="77777777" w:rsidR="003F5477" w:rsidRDefault="003F5477" w:rsidP="003F5477">
            <w:pPr>
              <w:pStyle w:val="CRCoverPage"/>
              <w:spacing w:after="0"/>
              <w:ind w:left="99"/>
              <w:rPr>
                <w:noProof/>
                <w:lang w:eastAsia="ja-JP"/>
              </w:rPr>
            </w:pPr>
            <w:r>
              <w:rPr>
                <w:noProof/>
                <w:lang w:eastAsia="ja-JP"/>
              </w:rPr>
              <w:t>TS 38.300 CR TBD</w:t>
            </w:r>
          </w:p>
          <w:p w14:paraId="0974258C" w14:textId="77777777" w:rsidR="003F5477" w:rsidRDefault="003F5477" w:rsidP="003F5477">
            <w:pPr>
              <w:pStyle w:val="CRCoverPage"/>
              <w:spacing w:after="0"/>
              <w:ind w:left="99"/>
              <w:rPr>
                <w:noProof/>
                <w:lang w:eastAsia="zh-CN"/>
              </w:rPr>
            </w:pPr>
            <w:r>
              <w:rPr>
                <w:noProof/>
                <w:lang w:eastAsia="zh-CN"/>
              </w:rPr>
              <w:t>TS 38.321 CR TBD</w:t>
            </w:r>
          </w:p>
          <w:p w14:paraId="47D12075" w14:textId="77777777" w:rsidR="003F5477" w:rsidRDefault="003F5477" w:rsidP="003F5477">
            <w:pPr>
              <w:pStyle w:val="CRCoverPage"/>
              <w:spacing w:after="0"/>
              <w:ind w:left="99"/>
              <w:rPr>
                <w:noProof/>
                <w:lang w:eastAsia="ja-JP"/>
              </w:rPr>
            </w:pPr>
            <w:r>
              <w:rPr>
                <w:noProof/>
                <w:lang w:eastAsia="zh-CN"/>
              </w:rPr>
              <w:t>TS 38.306 CR TBD</w:t>
            </w:r>
          </w:p>
        </w:tc>
      </w:tr>
      <w:tr w:rsidR="003F5477" w14:paraId="1DB14B2E" w14:textId="77777777" w:rsidTr="003F5477">
        <w:tc>
          <w:tcPr>
            <w:tcW w:w="2694" w:type="dxa"/>
            <w:gridSpan w:val="2"/>
            <w:tcBorders>
              <w:top w:val="nil"/>
              <w:left w:val="single" w:sz="4" w:space="0" w:color="auto"/>
              <w:bottom w:val="nil"/>
              <w:right w:val="nil"/>
            </w:tcBorders>
            <w:hideMark/>
          </w:tcPr>
          <w:p w14:paraId="2272D9C2" w14:textId="77777777" w:rsidR="003F5477" w:rsidRDefault="003F5477" w:rsidP="003F5477">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2B18BB53"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ED71C71"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4D6B0B38" w14:textId="77777777" w:rsidR="003F5477" w:rsidRDefault="003F5477" w:rsidP="003F5477">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E9A3A0A" w14:textId="77777777" w:rsidR="003F5477" w:rsidRDefault="003F5477" w:rsidP="003F5477">
            <w:pPr>
              <w:pStyle w:val="CRCoverPage"/>
              <w:spacing w:after="0"/>
              <w:ind w:left="99"/>
              <w:rPr>
                <w:noProof/>
                <w:lang w:eastAsia="ja-JP"/>
              </w:rPr>
            </w:pPr>
          </w:p>
        </w:tc>
      </w:tr>
      <w:tr w:rsidR="003F5477" w14:paraId="4366547E" w14:textId="77777777" w:rsidTr="003F5477">
        <w:tc>
          <w:tcPr>
            <w:tcW w:w="2694" w:type="dxa"/>
            <w:gridSpan w:val="2"/>
            <w:tcBorders>
              <w:top w:val="nil"/>
              <w:left w:val="single" w:sz="4" w:space="0" w:color="auto"/>
              <w:bottom w:val="nil"/>
              <w:right w:val="nil"/>
            </w:tcBorders>
            <w:hideMark/>
          </w:tcPr>
          <w:p w14:paraId="359DEA5F" w14:textId="77777777" w:rsidR="003F5477" w:rsidRDefault="003F5477" w:rsidP="003F5477">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34FD01" w14:textId="77777777" w:rsidR="003F5477" w:rsidRDefault="003F5477" w:rsidP="003F5477">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9DAD592" w14:textId="77777777" w:rsidR="003F5477" w:rsidRDefault="003F5477" w:rsidP="003F5477">
            <w:pPr>
              <w:pStyle w:val="CRCoverPage"/>
              <w:spacing w:after="0"/>
              <w:jc w:val="center"/>
              <w:rPr>
                <w:b/>
                <w:caps/>
                <w:noProof/>
                <w:lang w:eastAsia="ja-JP"/>
              </w:rPr>
            </w:pPr>
            <w:r>
              <w:rPr>
                <w:b/>
                <w:caps/>
                <w:noProof/>
                <w:lang w:eastAsia="zh-CN"/>
              </w:rPr>
              <w:t>X</w:t>
            </w:r>
          </w:p>
        </w:tc>
        <w:tc>
          <w:tcPr>
            <w:tcW w:w="2977" w:type="dxa"/>
            <w:gridSpan w:val="4"/>
            <w:hideMark/>
          </w:tcPr>
          <w:p w14:paraId="1B402373" w14:textId="77777777" w:rsidR="003F5477" w:rsidRDefault="003F5477" w:rsidP="003F5477">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069CAB5A" w14:textId="77777777" w:rsidR="003F5477" w:rsidRDefault="003F5477" w:rsidP="003F5477">
            <w:pPr>
              <w:pStyle w:val="CRCoverPage"/>
              <w:spacing w:after="0"/>
              <w:ind w:left="99"/>
              <w:rPr>
                <w:noProof/>
                <w:lang w:eastAsia="ja-JP"/>
              </w:rPr>
            </w:pPr>
          </w:p>
        </w:tc>
      </w:tr>
      <w:tr w:rsidR="003F5477" w14:paraId="507565DB" w14:textId="77777777" w:rsidTr="003F5477">
        <w:tc>
          <w:tcPr>
            <w:tcW w:w="2694" w:type="dxa"/>
            <w:gridSpan w:val="2"/>
            <w:tcBorders>
              <w:top w:val="nil"/>
              <w:left w:val="single" w:sz="4" w:space="0" w:color="auto"/>
              <w:bottom w:val="nil"/>
              <w:right w:val="nil"/>
            </w:tcBorders>
          </w:tcPr>
          <w:p w14:paraId="47C43379" w14:textId="77777777" w:rsidR="003F5477" w:rsidRDefault="003F5477" w:rsidP="003F5477">
            <w:pPr>
              <w:pStyle w:val="CRCoverPage"/>
              <w:spacing w:after="0"/>
              <w:rPr>
                <w:b/>
                <w:i/>
                <w:noProof/>
                <w:lang w:eastAsia="ja-JP"/>
              </w:rPr>
            </w:pPr>
          </w:p>
        </w:tc>
        <w:tc>
          <w:tcPr>
            <w:tcW w:w="6946" w:type="dxa"/>
            <w:gridSpan w:val="9"/>
            <w:tcBorders>
              <w:top w:val="nil"/>
              <w:left w:val="nil"/>
              <w:bottom w:val="nil"/>
              <w:right w:val="single" w:sz="4" w:space="0" w:color="auto"/>
            </w:tcBorders>
          </w:tcPr>
          <w:p w14:paraId="4CF790A8" w14:textId="77777777" w:rsidR="003F5477" w:rsidRDefault="003F5477" w:rsidP="003F5477">
            <w:pPr>
              <w:pStyle w:val="CRCoverPage"/>
              <w:spacing w:after="0"/>
              <w:rPr>
                <w:noProof/>
                <w:lang w:eastAsia="ja-JP"/>
              </w:rPr>
            </w:pPr>
          </w:p>
        </w:tc>
      </w:tr>
      <w:tr w:rsidR="003F5477" w14:paraId="35C1CE83" w14:textId="77777777" w:rsidTr="003F5477">
        <w:tc>
          <w:tcPr>
            <w:tcW w:w="2694" w:type="dxa"/>
            <w:gridSpan w:val="2"/>
            <w:tcBorders>
              <w:top w:val="nil"/>
              <w:left w:val="single" w:sz="4" w:space="0" w:color="auto"/>
              <w:bottom w:val="single" w:sz="4" w:space="0" w:color="auto"/>
              <w:right w:val="nil"/>
            </w:tcBorders>
            <w:hideMark/>
          </w:tcPr>
          <w:p w14:paraId="42D160D2" w14:textId="77777777" w:rsidR="003F5477" w:rsidRDefault="003F5477" w:rsidP="003F5477">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757C1F18" w14:textId="77777777" w:rsidR="003F5477" w:rsidRDefault="003F5477" w:rsidP="003F5477">
            <w:pPr>
              <w:pStyle w:val="CRCoverPage"/>
              <w:spacing w:after="0"/>
              <w:rPr>
                <w:noProof/>
                <w:lang w:eastAsia="ja-JP"/>
              </w:rPr>
            </w:pPr>
          </w:p>
        </w:tc>
      </w:tr>
      <w:tr w:rsidR="003F5477" w14:paraId="5BEED2EA" w14:textId="77777777" w:rsidTr="003F5477">
        <w:tc>
          <w:tcPr>
            <w:tcW w:w="2694" w:type="dxa"/>
            <w:gridSpan w:val="2"/>
            <w:tcBorders>
              <w:top w:val="single" w:sz="4" w:space="0" w:color="auto"/>
              <w:left w:val="nil"/>
              <w:bottom w:val="single" w:sz="4" w:space="0" w:color="auto"/>
              <w:right w:val="nil"/>
            </w:tcBorders>
          </w:tcPr>
          <w:p w14:paraId="671C358E" w14:textId="77777777" w:rsidR="003F5477" w:rsidRDefault="003F5477" w:rsidP="003F5477">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403F6ABE" w14:textId="77777777" w:rsidR="003F5477" w:rsidRDefault="003F5477" w:rsidP="003F5477">
            <w:pPr>
              <w:pStyle w:val="CRCoverPage"/>
              <w:spacing w:after="0"/>
              <w:ind w:left="100"/>
              <w:rPr>
                <w:noProof/>
                <w:sz w:val="8"/>
                <w:szCs w:val="8"/>
                <w:lang w:eastAsia="ja-JP"/>
              </w:rPr>
            </w:pPr>
          </w:p>
        </w:tc>
      </w:tr>
      <w:tr w:rsidR="003F5477" w14:paraId="308AE6B9" w14:textId="77777777" w:rsidTr="003F5477">
        <w:tc>
          <w:tcPr>
            <w:tcW w:w="2694" w:type="dxa"/>
            <w:gridSpan w:val="2"/>
            <w:tcBorders>
              <w:top w:val="single" w:sz="4" w:space="0" w:color="auto"/>
              <w:left w:val="single" w:sz="4" w:space="0" w:color="auto"/>
              <w:bottom w:val="single" w:sz="4" w:space="0" w:color="auto"/>
              <w:right w:val="nil"/>
            </w:tcBorders>
            <w:hideMark/>
          </w:tcPr>
          <w:p w14:paraId="741E3751" w14:textId="77777777" w:rsidR="003F5477" w:rsidRDefault="003F5477" w:rsidP="003F5477">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63D163C" w14:textId="77777777" w:rsidR="003F5477" w:rsidRDefault="003F5477" w:rsidP="003F5477">
            <w:pPr>
              <w:pStyle w:val="CRCoverPage"/>
              <w:spacing w:after="0"/>
              <w:ind w:left="100"/>
              <w:rPr>
                <w:noProof/>
                <w:lang w:eastAsia="ja-JP"/>
              </w:rPr>
            </w:pPr>
          </w:p>
        </w:tc>
      </w:tr>
    </w:tbl>
    <w:p w14:paraId="5BC20266" w14:textId="77777777" w:rsidR="003F5477" w:rsidRDefault="003F5477" w:rsidP="003F5477">
      <w:pPr>
        <w:overflowPunct/>
        <w:autoSpaceDE/>
        <w:adjustRightInd/>
        <w:spacing w:after="0"/>
        <w:rPr>
          <w:sz w:val="24"/>
          <w:szCs w:val="24"/>
        </w:rPr>
      </w:pPr>
      <w:r>
        <w:rPr>
          <w:sz w:val="24"/>
          <w:szCs w:val="24"/>
        </w:rPr>
        <w:br w:type="page"/>
      </w:r>
      <w:bookmarkStart w:id="7" w:name="_Toc29239800"/>
      <w:bookmarkStart w:id="8" w:name="_Toc37296154"/>
      <w:bookmarkStart w:id="9" w:name="_Toc46490280"/>
      <w:bookmarkStart w:id="10" w:name="_Toc52751975"/>
      <w:bookmarkStart w:id="11" w:name="_Toc52796437"/>
      <w:bookmarkStart w:id="12" w:name="_Toc185623496"/>
      <w:bookmarkStart w:id="13" w:name="_Toc46490278"/>
      <w:bookmarkStart w:id="14" w:name="_Toc52751973"/>
      <w:bookmarkStart w:id="15" w:name="_Toc52796435"/>
      <w:bookmarkStart w:id="16" w:name="_Toc185623494"/>
      <w:bookmarkEnd w:id="7"/>
      <w:bookmarkEnd w:id="8"/>
      <w:bookmarkEnd w:id="9"/>
      <w:bookmarkEnd w:id="10"/>
      <w:bookmarkEnd w:id="11"/>
      <w:bookmarkEnd w:id="12"/>
      <w:bookmarkEnd w:id="13"/>
      <w:bookmarkEnd w:id="14"/>
      <w:bookmarkEnd w:id="15"/>
      <w:bookmarkEnd w:id="16"/>
    </w:p>
    <w:p w14:paraId="3CE2EFED" w14:textId="77777777" w:rsidR="003F5477" w:rsidRDefault="003F5477" w:rsidP="003F5477">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7BA97765" w14:textId="27FB7EFD" w:rsidR="007C22F0" w:rsidRPr="00D839FF" w:rsidRDefault="007C22F0" w:rsidP="007C22F0">
      <w:pPr>
        <w:pStyle w:val="FP"/>
        <w:framePr w:h="3057" w:hRule="exact" w:wrap="notBeside" w:vAnchor="page" w:hAnchor="margin" w:y="12605"/>
        <w:rPr>
          <w:sz w:val="18"/>
        </w:rPr>
      </w:pPr>
    </w:p>
    <w:bookmarkEnd w:id="0"/>
    <w:p w14:paraId="472A0B94" w14:textId="7B167D47" w:rsidR="00394471" w:rsidRPr="00D839FF" w:rsidRDefault="007C22F0" w:rsidP="00580D5A">
      <w:pPr>
        <w:pStyle w:val="TT"/>
      </w:pPr>
      <w:r w:rsidRPr="00D839FF">
        <w:br w:type="page"/>
      </w:r>
      <w:bookmarkStart w:id="17" w:name="_Toc46439061"/>
      <w:bookmarkStart w:id="18" w:name="_Toc46443898"/>
      <w:bookmarkStart w:id="19" w:name="_Toc46486659"/>
      <w:bookmarkStart w:id="20" w:name="_Toc52836537"/>
      <w:bookmarkStart w:id="21" w:name="_Toc52837545"/>
      <w:bookmarkStart w:id="22" w:name="_Toc53006185"/>
      <w:bookmarkStart w:id="23" w:name="_Toc20425633"/>
      <w:bookmarkStart w:id="24" w:name="_Toc29321029"/>
      <w:bookmarkStart w:id="25" w:name="_Toc36756613"/>
      <w:bookmarkStart w:id="26" w:name="_Toc36836154"/>
      <w:bookmarkStart w:id="27" w:name="_Toc36843131"/>
      <w:bookmarkStart w:id="28" w:name="_Toc37067420"/>
      <w:r w:rsidR="00580D5A" w:rsidRPr="00D839FF">
        <w:lastRenderedPageBreak/>
        <w:t xml:space="preserve"> </w:t>
      </w:r>
    </w:p>
    <w:p w14:paraId="330B154B" w14:textId="77777777" w:rsidR="00394471" w:rsidRPr="00D839FF" w:rsidRDefault="00394471" w:rsidP="00394471">
      <w:pPr>
        <w:pStyle w:val="Heading3"/>
      </w:pPr>
      <w:bookmarkStart w:id="29" w:name="_Toc60777158"/>
      <w:bookmarkStart w:id="30" w:name="_Toc193446086"/>
      <w:bookmarkStart w:id="31" w:name="_Toc193451891"/>
      <w:bookmarkStart w:id="32" w:name="_Toc193463161"/>
      <w:bookmarkStart w:id="33" w:name="_Hlk54206873"/>
      <w:r w:rsidRPr="00D839FF">
        <w:t>6.3.2</w:t>
      </w:r>
      <w:r w:rsidRPr="00D839FF">
        <w:tab/>
        <w:t>Radio resource control information elements</w:t>
      </w:r>
      <w:bookmarkEnd w:id="29"/>
      <w:bookmarkEnd w:id="30"/>
      <w:bookmarkEnd w:id="31"/>
      <w:bookmarkEnd w:id="32"/>
    </w:p>
    <w:p w14:paraId="4295F403" w14:textId="77777777" w:rsidR="008A0B6D" w:rsidRPr="00D839FF" w:rsidRDefault="008A0B6D" w:rsidP="008A0B6D">
      <w:pPr>
        <w:pStyle w:val="Heading4"/>
      </w:pPr>
      <w:bookmarkStart w:id="34" w:name="_Toc193446087"/>
      <w:bookmarkStart w:id="35" w:name="_Toc193451892"/>
      <w:bookmarkStart w:id="36" w:name="_Toc193463162"/>
      <w:bookmarkStart w:id="37" w:name="_Toc60777159"/>
      <w:bookmarkEnd w:id="33"/>
      <w:r w:rsidRPr="00D839FF">
        <w:t>–</w:t>
      </w:r>
      <w:r w:rsidRPr="00D839FF">
        <w:tab/>
      </w:r>
      <w:r w:rsidRPr="00D839FF">
        <w:rPr>
          <w:i/>
        </w:rPr>
        <w:t>AdditionalPCIIndex</w:t>
      </w:r>
      <w:bookmarkEnd w:id="34"/>
      <w:bookmarkEnd w:id="35"/>
      <w:bookmarkEnd w:id="36"/>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8" w:name="_Hlk177126731"/>
      <w:r w:rsidRPr="00D839FF">
        <w:t>AdditionalPCIIndex</w:t>
      </w:r>
      <w:bookmarkEnd w:id="38"/>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9" w:name="_Toc193446088"/>
      <w:bookmarkStart w:id="40" w:name="_Toc193451893"/>
      <w:bookmarkStart w:id="41" w:name="_Toc193463163"/>
      <w:r w:rsidRPr="00D839FF">
        <w:t>–</w:t>
      </w:r>
      <w:r w:rsidRPr="00D839FF">
        <w:tab/>
      </w:r>
      <w:r w:rsidRPr="00D839FF">
        <w:rPr>
          <w:i/>
        </w:rPr>
        <w:t>AdditionalSpectrumEmission</w:t>
      </w:r>
      <w:bookmarkEnd w:id="37"/>
      <w:bookmarkEnd w:id="39"/>
      <w:bookmarkEnd w:id="40"/>
      <w:bookmarkEnd w:id="41"/>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42" w:name="_Toc193446089"/>
      <w:bookmarkStart w:id="43" w:name="_Toc193451894"/>
      <w:bookmarkStart w:id="44" w:name="_Toc193463164"/>
      <w:r w:rsidRPr="00D839FF">
        <w:t>–</w:t>
      </w:r>
      <w:r w:rsidRPr="00D839FF">
        <w:tab/>
      </w:r>
      <w:r w:rsidRPr="00D839FF">
        <w:rPr>
          <w:i/>
          <w:iCs/>
        </w:rPr>
        <w:t>AdvancedReceiver-MU-MIMO</w:t>
      </w:r>
      <w:bookmarkEnd w:id="42"/>
      <w:bookmarkEnd w:id="43"/>
      <w:bookmarkEnd w:id="44"/>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lastRenderedPageBreak/>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45" w:name="_Toc193446090"/>
      <w:bookmarkStart w:id="46" w:name="_Toc193451895"/>
      <w:bookmarkStart w:id="47" w:name="_Toc193463165"/>
      <w:r w:rsidRPr="00D839FF">
        <w:t>–</w:t>
      </w:r>
      <w:r w:rsidRPr="00D839FF">
        <w:tab/>
      </w:r>
      <w:r w:rsidRPr="00D839FF">
        <w:rPr>
          <w:i/>
          <w:iCs/>
        </w:rPr>
        <w:t>Aerial-Config</w:t>
      </w:r>
      <w:bookmarkEnd w:id="45"/>
      <w:bookmarkEnd w:id="46"/>
      <w:bookmarkEnd w:id="47"/>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48" w:name="_Toc60777160"/>
      <w:bookmarkStart w:id="49" w:name="_Toc193446091"/>
      <w:bookmarkStart w:id="50" w:name="_Toc193451896"/>
      <w:bookmarkStart w:id="51" w:name="_Toc193463166"/>
      <w:r w:rsidRPr="00D839FF">
        <w:t>–</w:t>
      </w:r>
      <w:r w:rsidRPr="00D839FF">
        <w:tab/>
      </w:r>
      <w:r w:rsidRPr="00D839FF">
        <w:rPr>
          <w:i/>
        </w:rPr>
        <w:t>Alpha</w:t>
      </w:r>
      <w:bookmarkEnd w:id="48"/>
      <w:bookmarkEnd w:id="49"/>
      <w:bookmarkEnd w:id="50"/>
      <w:bookmarkEnd w:id="51"/>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52" w:name="_Toc193446092"/>
      <w:bookmarkStart w:id="53" w:name="_Toc193451897"/>
      <w:bookmarkStart w:id="54" w:name="_Toc193463167"/>
      <w:r w:rsidRPr="00D839FF">
        <w:t>–</w:t>
      </w:r>
      <w:r w:rsidRPr="00D839FF">
        <w:tab/>
      </w:r>
      <w:r w:rsidRPr="00D839FF">
        <w:rPr>
          <w:i/>
          <w:iCs/>
        </w:rPr>
        <w:t>Altitude</w:t>
      </w:r>
      <w:bookmarkEnd w:id="52"/>
      <w:bookmarkEnd w:id="53"/>
      <w:bookmarkEnd w:id="54"/>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lastRenderedPageBreak/>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55" w:name="_Toc60777161"/>
      <w:bookmarkStart w:id="56" w:name="_Toc193446093"/>
      <w:bookmarkStart w:id="57" w:name="_Toc193451898"/>
      <w:bookmarkStart w:id="58" w:name="_Toc193463168"/>
      <w:r w:rsidRPr="00D839FF">
        <w:t>–</w:t>
      </w:r>
      <w:r w:rsidRPr="00D839FF">
        <w:tab/>
      </w:r>
      <w:r w:rsidRPr="00D839FF">
        <w:rPr>
          <w:i/>
        </w:rPr>
        <w:t>AMF-Identifier</w:t>
      </w:r>
      <w:bookmarkEnd w:id="55"/>
      <w:bookmarkEnd w:id="56"/>
      <w:bookmarkEnd w:id="57"/>
      <w:bookmarkEnd w:id="58"/>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59" w:name="_Toc60777162"/>
      <w:bookmarkStart w:id="60" w:name="_Toc193446094"/>
      <w:bookmarkStart w:id="61" w:name="_Toc193451899"/>
      <w:bookmarkStart w:id="62" w:name="_Toc193463169"/>
      <w:r w:rsidRPr="00D839FF">
        <w:t>–</w:t>
      </w:r>
      <w:r w:rsidRPr="00D839FF">
        <w:tab/>
      </w:r>
      <w:r w:rsidRPr="00D839FF">
        <w:rPr>
          <w:i/>
          <w:noProof/>
        </w:rPr>
        <w:t>ARFCN-ValueEUTRA</w:t>
      </w:r>
      <w:bookmarkEnd w:id="59"/>
      <w:bookmarkEnd w:id="60"/>
      <w:bookmarkEnd w:id="61"/>
      <w:bookmarkEnd w:id="62"/>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A7319B" w:rsidRDefault="00394471" w:rsidP="00394471">
      <w:pPr>
        <w:pStyle w:val="TH"/>
      </w:pPr>
      <w:r w:rsidRPr="00A7319B">
        <w:rPr>
          <w:bCs/>
          <w:i/>
          <w:iCs/>
        </w:rPr>
        <w:t xml:space="preserve">ARFCN-ValueEUTRA </w:t>
      </w:r>
      <w:r w:rsidRPr="00A7319B">
        <w:t>information element</w:t>
      </w:r>
    </w:p>
    <w:p w14:paraId="0F6F60D1" w14:textId="77777777" w:rsidR="00394471" w:rsidRPr="00A7319B" w:rsidRDefault="00394471" w:rsidP="00D839FF">
      <w:pPr>
        <w:pStyle w:val="PL"/>
        <w:rPr>
          <w:color w:val="808080"/>
        </w:rPr>
      </w:pPr>
      <w:r w:rsidRPr="00A7319B">
        <w:rPr>
          <w:color w:val="808080"/>
        </w:rPr>
        <w:t>-- ASN1START</w:t>
      </w:r>
    </w:p>
    <w:p w14:paraId="3EE1DCB6" w14:textId="77777777" w:rsidR="00394471" w:rsidRPr="00A7319B" w:rsidRDefault="00394471" w:rsidP="00D839FF">
      <w:pPr>
        <w:pStyle w:val="PL"/>
        <w:rPr>
          <w:color w:val="808080"/>
        </w:rPr>
      </w:pPr>
      <w:r w:rsidRPr="00A7319B">
        <w:rPr>
          <w:color w:val="808080"/>
        </w:rPr>
        <w:t>-- TAG-ARFCN-VALUEEUTRA-START</w:t>
      </w:r>
    </w:p>
    <w:p w14:paraId="79DD0117" w14:textId="77777777" w:rsidR="00394471" w:rsidRPr="00A7319B" w:rsidRDefault="00394471" w:rsidP="00D839FF">
      <w:pPr>
        <w:pStyle w:val="PL"/>
      </w:pPr>
    </w:p>
    <w:p w14:paraId="2E7FBA6E" w14:textId="77777777" w:rsidR="00394471" w:rsidRPr="00A7319B" w:rsidRDefault="00394471" w:rsidP="00D839FF">
      <w:pPr>
        <w:pStyle w:val="PL"/>
      </w:pPr>
      <w:r w:rsidRPr="00A7319B">
        <w:t xml:space="preserve">ARFCN-ValueEUTRA ::=                </w:t>
      </w:r>
      <w:r w:rsidRPr="00A7319B">
        <w:rPr>
          <w:color w:val="993366"/>
        </w:rPr>
        <w:t>INTEGER</w:t>
      </w:r>
      <w:r w:rsidRPr="00A7319B">
        <w:t xml:space="preserve"> (0..maxEARFCN)</w:t>
      </w:r>
    </w:p>
    <w:p w14:paraId="751FD72A" w14:textId="77777777" w:rsidR="00394471" w:rsidRPr="00A7319B"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63" w:name="_Toc60777163"/>
      <w:bookmarkStart w:id="64" w:name="_Toc193446095"/>
      <w:bookmarkStart w:id="65" w:name="_Toc193451900"/>
      <w:bookmarkStart w:id="66" w:name="_Toc193463170"/>
      <w:r w:rsidRPr="00D839FF">
        <w:t>–</w:t>
      </w:r>
      <w:r w:rsidRPr="00D839FF">
        <w:tab/>
      </w:r>
      <w:r w:rsidRPr="00D839FF">
        <w:rPr>
          <w:i/>
        </w:rPr>
        <w:t>ARFCN-ValueNR</w:t>
      </w:r>
      <w:bookmarkEnd w:id="63"/>
      <w:bookmarkEnd w:id="64"/>
      <w:bookmarkEnd w:id="65"/>
      <w:bookmarkEnd w:id="66"/>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lastRenderedPageBreak/>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67" w:name="_Toc60777164"/>
      <w:bookmarkStart w:id="68" w:name="_Toc193446096"/>
      <w:bookmarkStart w:id="69" w:name="_Toc193451901"/>
      <w:bookmarkStart w:id="70" w:name="_Toc193463171"/>
      <w:r w:rsidRPr="00D839FF">
        <w:t>–</w:t>
      </w:r>
      <w:r w:rsidRPr="00D839FF">
        <w:tab/>
      </w:r>
      <w:r w:rsidRPr="00D839FF">
        <w:rPr>
          <w:i/>
          <w:noProof/>
        </w:rPr>
        <w:t>ARFCN-ValueUTRA-FDD</w:t>
      </w:r>
      <w:bookmarkEnd w:id="67"/>
      <w:bookmarkEnd w:id="68"/>
      <w:bookmarkEnd w:id="69"/>
      <w:bookmarkEnd w:id="70"/>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A7319B" w:rsidRDefault="00394471" w:rsidP="00394471">
      <w:pPr>
        <w:pStyle w:val="TH"/>
      </w:pPr>
      <w:r w:rsidRPr="00A7319B">
        <w:rPr>
          <w:bCs/>
          <w:i/>
          <w:iCs/>
        </w:rPr>
        <w:t>ARFCN-ValueUTRA-FDD</w:t>
      </w:r>
      <w:r w:rsidRPr="00A7319B">
        <w:t xml:space="preserve"> information element</w:t>
      </w:r>
    </w:p>
    <w:p w14:paraId="21643356" w14:textId="77777777" w:rsidR="00394471" w:rsidRPr="00A7319B" w:rsidRDefault="00394471" w:rsidP="00D839FF">
      <w:pPr>
        <w:pStyle w:val="PL"/>
        <w:rPr>
          <w:color w:val="808080"/>
        </w:rPr>
      </w:pPr>
      <w:r w:rsidRPr="00A7319B">
        <w:rPr>
          <w:color w:val="808080"/>
        </w:rPr>
        <w:t>-- ASN1START</w:t>
      </w:r>
    </w:p>
    <w:p w14:paraId="1C122656" w14:textId="77777777" w:rsidR="00394471" w:rsidRPr="00A7319B" w:rsidRDefault="00394471" w:rsidP="00D839FF">
      <w:pPr>
        <w:pStyle w:val="PL"/>
        <w:rPr>
          <w:color w:val="808080"/>
        </w:rPr>
      </w:pPr>
      <w:r w:rsidRPr="00A7319B">
        <w:rPr>
          <w:color w:val="808080"/>
        </w:rPr>
        <w:t>-- TAG-ARFCN-ValueUTRA-FDD-START</w:t>
      </w:r>
    </w:p>
    <w:p w14:paraId="7F557EA4" w14:textId="77777777" w:rsidR="00394471" w:rsidRPr="00A7319B" w:rsidRDefault="00394471" w:rsidP="00D839FF">
      <w:pPr>
        <w:pStyle w:val="PL"/>
      </w:pPr>
    </w:p>
    <w:p w14:paraId="0DE84BC6" w14:textId="77777777" w:rsidR="00394471" w:rsidRPr="00A7319B" w:rsidRDefault="00394471" w:rsidP="00D839FF">
      <w:pPr>
        <w:pStyle w:val="PL"/>
      </w:pPr>
      <w:r w:rsidRPr="00A7319B">
        <w:t xml:space="preserve">ARFCN-ValueUTRA-FDD-r16 ::=                </w:t>
      </w:r>
      <w:r w:rsidRPr="00A7319B">
        <w:rPr>
          <w:color w:val="993366"/>
        </w:rPr>
        <w:t>INTEGER</w:t>
      </w:r>
      <w:r w:rsidRPr="00A7319B">
        <w:t xml:space="preserve"> (0..16383)</w:t>
      </w:r>
    </w:p>
    <w:p w14:paraId="23AF9784" w14:textId="77777777" w:rsidR="00394471" w:rsidRPr="00A7319B"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71" w:name="_Toc139045645"/>
      <w:bookmarkStart w:id="72" w:name="_Toc193446097"/>
      <w:bookmarkStart w:id="73" w:name="_Toc193451902"/>
      <w:bookmarkStart w:id="74" w:name="_Toc193463172"/>
      <w:r w:rsidRPr="00D839FF">
        <w:t>–</w:t>
      </w:r>
      <w:r w:rsidRPr="00D839FF">
        <w:tab/>
      </w:r>
      <w:r w:rsidRPr="00D839FF">
        <w:rPr>
          <w:rFonts w:eastAsia="SimSun"/>
          <w:i/>
        </w:rPr>
        <w:t>ATG</w:t>
      </w:r>
      <w:r w:rsidRPr="00D839FF">
        <w:rPr>
          <w:i/>
        </w:rPr>
        <w:t>-Config</w:t>
      </w:r>
      <w:bookmarkEnd w:id="71"/>
      <w:bookmarkEnd w:id="72"/>
      <w:bookmarkEnd w:id="73"/>
      <w:bookmarkEnd w:id="74"/>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lastRenderedPageBreak/>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75" w:name="_Toc60777165"/>
      <w:bookmarkStart w:id="76" w:name="_Toc193446098"/>
      <w:bookmarkStart w:id="77" w:name="_Toc193451903"/>
      <w:bookmarkStart w:id="78" w:name="_Toc193463173"/>
      <w:r w:rsidRPr="00D839FF">
        <w:t>–</w:t>
      </w:r>
      <w:r w:rsidRPr="00D839FF">
        <w:tab/>
      </w:r>
      <w:r w:rsidRPr="00D839FF">
        <w:rPr>
          <w:i/>
          <w:iCs/>
        </w:rPr>
        <w:t>AvailabilityCombinationsPerCell</w:t>
      </w:r>
      <w:bookmarkEnd w:id="75"/>
      <w:bookmarkEnd w:id="76"/>
      <w:bookmarkEnd w:id="77"/>
      <w:bookmarkEnd w:id="78"/>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lastRenderedPageBreak/>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79" w:name="_Toc60777166"/>
      <w:bookmarkStart w:id="80" w:name="_Toc193446099"/>
      <w:bookmarkStart w:id="81" w:name="_Toc193451904"/>
      <w:bookmarkStart w:id="82" w:name="_Toc193463174"/>
      <w:r w:rsidRPr="00D839FF">
        <w:lastRenderedPageBreak/>
        <w:t>–</w:t>
      </w:r>
      <w:r w:rsidRPr="00D839FF">
        <w:tab/>
      </w:r>
      <w:r w:rsidRPr="00D839FF">
        <w:rPr>
          <w:i/>
        </w:rPr>
        <w:t>AvailabilityIndicator</w:t>
      </w:r>
      <w:bookmarkEnd w:id="79"/>
      <w:bookmarkEnd w:id="80"/>
      <w:bookmarkEnd w:id="81"/>
      <w:bookmarkEnd w:id="82"/>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83" w:name="_Toc60777167"/>
      <w:bookmarkStart w:id="84" w:name="_Toc193446100"/>
      <w:bookmarkStart w:id="85" w:name="_Toc193451905"/>
      <w:bookmarkStart w:id="86" w:name="_Toc193463175"/>
      <w:r w:rsidRPr="00D839FF">
        <w:rPr>
          <w:rFonts w:eastAsia="SimSun"/>
        </w:rPr>
        <w:t>–</w:t>
      </w:r>
      <w:r w:rsidRPr="00D839FF">
        <w:rPr>
          <w:rFonts w:eastAsia="SimSun"/>
        </w:rPr>
        <w:tab/>
      </w:r>
      <w:r w:rsidRPr="00D839FF">
        <w:rPr>
          <w:rFonts w:eastAsia="SimSun"/>
          <w:i/>
        </w:rPr>
        <w:t>BAP-RoutingID</w:t>
      </w:r>
      <w:bookmarkEnd w:id="83"/>
      <w:bookmarkEnd w:id="84"/>
      <w:bookmarkEnd w:id="85"/>
      <w:bookmarkEnd w:id="86"/>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87" w:name="_Toc60777168"/>
      <w:bookmarkStart w:id="88" w:name="_Toc193446101"/>
      <w:bookmarkStart w:id="89" w:name="_Toc193451906"/>
      <w:bookmarkStart w:id="90" w:name="_Toc193463176"/>
      <w:r w:rsidRPr="00D839FF">
        <w:rPr>
          <w:i/>
        </w:rPr>
        <w:t>–</w:t>
      </w:r>
      <w:r w:rsidRPr="00D839FF">
        <w:rPr>
          <w:i/>
        </w:rPr>
        <w:tab/>
        <w:t>BeamFailureRecoveryConfig</w:t>
      </w:r>
      <w:bookmarkEnd w:id="87"/>
      <w:bookmarkEnd w:id="88"/>
      <w:bookmarkEnd w:id="89"/>
      <w:bookmarkEnd w:id="90"/>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29747019" w:rsidR="00585667" w:rsidRDefault="00D24B02" w:rsidP="00D839FF">
      <w:pPr>
        <w:pStyle w:val="PL"/>
        <w:rPr>
          <w:ins w:id="91" w:author="Huawei, HiSilicon" w:date="2025-04-27T12:34:00Z"/>
        </w:rPr>
      </w:pPr>
      <w:r w:rsidRPr="00D839FF">
        <w:t xml:space="preserve">    ]]</w:t>
      </w:r>
      <w:ins w:id="92" w:author="Huawei, HiSilicon" w:date="2025-04-27T12:34:00Z">
        <w:r w:rsidR="00E44DE7">
          <w:t>,</w:t>
        </w:r>
      </w:ins>
    </w:p>
    <w:p w14:paraId="4AD72BF3" w14:textId="73138996" w:rsidR="00E44DE7" w:rsidRDefault="00E44DE7" w:rsidP="00D839FF">
      <w:pPr>
        <w:pStyle w:val="PL"/>
        <w:rPr>
          <w:ins w:id="93" w:author="Huawei, HiSilicon" w:date="2025-04-27T12:34:00Z"/>
        </w:rPr>
      </w:pPr>
      <w:ins w:id="94" w:author="Huawei, HiSilicon" w:date="2025-04-27T12:34:00Z">
        <w:r>
          <w:t xml:space="preserve">    [[</w:t>
        </w:r>
      </w:ins>
    </w:p>
    <w:p w14:paraId="0C2B259B" w14:textId="7DAD7EDE" w:rsidR="00E44DE7" w:rsidRDefault="00E44DE7" w:rsidP="00D839FF">
      <w:pPr>
        <w:pStyle w:val="PL"/>
        <w:rPr>
          <w:ins w:id="95" w:author="Huawei, HiSilicon" w:date="2025-04-27T12:35:00Z"/>
        </w:rPr>
      </w:pPr>
      <w:ins w:id="96" w:author="Huawei, HiSilicon" w:date="2025-04-27T12:34:00Z">
        <w:r>
          <w:t xml:space="preserve">    </w:t>
        </w:r>
      </w:ins>
      <w:ins w:id="97" w:author="Huawei, HiSilicon" w:date="2025-04-27T12:35:00Z">
        <w:r>
          <w:t>r</w:t>
        </w:r>
      </w:ins>
      <w:ins w:id="98" w:author="Huawei, HiSilicon" w:date="2025-04-27T12:34:00Z">
        <w:r>
          <w:t>a-OccasionType</w:t>
        </w:r>
      </w:ins>
      <w:ins w:id="99" w:author="Huawei, HiSilicon" w:date="2025-04-27T12:45:00Z">
        <w:r w:rsidR="00701C3D">
          <w:t>-r19</w:t>
        </w:r>
      </w:ins>
      <w:ins w:id="100" w:author="Huawei, HiSilicon" w:date="2025-04-27T12:34:00Z">
        <w:r>
          <w:t xml:space="preserve">                 </w:t>
        </w:r>
        <w:r w:rsidRPr="00E44DE7">
          <w:t>ENUMERATED {</w:t>
        </w:r>
        <w:r>
          <w:t>SBFD</w:t>
        </w:r>
        <w:r w:rsidRPr="00E44DE7">
          <w:t xml:space="preserve">}                           </w:t>
        </w:r>
      </w:ins>
      <w:ins w:id="101" w:author="Huawei, HiSilicon" w:date="2025-05-06T17:10:00Z">
        <w:r w:rsidR="00234EB1">
          <w:t xml:space="preserve">          </w:t>
        </w:r>
      </w:ins>
      <w:ins w:id="102" w:author="Huawei, HiSilicon" w:date="2025-04-27T12:34:00Z">
        <w:r w:rsidRPr="00E44DE7">
          <w:t xml:space="preserve">                    OPTIONAL  -- Need </w:t>
        </w:r>
      </w:ins>
      <w:ins w:id="103" w:author="Huawei, HiSilicon" w:date="2025-05-06T17:10:00Z">
        <w:r w:rsidR="00234EB1">
          <w:t>S</w:t>
        </w:r>
      </w:ins>
    </w:p>
    <w:p w14:paraId="3E8B4D4B" w14:textId="703723F1" w:rsidR="00E44DE7" w:rsidRPr="00D839FF" w:rsidRDefault="00E44DE7" w:rsidP="00D839FF">
      <w:pPr>
        <w:pStyle w:val="PL"/>
      </w:pPr>
      <w:ins w:id="104" w:author="Huawei, HiSilicon" w:date="2025-04-27T12:35:00Z">
        <w:r>
          <w:t xml:space="preserve">    ]]</w:t>
        </w:r>
      </w:ins>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13562919" w14:textId="77777777" w:rsidR="00AA351F" w:rsidRDefault="00394471" w:rsidP="00D839FF">
      <w:pPr>
        <w:pStyle w:val="PL"/>
        <w:rPr>
          <w:color w:val="808080"/>
        </w:rPr>
      </w:pPr>
      <w:r w:rsidRPr="00D839FF">
        <w:rPr>
          <w:color w:val="808080"/>
        </w:rPr>
        <w:t>-- TAG-BEAMFAILURERECOVERYCONFIG</w:t>
      </w:r>
    </w:p>
    <w:p w14:paraId="3FFE67B8" w14:textId="4FB9509B" w:rsidR="00394471" w:rsidRPr="00D839FF" w:rsidRDefault="00394471" w:rsidP="00D839FF">
      <w:pPr>
        <w:pStyle w:val="PL"/>
        <w:rPr>
          <w:color w:val="808080"/>
        </w:rPr>
      </w:pPr>
      <w:r w:rsidRPr="00D839FF">
        <w:rPr>
          <w:color w:val="808080"/>
        </w:rPr>
        <w:t>-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lastRenderedPageBreak/>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BB4A09" w:rsidRPr="00D839FF" w14:paraId="7E59F0C3" w14:textId="77777777" w:rsidTr="00BB4A09">
        <w:trPr>
          <w:ins w:id="105" w:author="Huawei, HiSilicon" w:date="2025-05-07T13:51:00Z"/>
        </w:trPr>
        <w:tc>
          <w:tcPr>
            <w:tcW w:w="14173" w:type="dxa"/>
            <w:tcBorders>
              <w:top w:val="single" w:sz="4" w:space="0" w:color="auto"/>
              <w:left w:val="single" w:sz="4" w:space="0" w:color="auto"/>
              <w:bottom w:val="single" w:sz="4" w:space="0" w:color="auto"/>
              <w:right w:val="single" w:sz="4" w:space="0" w:color="auto"/>
            </w:tcBorders>
            <w:hideMark/>
          </w:tcPr>
          <w:p w14:paraId="56E65E20" w14:textId="77777777" w:rsidR="00BB4A09" w:rsidRPr="0093053F" w:rsidRDefault="00BB4A09" w:rsidP="00781837">
            <w:pPr>
              <w:pStyle w:val="TAL"/>
              <w:rPr>
                <w:ins w:id="106" w:author="Huawei, HiSilicon" w:date="2025-05-07T13:51:00Z"/>
                <w:b/>
                <w:i/>
                <w:szCs w:val="22"/>
                <w:lang w:eastAsia="sv-SE"/>
              </w:rPr>
            </w:pPr>
            <w:ins w:id="107" w:author="Huawei, HiSilicon" w:date="2025-05-07T13:51:00Z">
              <w:r w:rsidRPr="0093053F">
                <w:rPr>
                  <w:b/>
                  <w:i/>
                  <w:szCs w:val="22"/>
                  <w:lang w:eastAsia="sv-SE"/>
                </w:rPr>
                <w:t>ra-OccasionType</w:t>
              </w:r>
            </w:ins>
          </w:p>
          <w:p w14:paraId="5EB5C52B" w14:textId="7B17F568" w:rsidR="00BB4A09" w:rsidRPr="009B3D31" w:rsidRDefault="00BB4A09" w:rsidP="00781837">
            <w:pPr>
              <w:pStyle w:val="TAL"/>
              <w:rPr>
                <w:ins w:id="108" w:author="Huawei, HiSilicon" w:date="2025-05-07T13:51:00Z"/>
                <w:bCs/>
                <w:iCs/>
                <w:szCs w:val="22"/>
                <w:lang w:eastAsia="sv-SE"/>
              </w:rPr>
            </w:pPr>
            <w:ins w:id="109" w:author="Huawei, HiSilicon" w:date="2025-05-07T13:51:00Z">
              <w:r w:rsidRPr="009B3D31">
                <w:rPr>
                  <w:bCs/>
                  <w:iCs/>
                  <w:szCs w:val="22"/>
                  <w:lang w:eastAsia="sv-SE"/>
                </w:rPr>
                <w:t xml:space="preserve">Indicates the SBFD RACH occasion type for CFRA to be used by a SBFD </w:t>
              </w:r>
              <w:del w:id="110" w:author="Tao Cai" w:date="2025-06-05T13:52:00Z">
                <w:r w:rsidRPr="009B3D31" w:rsidDel="0093053F">
                  <w:rPr>
                    <w:bCs/>
                    <w:iCs/>
                    <w:szCs w:val="22"/>
                    <w:lang w:eastAsia="sv-SE"/>
                  </w:rPr>
                  <w:delText>capable</w:delText>
                </w:r>
              </w:del>
            </w:ins>
            <w:ins w:id="111" w:author="Tao Cai" w:date="2025-06-05T13:52:00Z">
              <w:r w:rsidR="0093053F">
                <w:rPr>
                  <w:bCs/>
                  <w:iCs/>
                  <w:szCs w:val="22"/>
                  <w:lang w:eastAsia="sv-SE"/>
                </w:rPr>
                <w:t>aware</w:t>
              </w:r>
            </w:ins>
            <w:ins w:id="112" w:author="Huawei, HiSilicon" w:date="2025-05-07T13:51:00Z">
              <w:r w:rsidRPr="009B3D31">
                <w:rPr>
                  <w:bCs/>
                  <w:iCs/>
                  <w:szCs w:val="22"/>
                  <w:lang w:eastAsia="sv-SE"/>
                </w:rPr>
                <w:t xml:space="preserve"> UE. If absent, indicates the non-SBFD RACH occasion type to be used.</w:t>
              </w:r>
            </w:ins>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3821EE4B" w14:textId="77777777" w:rsidR="0084676E" w:rsidRDefault="0084676E" w:rsidP="00234EB1">
      <w:pPr>
        <w:pStyle w:val="Editorsnote0"/>
        <w:rPr>
          <w:ins w:id="113" w:author="Huawei, HiSilicon" w:date="2025-05-06T18:13:00Z"/>
        </w:rPr>
      </w:pPr>
    </w:p>
    <w:p w14:paraId="627802FD" w14:textId="698BEA46" w:rsidR="00394471" w:rsidRPr="00D839FF" w:rsidRDefault="00234EB1" w:rsidP="00507F13">
      <w:ins w:id="114" w:author="Huawei, HiSilicon" w:date="2025-05-06T17:17:00Z">
        <w:del w:id="115" w:author="Tao Cai" w:date="2025-06-05T13:52:00Z">
          <w:r w:rsidDel="0093053F">
            <w:delText xml:space="preserve">[Editor’s note: </w:delText>
          </w:r>
        </w:del>
      </w:ins>
      <w:ins w:id="116" w:author="Huawei, HiSilicon" w:date="2025-05-06T17:18:00Z">
        <w:del w:id="117" w:author="Tao Cai" w:date="2025-06-05T13:52:00Z">
          <w:r w:rsidDel="0093053F">
            <w:delText>which term to use, “SBFD capable UE” or “SBFD aware UE” is FFS</w:delText>
          </w:r>
        </w:del>
      </w:ins>
      <w:ins w:id="118" w:author="Huawei, HiSilicon" w:date="2025-05-06T17:17:00Z">
        <w:del w:id="119" w:author="Tao Cai" w:date="2025-06-05T13:52:00Z">
          <w:r w:rsidDel="0093053F">
            <w:delText>]</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lastRenderedPageBreak/>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120" w:name="_Toc60777169"/>
      <w:bookmarkStart w:id="121" w:name="_Toc193446102"/>
      <w:bookmarkStart w:id="122" w:name="_Toc193451907"/>
      <w:bookmarkStart w:id="123" w:name="_Toc193463177"/>
      <w:r w:rsidRPr="00D839FF">
        <w:rPr>
          <w:i/>
        </w:rPr>
        <w:t>–</w:t>
      </w:r>
      <w:r w:rsidRPr="00D839FF">
        <w:rPr>
          <w:i/>
        </w:rPr>
        <w:tab/>
        <w:t>BeamFailureRecovery</w:t>
      </w:r>
      <w:r w:rsidR="00A45783" w:rsidRPr="00D839FF">
        <w:rPr>
          <w:i/>
        </w:rPr>
        <w:t>R</w:t>
      </w:r>
      <w:r w:rsidRPr="00D839FF">
        <w:rPr>
          <w:i/>
        </w:rPr>
        <w:t>SConfig</w:t>
      </w:r>
      <w:bookmarkEnd w:id="120"/>
      <w:bookmarkEnd w:id="121"/>
      <w:bookmarkEnd w:id="122"/>
      <w:bookmarkEnd w:id="123"/>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lastRenderedPageBreak/>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124" w:name="_Toc60777170"/>
      <w:bookmarkStart w:id="125" w:name="_Toc193446103"/>
      <w:bookmarkStart w:id="126" w:name="_Toc193451908"/>
      <w:bookmarkStart w:id="127" w:name="_Toc193463178"/>
      <w:r w:rsidRPr="00D839FF">
        <w:t>–</w:t>
      </w:r>
      <w:r w:rsidRPr="00D839FF">
        <w:tab/>
      </w:r>
      <w:r w:rsidRPr="00D839FF">
        <w:rPr>
          <w:i/>
        </w:rPr>
        <w:t>BetaOffsets</w:t>
      </w:r>
      <w:bookmarkEnd w:id="124"/>
      <w:bookmarkEnd w:id="125"/>
      <w:bookmarkEnd w:id="126"/>
      <w:bookmarkEnd w:id="127"/>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lastRenderedPageBreak/>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128" w:name="_Toc193446104"/>
      <w:bookmarkStart w:id="129" w:name="_Toc193451909"/>
      <w:bookmarkStart w:id="130" w:name="_Toc193463179"/>
      <w:r w:rsidRPr="00D839FF">
        <w:t>–</w:t>
      </w:r>
      <w:r w:rsidRPr="00D839FF">
        <w:tab/>
      </w:r>
      <w:r w:rsidRPr="00D839FF">
        <w:rPr>
          <w:i/>
        </w:rPr>
        <w:t>BetaOffsetsCrossPri</w:t>
      </w:r>
      <w:bookmarkEnd w:id="128"/>
      <w:bookmarkEnd w:id="129"/>
      <w:bookmarkEnd w:id="130"/>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131" w:name="_Toc60777171"/>
      <w:bookmarkStart w:id="132" w:name="_Toc193446105"/>
      <w:bookmarkStart w:id="133" w:name="_Toc193451910"/>
      <w:bookmarkStart w:id="134" w:name="_Toc193463180"/>
      <w:r w:rsidRPr="00D839FF">
        <w:rPr>
          <w:rFonts w:eastAsia="SimSun"/>
        </w:rPr>
        <w:t>–</w:t>
      </w:r>
      <w:r w:rsidRPr="00D839FF">
        <w:rPr>
          <w:rFonts w:eastAsia="SimSun"/>
        </w:rPr>
        <w:tab/>
      </w:r>
      <w:r w:rsidRPr="00D839FF">
        <w:rPr>
          <w:rFonts w:eastAsia="SimSun"/>
          <w:i/>
        </w:rPr>
        <w:t>BH-LogicalChannelIdentity</w:t>
      </w:r>
      <w:bookmarkEnd w:id="131"/>
      <w:bookmarkEnd w:id="132"/>
      <w:bookmarkEnd w:id="133"/>
      <w:bookmarkEnd w:id="134"/>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lastRenderedPageBreak/>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135" w:name="_Toc60777172"/>
      <w:bookmarkStart w:id="136" w:name="_Toc193446106"/>
      <w:bookmarkStart w:id="137" w:name="_Toc193451911"/>
      <w:bookmarkStart w:id="138" w:name="_Toc193463181"/>
      <w:r w:rsidRPr="00D839FF">
        <w:rPr>
          <w:rFonts w:eastAsia="SimSun"/>
        </w:rPr>
        <w:t>–</w:t>
      </w:r>
      <w:r w:rsidRPr="00D839FF">
        <w:rPr>
          <w:rFonts w:eastAsia="SimSun"/>
        </w:rPr>
        <w:tab/>
      </w:r>
      <w:r w:rsidRPr="00D839FF">
        <w:rPr>
          <w:rFonts w:eastAsia="SimSun"/>
          <w:i/>
        </w:rPr>
        <w:t>BH-LogicalChannelIdentity-Ext</w:t>
      </w:r>
      <w:bookmarkEnd w:id="135"/>
      <w:bookmarkEnd w:id="136"/>
      <w:bookmarkEnd w:id="137"/>
      <w:bookmarkEnd w:id="138"/>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139" w:name="_Toc60777173"/>
      <w:bookmarkStart w:id="140" w:name="_Toc193446107"/>
      <w:bookmarkStart w:id="141" w:name="_Toc193451912"/>
      <w:bookmarkStart w:id="142" w:name="_Toc193463182"/>
      <w:r w:rsidRPr="00D839FF">
        <w:rPr>
          <w:rFonts w:eastAsia="SimSun"/>
        </w:rPr>
        <w:t>–</w:t>
      </w:r>
      <w:r w:rsidRPr="00D839FF">
        <w:rPr>
          <w:rFonts w:eastAsia="SimSun"/>
        </w:rPr>
        <w:tab/>
      </w:r>
      <w:r w:rsidRPr="00D839FF">
        <w:rPr>
          <w:rFonts w:eastAsia="SimSun"/>
          <w:i/>
        </w:rPr>
        <w:t>BH-RLC-ChannelConfig</w:t>
      </w:r>
      <w:bookmarkEnd w:id="139"/>
      <w:bookmarkEnd w:id="140"/>
      <w:bookmarkEnd w:id="141"/>
      <w:bookmarkEnd w:id="142"/>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lastRenderedPageBreak/>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143" w:name="_Toc60777174"/>
      <w:bookmarkStart w:id="144" w:name="_Toc193446108"/>
      <w:bookmarkStart w:id="145" w:name="_Toc193451913"/>
      <w:bookmarkStart w:id="146" w:name="_Toc193463183"/>
      <w:r w:rsidRPr="00D839FF">
        <w:rPr>
          <w:rFonts w:eastAsia="SimSun"/>
        </w:rPr>
        <w:t>–</w:t>
      </w:r>
      <w:r w:rsidRPr="00D839FF">
        <w:rPr>
          <w:rFonts w:eastAsia="SimSun"/>
        </w:rPr>
        <w:tab/>
      </w:r>
      <w:r w:rsidRPr="00D839FF">
        <w:rPr>
          <w:rFonts w:eastAsia="SimSun"/>
          <w:i/>
          <w:iCs/>
        </w:rPr>
        <w:t>BH-RLC-ChannelID</w:t>
      </w:r>
      <w:bookmarkEnd w:id="143"/>
      <w:bookmarkEnd w:id="144"/>
      <w:bookmarkEnd w:id="145"/>
      <w:bookmarkEnd w:id="146"/>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147" w:name="_Toc60777175"/>
      <w:bookmarkStart w:id="148" w:name="_Toc193446109"/>
      <w:bookmarkStart w:id="149" w:name="_Toc193451914"/>
      <w:bookmarkStart w:id="150" w:name="_Toc193463184"/>
      <w:r w:rsidRPr="00D839FF">
        <w:t>–</w:t>
      </w:r>
      <w:r w:rsidRPr="00D839FF">
        <w:tab/>
      </w:r>
      <w:r w:rsidRPr="00D839FF">
        <w:rPr>
          <w:i/>
        </w:rPr>
        <w:t>BSR-Config</w:t>
      </w:r>
      <w:bookmarkEnd w:id="147"/>
      <w:bookmarkEnd w:id="148"/>
      <w:bookmarkEnd w:id="149"/>
      <w:bookmarkEnd w:id="150"/>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560F41" w:rsidRDefault="00394471" w:rsidP="00D839FF">
      <w:pPr>
        <w:pStyle w:val="PL"/>
        <w:rPr>
          <w:lang w:val="sv-SE"/>
        </w:rPr>
      </w:pPr>
      <w:r w:rsidRPr="00D839FF">
        <w:t xml:space="preserve">                                                        </w:t>
      </w:r>
      <w:r w:rsidRPr="00560F41">
        <w:rPr>
          <w:lang w:val="sv-SE"/>
        </w:rPr>
        <w:t>sf5120, sf10240, spare5, spare4, spare3, spare2, spare1},</w:t>
      </w:r>
    </w:p>
    <w:p w14:paraId="0A93B0DB" w14:textId="77777777" w:rsidR="00394471" w:rsidRPr="00D839FF" w:rsidRDefault="00394471" w:rsidP="00D839FF">
      <w:pPr>
        <w:pStyle w:val="PL"/>
        <w:rPr>
          <w:color w:val="808080"/>
        </w:rPr>
      </w:pPr>
      <w:r w:rsidRPr="00560F41">
        <w:rPr>
          <w:lang w:val="sv-SE"/>
        </w:rPr>
        <w:t xml:space="preserve">    </w:t>
      </w:r>
      <w:r w:rsidRPr="00D839FF">
        <w:t xml:space="preserve">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lastRenderedPageBreak/>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151" w:name="_Toc60777176"/>
      <w:bookmarkStart w:id="152" w:name="_Toc193446110"/>
      <w:bookmarkStart w:id="153" w:name="_Toc193451915"/>
      <w:bookmarkStart w:id="154" w:name="_Toc193463185"/>
      <w:r w:rsidRPr="00D839FF">
        <w:t>–</w:t>
      </w:r>
      <w:r w:rsidRPr="00D839FF">
        <w:tab/>
      </w:r>
      <w:r w:rsidRPr="00D839FF">
        <w:rPr>
          <w:i/>
        </w:rPr>
        <w:t>BWP</w:t>
      </w:r>
      <w:bookmarkEnd w:id="151"/>
      <w:bookmarkEnd w:id="152"/>
      <w:bookmarkEnd w:id="153"/>
      <w:bookmarkEnd w:id="154"/>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lastRenderedPageBreak/>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36B5CE25"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29.55pt;height:21.7pt" o:ole="">
                  <v:imagedata r:id="rId14" o:title=""/>
                </v:shape>
                <o:OLEObject Type="Embed" ProgID="Equation.3" ShapeID="_x0000_i1090" DrawAspect="Content" ObjectID="_1812181448" r:id="rId15"/>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626D1D4D"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155" w:name="_Toc60777177"/>
      <w:bookmarkStart w:id="156" w:name="_Toc193446111"/>
      <w:bookmarkStart w:id="157" w:name="_Toc193451916"/>
      <w:bookmarkStart w:id="158" w:name="_Toc193463186"/>
      <w:r w:rsidRPr="00D839FF">
        <w:t>–</w:t>
      </w:r>
      <w:r w:rsidRPr="00D839FF">
        <w:tab/>
      </w:r>
      <w:r w:rsidRPr="00D839FF">
        <w:rPr>
          <w:i/>
        </w:rPr>
        <w:t>BWP-Downlink</w:t>
      </w:r>
      <w:bookmarkEnd w:id="155"/>
      <w:bookmarkEnd w:id="156"/>
      <w:bookmarkEnd w:id="157"/>
      <w:bookmarkEnd w:id="158"/>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lastRenderedPageBreak/>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159" w:name="_Toc60777178"/>
      <w:bookmarkStart w:id="160" w:name="_Toc193446112"/>
      <w:bookmarkStart w:id="161" w:name="_Toc193451917"/>
      <w:bookmarkStart w:id="162" w:name="_Toc193463187"/>
      <w:r w:rsidRPr="00D839FF">
        <w:t>–</w:t>
      </w:r>
      <w:r w:rsidRPr="00D839FF">
        <w:tab/>
      </w:r>
      <w:r w:rsidRPr="00D839FF">
        <w:rPr>
          <w:i/>
        </w:rPr>
        <w:t>BWP-DownlinkCommon</w:t>
      </w:r>
      <w:bookmarkEnd w:id="159"/>
      <w:bookmarkEnd w:id="160"/>
      <w:bookmarkEnd w:id="161"/>
      <w:bookmarkEnd w:id="162"/>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163" w:name="_Toc60777179"/>
      <w:bookmarkStart w:id="164" w:name="_Toc193446113"/>
      <w:bookmarkStart w:id="165" w:name="_Toc193451918"/>
      <w:bookmarkStart w:id="166" w:name="_Toc193463188"/>
      <w:r w:rsidRPr="00D839FF">
        <w:t>–</w:t>
      </w:r>
      <w:r w:rsidRPr="00D839FF">
        <w:tab/>
      </w:r>
      <w:r w:rsidRPr="00D839FF">
        <w:rPr>
          <w:i/>
        </w:rPr>
        <w:t>BWP-DownlinkDedicated</w:t>
      </w:r>
      <w:bookmarkEnd w:id="163"/>
      <w:bookmarkEnd w:id="164"/>
      <w:bookmarkEnd w:id="165"/>
      <w:bookmarkEnd w:id="166"/>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lastRenderedPageBreak/>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7DA8F9D6" w14:textId="4DFBFE56" w:rsidR="00BB4A09" w:rsidRDefault="0082551A" w:rsidP="00BB4A09">
      <w:pPr>
        <w:pStyle w:val="PL"/>
        <w:rPr>
          <w:ins w:id="167" w:author="Huawei, HiSilicon" w:date="2025-05-07T13:52:00Z"/>
        </w:rPr>
      </w:pPr>
      <w:r w:rsidRPr="00D839FF">
        <w:t xml:space="preserve">    ]]</w:t>
      </w:r>
      <w:ins w:id="168" w:author="Huawei, HiSilicon" w:date="2025-05-07T13:52:00Z">
        <w:r w:rsidR="00BB4A09">
          <w:t>,</w:t>
        </w:r>
      </w:ins>
    </w:p>
    <w:p w14:paraId="56857E07" w14:textId="77777777" w:rsidR="00BB4A09" w:rsidRDefault="00BB4A09" w:rsidP="00BB4A09">
      <w:pPr>
        <w:pStyle w:val="PL"/>
        <w:rPr>
          <w:ins w:id="169" w:author="Huawei, HiSilicon" w:date="2025-05-07T13:52:00Z"/>
        </w:rPr>
      </w:pPr>
      <w:ins w:id="170" w:author="Huawei, HiSilicon" w:date="2025-05-07T13:52:00Z">
        <w:r>
          <w:t xml:space="preserve">    [[</w:t>
        </w:r>
      </w:ins>
    </w:p>
    <w:p w14:paraId="5A40B2F9" w14:textId="731FEFB5" w:rsidR="00BB4A09" w:rsidRDefault="00BB4A09" w:rsidP="00BB4A09">
      <w:pPr>
        <w:pStyle w:val="PL"/>
        <w:rPr>
          <w:ins w:id="171" w:author="Huawei, HiSilicon" w:date="2025-05-07T13:52:00Z"/>
        </w:rPr>
      </w:pPr>
      <w:ins w:id="172" w:author="Huawei, HiSilicon" w:date="2025-05-07T13:52:00Z">
        <w:r>
          <w:t xml:space="preserve">    sbfd-Config2-Reception-r19   </w:t>
        </w:r>
      </w:ins>
      <w:ins w:id="173" w:author="Huawei, HiSilicon" w:date="2025-05-07T18:38:00Z">
        <w:r w:rsidR="00EE520E">
          <w:t xml:space="preserve">       </w:t>
        </w:r>
      </w:ins>
      <w:ins w:id="174" w:author="Huawei, HiSilicon" w:date="2025-05-07T13:52:00Z">
        <w:r>
          <w:t>ENUMERATED {enabled}                                              OPTIONAL    -- Need S</w:t>
        </w:r>
      </w:ins>
    </w:p>
    <w:p w14:paraId="74F2DB20" w14:textId="7F1EF1E4" w:rsidR="00BB4A09" w:rsidRPr="00D839FF" w:rsidRDefault="00BB4A09" w:rsidP="00BB4A09">
      <w:pPr>
        <w:pStyle w:val="PL"/>
      </w:pPr>
      <w:ins w:id="175" w:author="Huawei, HiSilicon" w:date="2025-05-07T13:52:00Z">
        <w:r>
          <w:t xml:space="preserve">    ]]</w:t>
        </w:r>
      </w:ins>
    </w:p>
    <w:p w14:paraId="644ED3B2" w14:textId="3B8768DA" w:rsidR="00394471" w:rsidRPr="00D839FF" w:rsidRDefault="00394471" w:rsidP="00B9566A">
      <w:pPr>
        <w:pStyle w:val="PL"/>
      </w:pP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lastRenderedPageBreak/>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lastRenderedPageBreak/>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176"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6"/>
            <w:r w:rsidRPr="00D839FF">
              <w:rPr>
                <w:szCs w:val="22"/>
                <w:lang w:eastAsia="sv-SE"/>
              </w:rPr>
              <w:t>.</w:t>
            </w:r>
          </w:p>
        </w:tc>
      </w:tr>
      <w:tr w:rsidR="00BB4A09" w:rsidRPr="00A34D13" w14:paraId="132FEC12" w14:textId="77777777" w:rsidTr="00BB4A09">
        <w:trPr>
          <w:ins w:id="177" w:author="Huawei, HiSilicon" w:date="2025-05-07T13:53:00Z"/>
        </w:trPr>
        <w:tc>
          <w:tcPr>
            <w:tcW w:w="14173" w:type="dxa"/>
            <w:tcBorders>
              <w:top w:val="single" w:sz="4" w:space="0" w:color="auto"/>
              <w:left w:val="single" w:sz="4" w:space="0" w:color="auto"/>
              <w:bottom w:val="single" w:sz="4" w:space="0" w:color="auto"/>
              <w:right w:val="single" w:sz="4" w:space="0" w:color="auto"/>
            </w:tcBorders>
          </w:tcPr>
          <w:p w14:paraId="3B792943" w14:textId="77777777" w:rsidR="00BB4A09" w:rsidRDefault="00BB4A09" w:rsidP="00781837">
            <w:pPr>
              <w:pStyle w:val="TAL"/>
              <w:rPr>
                <w:ins w:id="178" w:author="Huawei, HiSilicon" w:date="2025-05-07T13:53:00Z"/>
                <w:b/>
                <w:i/>
                <w:szCs w:val="22"/>
                <w:lang w:eastAsia="sv-SE"/>
              </w:rPr>
            </w:pPr>
            <w:ins w:id="179" w:author="Huawei, HiSilicon" w:date="2025-05-07T13:53:00Z">
              <w:r>
                <w:rPr>
                  <w:b/>
                  <w:i/>
                  <w:szCs w:val="22"/>
                  <w:lang w:eastAsia="sv-SE"/>
                </w:rPr>
                <w:t>sbfd-Config2-Reception</w:t>
              </w:r>
            </w:ins>
          </w:p>
          <w:p w14:paraId="3230BF84" w14:textId="2645555D" w:rsidR="00BB4A09" w:rsidRPr="00A7319B" w:rsidRDefault="00BB4A09" w:rsidP="00781837">
            <w:pPr>
              <w:pStyle w:val="TAL"/>
              <w:rPr>
                <w:ins w:id="180" w:author="Huawei, HiSilicon" w:date="2025-05-07T13:53:00Z"/>
                <w:bCs/>
                <w:iCs/>
                <w:szCs w:val="22"/>
                <w:lang w:eastAsia="sv-SE"/>
                <w:rPrChange w:id="181" w:author="Tao Cai" w:date="2025-06-22T11:09:00Z">
                  <w:rPr>
                    <w:ins w:id="182" w:author="Huawei, HiSilicon" w:date="2025-05-07T13:53:00Z"/>
                    <w:b/>
                    <w:i/>
                    <w:szCs w:val="22"/>
                    <w:lang w:eastAsia="sv-SE"/>
                  </w:rPr>
                </w:rPrChange>
              </w:rPr>
            </w:pPr>
            <w:ins w:id="183" w:author="Huawei, HiSilicon" w:date="2025-05-07T13:53:00Z">
              <w:r w:rsidRPr="00A7319B">
                <w:rPr>
                  <w:bCs/>
                  <w:iCs/>
                  <w:szCs w:val="22"/>
                  <w:lang w:eastAsia="sv-SE"/>
                  <w:rPrChange w:id="184" w:author="Tao Cai" w:date="2025-06-22T11:09:00Z">
                    <w:rPr>
                      <w:b/>
                      <w:i/>
                      <w:szCs w:val="22"/>
                      <w:lang w:eastAsia="sv-SE"/>
                    </w:rPr>
                  </w:rPrChange>
                </w:rPr>
                <w:t xml:space="preserve">Indicates that the PDSCH receptions can be in SBFD symbols and non-SBFD symbols in different slots for the dedicated DL BWP, as specified in TS 38.214 [19], clause X. If not enabled, Configuration 1 </w:t>
              </w:r>
            </w:ins>
            <w:ins w:id="185" w:author="Tao Cai" w:date="2025-06-22T11:11:00Z">
              <w:r w:rsidR="00A7319B">
                <w:rPr>
                  <w:bCs/>
                  <w:iCs/>
                  <w:szCs w:val="22"/>
                  <w:lang w:eastAsia="sv-SE"/>
                </w:rPr>
                <w:t xml:space="preserve">(i.e., the </w:t>
              </w:r>
            </w:ins>
            <w:ins w:id="186" w:author="Tao Cai" w:date="2025-06-22T12:21:00Z">
              <w:r w:rsidR="00D56D30">
                <w:rPr>
                  <w:bCs/>
                  <w:iCs/>
                  <w:szCs w:val="22"/>
                  <w:lang w:eastAsia="sv-SE"/>
                </w:rPr>
                <w:t>transmissions/</w:t>
              </w:r>
            </w:ins>
            <w:ins w:id="187" w:author="Tao Cai" w:date="2025-06-22T11:11:00Z">
              <w:r w:rsidR="00A7319B">
                <w:rPr>
                  <w:bCs/>
                  <w:iCs/>
                  <w:szCs w:val="22"/>
                  <w:lang w:eastAsia="sv-SE"/>
                </w:rPr>
                <w:t>receptions are restricted to SBFD symbol</w:t>
              </w:r>
            </w:ins>
            <w:ins w:id="188" w:author="Tao Cai" w:date="2025-06-22T11:12:00Z">
              <w:r w:rsidR="00A7319B">
                <w:rPr>
                  <w:bCs/>
                  <w:iCs/>
                  <w:szCs w:val="22"/>
                  <w:lang w:eastAsia="sv-SE"/>
                </w:rPr>
                <w:t xml:space="preserve">s only or non-SBFD symbols only) </w:t>
              </w:r>
            </w:ins>
            <w:ins w:id="189" w:author="Huawei, HiSilicon" w:date="2025-05-07T13:53:00Z">
              <w:r w:rsidRPr="00A7319B">
                <w:rPr>
                  <w:bCs/>
                  <w:iCs/>
                  <w:szCs w:val="22"/>
                  <w:lang w:eastAsia="sv-SE"/>
                  <w:rPrChange w:id="190" w:author="Tao Cai" w:date="2025-06-22T11:09:00Z">
                    <w:rPr>
                      <w:b/>
                      <w:i/>
                      <w:szCs w:val="22"/>
                      <w:lang w:eastAsia="sv-SE"/>
                    </w:rPr>
                  </w:rPrChange>
                </w:rPr>
                <w:t>is applied for PDSCH receptions in the given DL BWP.</w:t>
              </w:r>
            </w:ins>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lastRenderedPageBreak/>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191" w:name="_Toc60777180"/>
      <w:bookmarkStart w:id="192" w:name="_Toc193446114"/>
      <w:bookmarkStart w:id="193" w:name="_Toc193451919"/>
      <w:bookmarkStart w:id="194" w:name="_Toc193463189"/>
      <w:r w:rsidRPr="00D839FF">
        <w:t>–</w:t>
      </w:r>
      <w:r w:rsidRPr="00D839FF">
        <w:tab/>
      </w:r>
      <w:r w:rsidRPr="00D839FF">
        <w:rPr>
          <w:i/>
        </w:rPr>
        <w:t>BWP-Id</w:t>
      </w:r>
      <w:bookmarkEnd w:id="191"/>
      <w:bookmarkEnd w:id="192"/>
      <w:bookmarkEnd w:id="193"/>
      <w:bookmarkEnd w:id="194"/>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lastRenderedPageBreak/>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195" w:name="_Toc60777181"/>
      <w:bookmarkStart w:id="196" w:name="_Toc193446115"/>
      <w:bookmarkStart w:id="197" w:name="_Toc193451920"/>
      <w:bookmarkStart w:id="198" w:name="_Toc193463190"/>
      <w:r w:rsidRPr="00D839FF">
        <w:t>–</w:t>
      </w:r>
      <w:r w:rsidRPr="00D839FF">
        <w:tab/>
      </w:r>
      <w:r w:rsidRPr="00D839FF">
        <w:rPr>
          <w:i/>
        </w:rPr>
        <w:t>BWP-Uplink</w:t>
      </w:r>
      <w:bookmarkEnd w:id="195"/>
      <w:bookmarkEnd w:id="196"/>
      <w:bookmarkEnd w:id="197"/>
      <w:bookmarkEnd w:id="198"/>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199" w:name="_Toc60777182"/>
      <w:bookmarkStart w:id="200" w:name="_Toc193446116"/>
      <w:bookmarkStart w:id="201" w:name="_Toc193451921"/>
      <w:bookmarkStart w:id="202" w:name="_Toc193463191"/>
      <w:r w:rsidRPr="00D839FF">
        <w:t>–</w:t>
      </w:r>
      <w:r w:rsidRPr="00D839FF">
        <w:tab/>
      </w:r>
      <w:r w:rsidRPr="00D839FF">
        <w:rPr>
          <w:i/>
        </w:rPr>
        <w:t>BWP-UplinkCommon</w:t>
      </w:r>
      <w:bookmarkEnd w:id="199"/>
      <w:bookmarkEnd w:id="200"/>
      <w:bookmarkEnd w:id="201"/>
      <w:bookmarkEnd w:id="202"/>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lastRenderedPageBreak/>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6C6B8B14" w14:textId="19A4BF71" w:rsidR="00BB4A09" w:rsidRDefault="0082551A" w:rsidP="00BB4A09">
      <w:pPr>
        <w:pStyle w:val="PL"/>
        <w:rPr>
          <w:ins w:id="203" w:author="Huawei, HiSilicon" w:date="2025-05-07T13:55:00Z"/>
        </w:rPr>
      </w:pPr>
      <w:r w:rsidRPr="00D839FF">
        <w:t xml:space="preserve">    ]]</w:t>
      </w:r>
      <w:ins w:id="204" w:author="Huawei, HiSilicon" w:date="2025-05-07T13:55:00Z">
        <w:r w:rsidR="00BB4A09">
          <w:t>,</w:t>
        </w:r>
      </w:ins>
    </w:p>
    <w:p w14:paraId="74C37D0B" w14:textId="77777777" w:rsidR="00BB4A09" w:rsidRDefault="00BB4A09" w:rsidP="00BB4A09">
      <w:pPr>
        <w:pStyle w:val="PL"/>
        <w:rPr>
          <w:ins w:id="205" w:author="Huawei, HiSilicon" w:date="2025-05-07T13:55:00Z"/>
        </w:rPr>
      </w:pPr>
      <w:ins w:id="206" w:author="Huawei, HiSilicon" w:date="2025-05-07T13:55:00Z">
        <w:r>
          <w:t xml:space="preserve">    [[</w:t>
        </w:r>
      </w:ins>
    </w:p>
    <w:p w14:paraId="1549FF66" w14:textId="3C18C3A7" w:rsidR="00B445D2" w:rsidRDefault="00BB4A09" w:rsidP="00BB4A09">
      <w:pPr>
        <w:pStyle w:val="PL"/>
        <w:rPr>
          <w:ins w:id="207" w:author="Tao Cai" w:date="2025-06-02T12:16:00Z"/>
        </w:rPr>
      </w:pPr>
      <w:ins w:id="208" w:author="Huawei, HiSilicon" w:date="2025-05-07T13:55:00Z">
        <w:r>
          <w:t xml:space="preserve">    </w:t>
        </w:r>
      </w:ins>
      <w:ins w:id="209" w:author="Tao Cai" w:date="2025-06-02T12:18:00Z">
        <w:r w:rsidR="00B445D2" w:rsidRPr="00B445D2">
          <w:t>preambleTransMax</w:t>
        </w:r>
      </w:ins>
      <w:ins w:id="210" w:author="Tao Cai" w:date="2025-06-22T20:08:00Z">
        <w:r w:rsidR="0083138C" w:rsidRPr="0083138C">
          <w:t>RO-Type</w:t>
        </w:r>
      </w:ins>
      <w:ins w:id="211" w:author="Tao Cai" w:date="2025-06-22T12:07:00Z">
        <w:r w:rsidR="00C0276A">
          <w:t>-r19</w:t>
        </w:r>
      </w:ins>
      <w:ins w:id="212" w:author="Tao Cai" w:date="2025-06-02T12:18:00Z">
        <w:r w:rsidR="00B445D2" w:rsidRPr="00B445D2">
          <w:t xml:space="preserve">                  ENUMERATED {n1, n2, n4, n6, n8, n10, n20, n50, n100, n200}</w:t>
        </w:r>
      </w:ins>
      <w:ins w:id="213" w:author="Tao Cai" w:date="2025-06-02T12:19:00Z">
        <w:r w:rsidR="00B445D2">
          <w:t xml:space="preserve">  </w:t>
        </w:r>
        <w:r w:rsidR="00B445D2" w:rsidRPr="00B445D2">
          <w:t>OPTIONAL,  -- Need</w:t>
        </w:r>
        <w:r w:rsidR="00B445D2">
          <w:t xml:space="preserve"> R</w:t>
        </w:r>
      </w:ins>
    </w:p>
    <w:p w14:paraId="0254955A" w14:textId="0B14A09F" w:rsidR="00781837" w:rsidRDefault="00B445D2" w:rsidP="00BB4A09">
      <w:pPr>
        <w:pStyle w:val="PL"/>
        <w:rPr>
          <w:ins w:id="214" w:author="Tao Cai" w:date="2025-06-02T10:41:00Z"/>
        </w:rPr>
      </w:pPr>
      <w:ins w:id="215" w:author="Tao Cai" w:date="2025-06-02T12:16:00Z">
        <w:r>
          <w:t xml:space="preserve">    </w:t>
        </w:r>
      </w:ins>
      <w:ins w:id="216" w:author="Tao Cai" w:date="2025-06-02T10:53:00Z">
        <w:r w:rsidR="00781837">
          <w:t>s</w:t>
        </w:r>
      </w:ins>
      <w:ins w:id="217" w:author="Tao Cai" w:date="2025-06-02T10:42:00Z">
        <w:r w:rsidR="00781837">
          <w:t>bfd-RO-Type-r19</w:t>
        </w:r>
      </w:ins>
      <w:ins w:id="218" w:author="Tao Cai" w:date="2025-06-02T10:44:00Z">
        <w:r w:rsidR="00781837" w:rsidRPr="00781837">
          <w:t xml:space="preserve"> </w:t>
        </w:r>
        <w:r w:rsidR="00781837">
          <w:t xml:space="preserve">                            </w:t>
        </w:r>
        <w:r w:rsidR="00781837" w:rsidRPr="00781837">
          <w:t>ENUMERATED {sbfd, non-</w:t>
        </w:r>
      </w:ins>
      <w:ins w:id="219" w:author="Tao Cai" w:date="2025-06-02T11:09:00Z">
        <w:r w:rsidR="00781837" w:rsidRPr="00781837">
          <w:t xml:space="preserve">sbfd} </w:t>
        </w:r>
        <w:r w:rsidR="00781837">
          <w:t xml:space="preserve"> </w:t>
        </w:r>
      </w:ins>
      <w:ins w:id="220" w:author="Tao Cai" w:date="2025-06-02T10:44:00Z">
        <w:r w:rsidR="00781837">
          <w:t xml:space="preserve">                      </w:t>
        </w:r>
      </w:ins>
      <w:ins w:id="221" w:author="Tao Cai" w:date="2025-06-02T10:48:00Z">
        <w:r w:rsidR="00781837">
          <w:t xml:space="preserve"> </w:t>
        </w:r>
      </w:ins>
      <w:ins w:id="222" w:author="Tao Cai" w:date="2025-06-02T10:53:00Z">
        <w:r w:rsidR="00781837">
          <w:t xml:space="preserve"> </w:t>
        </w:r>
      </w:ins>
      <w:ins w:id="223" w:author="Tao Cai" w:date="2025-06-02T10:44:00Z">
        <w:r w:rsidR="00781837">
          <w:t xml:space="preserve">    </w:t>
        </w:r>
      </w:ins>
      <w:ins w:id="224" w:author="Tao Cai" w:date="2025-06-02T11:09:00Z">
        <w:r w:rsidR="00781837">
          <w:t xml:space="preserve"> </w:t>
        </w:r>
      </w:ins>
      <w:ins w:id="225" w:author="Tao Cai" w:date="2025-06-02T11:10:00Z">
        <w:r w:rsidR="00781837">
          <w:t xml:space="preserve"> </w:t>
        </w:r>
      </w:ins>
      <w:ins w:id="226" w:author="Tao Cai" w:date="2025-06-02T12:20:00Z">
        <w:r>
          <w:t xml:space="preserve"> </w:t>
        </w:r>
      </w:ins>
      <w:ins w:id="227" w:author="Tao Cai" w:date="2025-06-02T10:44:00Z">
        <w:r w:rsidR="00781837" w:rsidRPr="00781837">
          <w:t xml:space="preserve">OPTIONAL,  -- Need </w:t>
        </w:r>
      </w:ins>
      <w:ins w:id="228" w:author="Tao Cai" w:date="2025-06-02T11:10:00Z">
        <w:r w:rsidR="00781837">
          <w:t>S</w:t>
        </w:r>
      </w:ins>
    </w:p>
    <w:p w14:paraId="0AA0F5BA" w14:textId="3162AA3C" w:rsidR="00BB4A09" w:rsidRDefault="00781837" w:rsidP="00BB4A09">
      <w:pPr>
        <w:pStyle w:val="PL"/>
        <w:rPr>
          <w:ins w:id="229" w:author="Huawei, HiSilicon" w:date="2025-05-07T13:55:00Z"/>
        </w:rPr>
      </w:pPr>
      <w:ins w:id="230" w:author="Tao Cai" w:date="2025-06-02T10:41:00Z">
        <w:r>
          <w:t xml:space="preserve">    </w:t>
        </w:r>
      </w:ins>
      <w:ins w:id="231" w:author="Huawei, HiSilicon" w:date="2025-05-07T13:55:00Z">
        <w:r w:rsidR="00BB4A09">
          <w:t xml:space="preserve">sbfd-RSRP-ThresholdRO-Type-r19               RSRP-Range                                                 </w:t>
        </w:r>
      </w:ins>
      <w:ins w:id="232" w:author="Tao Cai" w:date="2025-06-02T12:20:00Z">
        <w:r w:rsidR="00B445D2">
          <w:t xml:space="preserve"> </w:t>
        </w:r>
      </w:ins>
      <w:ins w:id="233" w:author="Huawei, HiSilicon" w:date="2025-05-07T13:55:00Z">
        <w:r w:rsidR="00BB4A09">
          <w:t xml:space="preserve">OPTIONAL,  -- Need </w:t>
        </w:r>
        <w:del w:id="234" w:author="Tao Cai" w:date="2025-06-02T11:39:00Z">
          <w:r w:rsidR="00BB4A09" w:rsidDel="0002782B">
            <w:delText>R</w:delText>
          </w:r>
        </w:del>
      </w:ins>
      <w:ins w:id="235" w:author="Tao Cai" w:date="2025-06-02T11:39:00Z">
        <w:r w:rsidR="0002782B">
          <w:t>S</w:t>
        </w:r>
      </w:ins>
    </w:p>
    <w:p w14:paraId="5BFF953E" w14:textId="31299BA9" w:rsidR="00BB4A09" w:rsidRDefault="00BB4A09" w:rsidP="00BB4A09">
      <w:pPr>
        <w:pStyle w:val="PL"/>
        <w:rPr>
          <w:ins w:id="236" w:author="Huawei, HiSilicon" w:date="2025-05-07T13:55:00Z"/>
        </w:rPr>
      </w:pPr>
      <w:ins w:id="237" w:author="Huawei, HiSilicon" w:date="2025-05-07T13:55:00Z">
        <w:r>
          <w:t xml:space="preserve">    sbfd-RSRP-ThresholdRO-TypeUsage-r19          ENUMERATED {above,below}                                   </w:t>
        </w:r>
      </w:ins>
      <w:ins w:id="238" w:author="Tao Cai" w:date="2025-06-02T12:20:00Z">
        <w:r w:rsidR="00B445D2">
          <w:t xml:space="preserve"> </w:t>
        </w:r>
      </w:ins>
      <w:ins w:id="239" w:author="Huawei, HiSilicon" w:date="2025-05-07T13:55:00Z">
        <w:r>
          <w:t xml:space="preserve">OPTIONAL,  -- Need </w:t>
        </w:r>
        <w:del w:id="240" w:author="Tao Cai" w:date="2025-06-02T11:39:00Z">
          <w:r w:rsidDel="0002782B">
            <w:delText>R</w:delText>
          </w:r>
        </w:del>
      </w:ins>
      <w:ins w:id="241" w:author="Tao Cai" w:date="2025-06-02T11:39:00Z">
        <w:r w:rsidR="0002782B">
          <w:t>S</w:t>
        </w:r>
      </w:ins>
    </w:p>
    <w:p w14:paraId="770D5FF5" w14:textId="24457066" w:rsidR="00BB4A09" w:rsidRDefault="00BB4A09" w:rsidP="00BB4A09">
      <w:pPr>
        <w:pStyle w:val="PL"/>
        <w:rPr>
          <w:ins w:id="242" w:author="Huawei, HiSilicon" w:date="2025-05-07T13:55:00Z"/>
        </w:rPr>
      </w:pPr>
      <w:ins w:id="243" w:author="Huawei, HiSilicon" w:date="2025-05-07T13:55:00Z">
        <w:r>
          <w:t xml:space="preserve">    sbfd-RSRP-ThresholdMsg1-RepetitionNum2-r19   RSRP-Range                                                 </w:t>
        </w:r>
      </w:ins>
      <w:ins w:id="244" w:author="Tao Cai" w:date="2025-06-02T12:20:00Z">
        <w:r w:rsidR="00B445D2">
          <w:t xml:space="preserve"> </w:t>
        </w:r>
      </w:ins>
      <w:ins w:id="245" w:author="Huawei, HiSilicon" w:date="2025-05-07T13:55:00Z">
        <w:r>
          <w:t>OPTIONAL,  -- Need R</w:t>
        </w:r>
      </w:ins>
    </w:p>
    <w:p w14:paraId="5727448C" w14:textId="16F5AFE8" w:rsidR="00BB4A09" w:rsidRDefault="00BB4A09" w:rsidP="00BB4A09">
      <w:pPr>
        <w:pStyle w:val="PL"/>
        <w:rPr>
          <w:ins w:id="246" w:author="Huawei, HiSilicon" w:date="2025-05-07T13:55:00Z"/>
        </w:rPr>
      </w:pPr>
      <w:ins w:id="247" w:author="Huawei, HiSilicon" w:date="2025-05-07T13:55:00Z">
        <w:r>
          <w:t xml:space="preserve">    sbfd-RSRP-ThresholdMsg1-RepetitionNum4-r19   RSRP-Range                                                 </w:t>
        </w:r>
      </w:ins>
      <w:ins w:id="248" w:author="Tao Cai" w:date="2025-06-02T12:20:00Z">
        <w:r w:rsidR="00B445D2">
          <w:t xml:space="preserve"> </w:t>
        </w:r>
      </w:ins>
      <w:ins w:id="249" w:author="Huawei, HiSilicon" w:date="2025-05-07T13:55:00Z">
        <w:r>
          <w:t>OPTIONAL,  -- Need R</w:t>
        </w:r>
      </w:ins>
    </w:p>
    <w:p w14:paraId="187D8328" w14:textId="6A6A0942" w:rsidR="00BB4A09" w:rsidRDefault="00BB4A09" w:rsidP="00BB4A09">
      <w:pPr>
        <w:pStyle w:val="PL"/>
        <w:rPr>
          <w:ins w:id="250" w:author="Huawei, HiSilicon" w:date="2025-05-07T13:55:00Z"/>
        </w:rPr>
      </w:pPr>
      <w:ins w:id="251" w:author="Huawei, HiSilicon" w:date="2025-05-07T13:55:00Z">
        <w:r>
          <w:t xml:space="preserve">    sbfd-RSRP-ThresholdMsg1-RepetitionNum8-r19   RSRP-Range                                                 </w:t>
        </w:r>
      </w:ins>
      <w:ins w:id="252" w:author="Tao Cai" w:date="2025-06-02T12:20:00Z">
        <w:r w:rsidR="00B445D2">
          <w:t xml:space="preserve"> </w:t>
        </w:r>
      </w:ins>
      <w:ins w:id="253" w:author="Huawei, HiSilicon" w:date="2025-05-07T13:55:00Z">
        <w:r>
          <w:t>OPTIONAL</w:t>
        </w:r>
      </w:ins>
      <w:ins w:id="254" w:author="Huawei, HiSilicon" w:date="2025-05-07T18:40:00Z">
        <w:r w:rsidR="00EE520E">
          <w:t>,</w:t>
        </w:r>
      </w:ins>
      <w:ins w:id="255" w:author="Huawei, HiSilicon" w:date="2025-05-07T13:55:00Z">
        <w:r>
          <w:t xml:space="preserve">  -- Need R</w:t>
        </w:r>
      </w:ins>
    </w:p>
    <w:p w14:paraId="0C7D5449" w14:textId="40F002DA" w:rsidR="00DA4805" w:rsidRDefault="00BB4A09" w:rsidP="00DA4805">
      <w:pPr>
        <w:pStyle w:val="PL"/>
        <w:tabs>
          <w:tab w:val="left" w:pos="4770"/>
        </w:tabs>
        <w:rPr>
          <w:ins w:id="256" w:author="Tao Cai" w:date="2025-06-22T21:10:00Z"/>
        </w:rPr>
        <w:pPrChange w:id="257" w:author="Tao Cai" w:date="2025-06-22T21:10:00Z">
          <w:pPr>
            <w:pStyle w:val="PL"/>
          </w:pPr>
        </w:pPrChange>
      </w:pPr>
      <w:ins w:id="258" w:author="Huawei, HiSilicon" w:date="2025-05-07T13:55:00Z">
        <w:r>
          <w:t xml:space="preserve">    </w:t>
        </w:r>
      </w:ins>
      <w:ins w:id="259" w:author="Tao Cai" w:date="2025-06-22T21:10:00Z">
        <w:r w:rsidR="00DA4805">
          <w:t>sbfd-RACH-Config-r19</w:t>
        </w:r>
        <w:r w:rsidR="00DA4805">
          <w:t xml:space="preserve">                         </w:t>
        </w:r>
        <w:r w:rsidR="00DA4805">
          <w:t>CHOICE {</w:t>
        </w:r>
      </w:ins>
    </w:p>
    <w:p w14:paraId="3F1738DB" w14:textId="0AED9E64" w:rsidR="00DA4805" w:rsidRDefault="00DA4805" w:rsidP="00DA4805">
      <w:pPr>
        <w:pStyle w:val="PL"/>
        <w:rPr>
          <w:ins w:id="260" w:author="Tao Cai" w:date="2025-06-22T21:10:00Z"/>
        </w:rPr>
      </w:pPr>
      <w:ins w:id="261" w:author="Tao Cai" w:date="2025-06-22T21:11:00Z">
        <w:r>
          <w:t xml:space="preserve">                      s</w:t>
        </w:r>
      </w:ins>
      <w:ins w:id="262" w:author="Tao Cai" w:date="2025-06-22T21:10:00Z">
        <w:r>
          <w:t>bfd-RACH-SingleConfig</w:t>
        </w:r>
      </w:ins>
      <w:ins w:id="263" w:author="Tao Cai" w:date="2025-06-22T23:07:00Z">
        <w:r w:rsidR="00F54826">
          <w:t>-r19</w:t>
        </w:r>
      </w:ins>
      <w:ins w:id="264" w:author="Tao Cai" w:date="2025-06-22T21:10:00Z">
        <w:r>
          <w:t xml:space="preserve">     NULL, </w:t>
        </w:r>
      </w:ins>
    </w:p>
    <w:p w14:paraId="78ECF635" w14:textId="649B9D8D" w:rsidR="00DA4805" w:rsidRDefault="00DA4805" w:rsidP="00DA4805">
      <w:pPr>
        <w:pStyle w:val="PL"/>
        <w:rPr>
          <w:ins w:id="265" w:author="Tao Cai" w:date="2025-06-22T21:10:00Z"/>
        </w:rPr>
      </w:pPr>
      <w:ins w:id="266" w:author="Tao Cai" w:date="2025-06-22T21:10:00Z">
        <w:r>
          <w:t xml:space="preserve">         </w:t>
        </w:r>
      </w:ins>
      <w:ins w:id="267" w:author="Tao Cai" w:date="2025-06-22T21:11:00Z">
        <w:r>
          <w:t xml:space="preserve">             </w:t>
        </w:r>
      </w:ins>
      <w:ins w:id="268" w:author="Tao Cai" w:date="2025-06-22T21:10:00Z">
        <w:r>
          <w:t>sbfd-RACH-DualConfig</w:t>
        </w:r>
      </w:ins>
      <w:ins w:id="269" w:author="Tao Cai" w:date="2025-06-22T23:07:00Z">
        <w:r w:rsidR="00F54826">
          <w:t>-r</w:t>
        </w:r>
      </w:ins>
      <w:ins w:id="270" w:author="Tao Cai" w:date="2025-06-22T23:08:00Z">
        <w:r w:rsidR="00F54826">
          <w:t>19</w:t>
        </w:r>
      </w:ins>
      <w:ins w:id="271" w:author="Tao Cai" w:date="2025-06-22T21:10:00Z">
        <w:r>
          <w:t xml:space="preserve">   </w:t>
        </w:r>
      </w:ins>
      <w:ins w:id="272" w:author="Tao Cai" w:date="2025-06-22T21:12:00Z">
        <w:r>
          <w:t xml:space="preserve"> </w:t>
        </w:r>
      </w:ins>
      <w:ins w:id="273" w:author="Tao Cai" w:date="2025-06-22T21:10:00Z">
        <w:r>
          <w:t xml:space="preserve">   SBFD-RACH-DualConfig-r19</w:t>
        </w:r>
      </w:ins>
    </w:p>
    <w:p w14:paraId="30CF0DEB" w14:textId="5B52DE1F" w:rsidR="00DA4805" w:rsidRDefault="00DA4805" w:rsidP="00DA4805">
      <w:pPr>
        <w:pStyle w:val="PL"/>
        <w:rPr>
          <w:ins w:id="274" w:author="Tao Cai" w:date="2025-06-22T21:10:00Z"/>
        </w:rPr>
      </w:pPr>
      <w:ins w:id="275" w:author="Tao Cai" w:date="2025-06-22T21:12:00Z">
        <w:r>
          <w:t xml:space="preserve">    </w:t>
        </w:r>
      </w:ins>
      <w:ins w:id="276" w:author="Tao Cai" w:date="2025-06-22T21:10:00Z">
        <w:r>
          <w:t xml:space="preserve">} </w:t>
        </w:r>
      </w:ins>
      <w:ins w:id="277" w:author="Tao Cai" w:date="2025-06-22T21:12:00Z">
        <w:r>
          <w:t xml:space="preserve">                                                                                     </w:t>
        </w:r>
      </w:ins>
      <w:ins w:id="278" w:author="Tao Cai" w:date="2025-06-22T21:13:00Z">
        <w:r>
          <w:t xml:space="preserve">                  </w:t>
        </w:r>
      </w:ins>
      <w:ins w:id="279" w:author="Tao Cai" w:date="2025-06-22T21:10:00Z">
        <w:r>
          <w:t>OPTIONAL -- Need R</w:t>
        </w:r>
      </w:ins>
    </w:p>
    <w:p w14:paraId="7EE69017" w14:textId="347AEF85" w:rsidR="00BB4A09" w:rsidDel="00F374BD" w:rsidRDefault="00BB4A09" w:rsidP="00BB4A09">
      <w:pPr>
        <w:pStyle w:val="PL"/>
        <w:rPr>
          <w:ins w:id="280" w:author="Huawei, HiSilicon" w:date="2025-05-07T13:55:00Z"/>
          <w:del w:id="281" w:author="Tao Cai" w:date="2025-06-02T11:57:00Z"/>
        </w:rPr>
      </w:pPr>
      <w:ins w:id="282" w:author="Huawei, HiSilicon" w:date="2025-05-07T13:55:00Z">
        <w:del w:id="283" w:author="Tao Cai" w:date="2025-06-02T11:57:00Z">
          <w:r w:rsidDel="00F374BD">
            <w:delText xml:space="preserve">rach-ConfigCommonSBFD-r19          </w:delText>
          </w:r>
        </w:del>
      </w:ins>
      <w:ins w:id="284" w:author="Huawei, HiSilicon" w:date="2025-05-07T18:40:00Z">
        <w:del w:id="285" w:author="Tao Cai" w:date="2025-06-02T11:57:00Z">
          <w:r w:rsidR="00EE520E" w:rsidDel="00F374BD">
            <w:delText xml:space="preserve">         </w:delText>
          </w:r>
        </w:del>
      </w:ins>
      <w:ins w:id="286" w:author="Huawei, HiSilicon" w:date="2025-05-07T13:55:00Z">
        <w:del w:id="287" w:author="Tao Cai" w:date="2025-06-02T11:57:00Z">
          <w:r w:rsidDel="00F374BD">
            <w:delText xml:space="preserve"> SetupRelease { RACH-ConfigCommonSBFD-r19 }                 OPTIONAL   -- Need M</w:delText>
          </w:r>
        </w:del>
      </w:ins>
    </w:p>
    <w:p w14:paraId="585E3743" w14:textId="5A33C5ED" w:rsidR="00BB4A09" w:rsidRPr="00D839FF" w:rsidRDefault="00F374BD" w:rsidP="00BB4A09">
      <w:pPr>
        <w:pStyle w:val="PL"/>
      </w:pPr>
      <w:ins w:id="288" w:author="Tao Cai" w:date="2025-06-02T11:56:00Z">
        <w:r>
          <w:t xml:space="preserve">    </w:t>
        </w:r>
      </w:ins>
      <w:ins w:id="289" w:author="Huawei, HiSilicon" w:date="2025-05-07T13:55:00Z">
        <w:r w:rsidR="00BB4A09">
          <w:t>]]</w:t>
        </w:r>
      </w:ins>
    </w:p>
    <w:p w14:paraId="58A78EC6" w14:textId="7392EB49" w:rsidR="00394471" w:rsidRPr="00D839FF" w:rsidRDefault="00394471" w:rsidP="00B9566A">
      <w:pPr>
        <w:pStyle w:val="PL"/>
      </w:pP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448553F" w:rsidR="00867B26" w:rsidRDefault="00867B26" w:rsidP="00D839FF">
      <w:pPr>
        <w:pStyle w:val="PL"/>
        <w:rPr>
          <w:ins w:id="290" w:author="Huawei, HiSilicon" w:date="2025-04-02T17:47:00Z"/>
        </w:rPr>
      </w:pPr>
      <w:r w:rsidRPr="00D839FF">
        <w:t xml:space="preserve">    ...</w:t>
      </w:r>
      <w:ins w:id="291" w:author="Tao Cai" w:date="2025-06-22T21:22:00Z">
        <w:r w:rsidR="00DA4805">
          <w:t>,</w:t>
        </w:r>
      </w:ins>
    </w:p>
    <w:p w14:paraId="52744CFF" w14:textId="029B7D92" w:rsidR="00613CF3" w:rsidRDefault="00613CF3" w:rsidP="00D839FF">
      <w:pPr>
        <w:pStyle w:val="PL"/>
        <w:rPr>
          <w:ins w:id="292" w:author="Huawei, HiSilicon" w:date="2025-04-02T17:47:00Z"/>
        </w:rPr>
      </w:pPr>
      <w:ins w:id="293" w:author="Huawei, HiSilicon" w:date="2025-04-02T17:47:00Z">
        <w:r>
          <w:t xml:space="preserve">    [[</w:t>
        </w:r>
      </w:ins>
    </w:p>
    <w:p w14:paraId="3ED0D766" w14:textId="6D3FF4CD" w:rsidR="00F374BD" w:rsidRDefault="00613CF3" w:rsidP="00D839FF">
      <w:pPr>
        <w:pStyle w:val="PL"/>
        <w:rPr>
          <w:ins w:id="294" w:author="Tao Cai" w:date="2025-06-02T11:58:00Z"/>
        </w:rPr>
      </w:pPr>
      <w:ins w:id="295" w:author="Huawei, HiSilicon" w:date="2025-04-02T17:47:00Z">
        <w:r>
          <w:t xml:space="preserve">    </w:t>
        </w:r>
      </w:ins>
      <w:ins w:id="296" w:author="Tao Cai" w:date="2025-06-02T11:58:00Z">
        <w:r w:rsidR="00F374BD">
          <w:t xml:space="preserve">sbfd-RACH-DualConfig-r19            SBFD-RACH-DualConfig-r19                                    OPTIONAL </w:t>
        </w:r>
      </w:ins>
      <w:ins w:id="297" w:author="Tao Cai" w:date="2025-06-22T21:16:00Z">
        <w:r w:rsidR="00DA4805" w:rsidRPr="00DA4805">
          <w:t>-- Cond NoSingleConfig</w:t>
        </w:r>
      </w:ins>
    </w:p>
    <w:p w14:paraId="09ECFDD4" w14:textId="0DE003AE" w:rsidR="00613CF3" w:rsidRDefault="00F374BD" w:rsidP="00D839FF">
      <w:pPr>
        <w:pStyle w:val="PL"/>
        <w:rPr>
          <w:ins w:id="298" w:author="Huawei, HiSilicon" w:date="2025-04-02T17:47:00Z"/>
        </w:rPr>
      </w:pPr>
      <w:ins w:id="299" w:author="Tao Cai" w:date="2025-06-02T11:58:00Z">
        <w:r>
          <w:t xml:space="preserve">    </w:t>
        </w:r>
      </w:ins>
      <w:ins w:id="300" w:author="Huawei, HiSilicon" w:date="2025-04-02T17:47:00Z">
        <w:del w:id="301" w:author="Tao Cai" w:date="2025-06-02T11:58:00Z">
          <w:r w:rsidR="00613CF3" w:rsidRPr="00613CF3" w:rsidDel="00F374BD">
            <w:delText>rach-ConfigCo</w:delText>
          </w:r>
        </w:del>
      </w:ins>
      <w:ins w:id="302" w:author="Huawei, HiSilicon" w:date="2025-04-30T11:44:00Z">
        <w:del w:id="303" w:author="Tao Cai" w:date="2025-06-02T11:58:00Z">
          <w:r w:rsidR="00110BA1" w:rsidDel="00F374BD">
            <w:delText>m</w:delText>
          </w:r>
        </w:del>
      </w:ins>
      <w:ins w:id="304" w:author="Huawei, HiSilicon" w:date="2025-04-02T17:47:00Z">
        <w:del w:id="305" w:author="Tao Cai" w:date="2025-06-02T11:58:00Z">
          <w:r w:rsidR="00613CF3" w:rsidRPr="00613CF3" w:rsidDel="00F374BD">
            <w:delText>monSBFD-r19           SetupRelease { RACH-</w:delText>
          </w:r>
        </w:del>
      </w:ins>
      <w:ins w:id="306" w:author="Huawei, HiSilicon" w:date="2025-04-30T11:44:00Z">
        <w:del w:id="307" w:author="Tao Cai" w:date="2025-06-02T11:58:00Z">
          <w:r w:rsidR="00110BA1" w:rsidDel="00F374BD">
            <w:delText>C</w:delText>
          </w:r>
        </w:del>
      </w:ins>
      <w:ins w:id="308" w:author="Huawei, HiSilicon" w:date="2025-04-02T17:47:00Z">
        <w:del w:id="309" w:author="Tao Cai" w:date="2025-06-02T11:58:00Z">
          <w:r w:rsidR="00613CF3" w:rsidRPr="00613CF3" w:rsidDel="00F374BD">
            <w:delText>onfigCo</w:delText>
          </w:r>
        </w:del>
      </w:ins>
      <w:ins w:id="310" w:author="Huawei, HiSilicon" w:date="2025-04-30T11:44:00Z">
        <w:del w:id="311" w:author="Tao Cai" w:date="2025-06-02T11:58:00Z">
          <w:r w:rsidR="00110BA1" w:rsidDel="00F374BD">
            <w:delText>m</w:delText>
          </w:r>
        </w:del>
      </w:ins>
      <w:ins w:id="312" w:author="Huawei, HiSilicon" w:date="2025-04-02T17:47:00Z">
        <w:del w:id="313" w:author="Tao Cai" w:date="2025-06-02T11:58:00Z">
          <w:r w:rsidR="00613CF3" w:rsidRPr="00613CF3" w:rsidDel="00F374BD">
            <w:delText>monSBFD-r19 }                          OPTIONAL   -- Need M</w:delText>
          </w:r>
        </w:del>
      </w:ins>
    </w:p>
    <w:p w14:paraId="27EE515D" w14:textId="0B233907" w:rsidR="00613CF3" w:rsidRPr="00D839FF" w:rsidRDefault="00613CF3" w:rsidP="00D839FF">
      <w:pPr>
        <w:pStyle w:val="PL"/>
      </w:pPr>
      <w:ins w:id="314" w:author="Huawei, HiSilicon" w:date="2025-04-02T17:47:00Z">
        <w:r>
          <w:t xml:space="preserve">    ]]</w:t>
        </w:r>
      </w:ins>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4A98A2D0" w14:textId="77777777" w:rsidR="00BB4A09" w:rsidRDefault="00BB4A09" w:rsidP="00BB4A09">
      <w:pPr>
        <w:pStyle w:val="PL"/>
        <w:rPr>
          <w:ins w:id="315" w:author="Huawei, HiSilicon" w:date="2025-05-07T13:58:00Z"/>
        </w:rPr>
      </w:pPr>
    </w:p>
    <w:p w14:paraId="5CAAD5CF" w14:textId="2F71DF61" w:rsidR="00BB4A09" w:rsidDel="00F374BD" w:rsidRDefault="00BB4A09" w:rsidP="00BB4A09">
      <w:pPr>
        <w:pStyle w:val="PL"/>
        <w:rPr>
          <w:ins w:id="316" w:author="Huawei, HiSilicon" w:date="2025-05-07T13:58:00Z"/>
          <w:del w:id="317" w:author="Tao Cai" w:date="2025-06-02T11:57:00Z"/>
        </w:rPr>
      </w:pPr>
      <w:ins w:id="318" w:author="Huawei, HiSilicon" w:date="2025-05-07T13:58:00Z">
        <w:del w:id="319" w:author="Tao Cai" w:date="2025-06-02T11:57:00Z">
          <w:r w:rsidDel="00F374BD">
            <w:delText>RACH-ConfigCommonSBFD-r19 = SEQUENCE {</w:delText>
          </w:r>
        </w:del>
      </w:ins>
    </w:p>
    <w:p w14:paraId="20D954A5" w14:textId="4949FFEA" w:rsidR="00BB4A09" w:rsidDel="00F374BD" w:rsidRDefault="00BB4A09" w:rsidP="00BB4A09">
      <w:pPr>
        <w:pStyle w:val="PL"/>
        <w:rPr>
          <w:ins w:id="320" w:author="Huawei, HiSilicon" w:date="2025-05-07T13:58:00Z"/>
          <w:del w:id="321" w:author="Tao Cai" w:date="2025-06-02T11:57:00Z"/>
        </w:rPr>
      </w:pPr>
      <w:ins w:id="322" w:author="Huawei, HiSilicon" w:date="2025-05-07T13:58:00Z">
        <w:del w:id="323" w:author="Tao Cai" w:date="2025-06-02T11:57:00Z">
          <w:r w:rsidDel="00F374BD">
            <w:delText xml:space="preserve">    </w:delText>
          </w:r>
        </w:del>
      </w:ins>
      <w:ins w:id="324" w:author="Huawei, HiSilicon" w:date="2025-05-07T18:41:00Z">
        <w:del w:id="325" w:author="Tao Cai" w:date="2025-06-02T11:57:00Z">
          <w:r w:rsidR="00EE520E" w:rsidDel="00F374BD">
            <w:delText xml:space="preserve">                            </w:delText>
          </w:r>
        </w:del>
      </w:ins>
      <w:ins w:id="326" w:author="Huawei, HiSilicon" w:date="2025-05-07T13:58:00Z">
        <w:del w:id="327" w:author="Tao Cai" w:date="2025-06-02T11:52:00Z">
          <w:r w:rsidDel="00F374BD">
            <w:delText>sbfd-RACH-SingleConfig-r19    ENUMERATED {enabled}                          OPTIONAL,  -- Need R</w:delText>
          </w:r>
        </w:del>
      </w:ins>
    </w:p>
    <w:p w14:paraId="4C910DBD" w14:textId="73903389" w:rsidR="00BB4A09" w:rsidDel="00F374BD" w:rsidRDefault="00BB4A09" w:rsidP="00BB4A09">
      <w:pPr>
        <w:pStyle w:val="PL"/>
        <w:rPr>
          <w:ins w:id="328" w:author="Huawei, HiSilicon" w:date="2025-05-07T13:58:00Z"/>
          <w:del w:id="329" w:author="Tao Cai" w:date="2025-06-02T11:57:00Z"/>
        </w:rPr>
      </w:pPr>
      <w:ins w:id="330" w:author="Huawei, HiSilicon" w:date="2025-05-07T13:58:00Z">
        <w:del w:id="331" w:author="Tao Cai" w:date="2025-06-02T11:57:00Z">
          <w:r w:rsidDel="00F374BD">
            <w:delText xml:space="preserve">    </w:delText>
          </w:r>
        </w:del>
      </w:ins>
      <w:ins w:id="332" w:author="Huawei, HiSilicon" w:date="2025-05-07T18:41:00Z">
        <w:del w:id="333" w:author="Tao Cai" w:date="2025-06-02T11:57:00Z">
          <w:r w:rsidR="00EE520E" w:rsidDel="00F374BD">
            <w:delText xml:space="preserve">                            </w:delText>
          </w:r>
        </w:del>
      </w:ins>
      <w:ins w:id="334" w:author="Huawei, HiSilicon" w:date="2025-05-07T13:58:00Z">
        <w:del w:id="335" w:author="Tao Cai" w:date="2025-06-02T11:57:00Z">
          <w:r w:rsidDel="00F374BD">
            <w:delText>sbfd-RACH-DualConfig-r19      SBFD-RACH-DualConfig-r19                      OPTIONAL  -- Need R</w:delText>
          </w:r>
        </w:del>
      </w:ins>
    </w:p>
    <w:p w14:paraId="73C8F6A8" w14:textId="2DB6CA50" w:rsidR="00BB4A09" w:rsidDel="00F374BD" w:rsidRDefault="00BB4A09" w:rsidP="00BB4A09">
      <w:pPr>
        <w:pStyle w:val="PL"/>
        <w:rPr>
          <w:ins w:id="336" w:author="Huawei, HiSilicon" w:date="2025-05-07T13:58:00Z"/>
          <w:del w:id="337" w:author="Tao Cai" w:date="2025-06-02T11:57:00Z"/>
        </w:rPr>
      </w:pPr>
      <w:ins w:id="338" w:author="Huawei, HiSilicon" w:date="2025-05-07T13:58:00Z">
        <w:del w:id="339" w:author="Tao Cai" w:date="2025-06-02T11:57:00Z">
          <w:r w:rsidDel="00F374BD">
            <w:delText xml:space="preserve">    }</w:delText>
          </w:r>
        </w:del>
      </w:ins>
    </w:p>
    <w:p w14:paraId="6F7CF768" w14:textId="77777777" w:rsidR="00BB4A09" w:rsidRDefault="00BB4A09" w:rsidP="00BB4A09">
      <w:pPr>
        <w:pStyle w:val="PL"/>
        <w:rPr>
          <w:ins w:id="340" w:author="Huawei, HiSilicon" w:date="2025-05-07T13:58:00Z"/>
        </w:rPr>
      </w:pPr>
    </w:p>
    <w:p w14:paraId="282C557B" w14:textId="29055BFF" w:rsidR="00BB4A09" w:rsidRDefault="00BB4A09" w:rsidP="00507F13">
      <w:pPr>
        <w:pStyle w:val="PL"/>
        <w:rPr>
          <w:ins w:id="341" w:author="Huawei, HiSilicon" w:date="2025-05-07T13:58:00Z"/>
        </w:rPr>
      </w:pPr>
      <w:ins w:id="342" w:author="Huawei, HiSilicon" w:date="2025-05-07T13:58:00Z">
        <w:r>
          <w:t>SBFD-RACH-DualConfig-r19 ::=    SEQUENCE {</w:t>
        </w:r>
      </w:ins>
    </w:p>
    <w:p w14:paraId="47D81D89" w14:textId="58FA2FE5" w:rsidR="00BB4A09" w:rsidRDefault="00BB4A09" w:rsidP="00BB4A09">
      <w:pPr>
        <w:pStyle w:val="PL"/>
        <w:rPr>
          <w:ins w:id="343" w:author="Huawei, HiSilicon" w:date="2025-05-07T13:58:00Z"/>
        </w:rPr>
      </w:pPr>
      <w:ins w:id="344" w:author="Huawei, HiSilicon" w:date="2025-05-07T13:58:00Z">
        <w:r>
          <w:t xml:space="preserve">    </w:t>
        </w:r>
      </w:ins>
      <w:ins w:id="345" w:author="Huawei, HiSilicon" w:date="2025-05-07T18:43:00Z">
        <w:r w:rsidR="00EE520E">
          <w:t xml:space="preserve">                                </w:t>
        </w:r>
      </w:ins>
      <w:ins w:id="346" w:author="Huawei, HiSilicon" w:date="2025-05-07T13:58:00Z">
        <w:r>
          <w:t xml:space="preserve">sbfd-AdditionalRACH-Config-r19    </w:t>
        </w:r>
      </w:ins>
      <w:ins w:id="347" w:author="Huawei, HiSilicon" w:date="2025-05-07T18:43:00Z">
        <w:r w:rsidR="00EE520E">
          <w:t xml:space="preserve">             </w:t>
        </w:r>
      </w:ins>
      <w:ins w:id="348" w:author="Huawei, HiSilicon" w:date="2025-05-07T18:44:00Z">
        <w:r w:rsidR="00EE520E">
          <w:t xml:space="preserve">     </w:t>
        </w:r>
      </w:ins>
      <w:ins w:id="349" w:author="Huawei, HiSilicon" w:date="2025-05-07T18:43:00Z">
        <w:r w:rsidR="00EE520E">
          <w:t xml:space="preserve"> </w:t>
        </w:r>
      </w:ins>
      <w:ins w:id="350" w:author="Huawei, HiSilicon" w:date="2025-05-07T13:58:00Z">
        <w:r>
          <w:t>RACH-ConfigCommon       OPTIONAL,  -- Need R</w:t>
        </w:r>
      </w:ins>
    </w:p>
    <w:p w14:paraId="48F1E00B" w14:textId="3681FD58" w:rsidR="00BB4A09" w:rsidRDefault="00BB4A09" w:rsidP="00BB4A09">
      <w:pPr>
        <w:pStyle w:val="PL"/>
        <w:rPr>
          <w:ins w:id="351" w:author="Huawei, HiSilicon" w:date="2025-05-07T13:58:00Z"/>
        </w:rPr>
      </w:pPr>
      <w:ins w:id="352" w:author="Huawei, HiSilicon" w:date="2025-05-07T13:58:00Z">
        <w:r>
          <w:t xml:space="preserve">    </w:t>
        </w:r>
      </w:ins>
      <w:ins w:id="353" w:author="Huawei, HiSilicon" w:date="2025-05-07T18:43:00Z">
        <w:r w:rsidR="00EE520E">
          <w:t xml:space="preserve">                                </w:t>
        </w:r>
      </w:ins>
      <w:ins w:id="354" w:author="Huawei, HiSilicon" w:date="2025-05-07T13:58:00Z">
        <w:r>
          <w:t>sbfd-RACH-DualConfig-ValidROacrossSymbolTypes-r19    ENUMERATED {enabled}    OPTIONAL  -- Need R</w:t>
        </w:r>
      </w:ins>
    </w:p>
    <w:p w14:paraId="56301F81" w14:textId="7D8DF92A" w:rsidR="0071669F" w:rsidRPr="00D839FF" w:rsidRDefault="00EE520E" w:rsidP="00BB4A09">
      <w:pPr>
        <w:pStyle w:val="PL"/>
      </w:pPr>
      <w:ins w:id="355" w:author="Huawei, HiSilicon" w:date="2025-05-07T18:44:00Z">
        <w:r>
          <w:t xml:space="preserve">    </w:t>
        </w:r>
      </w:ins>
      <w:ins w:id="356" w:author="Huawei, HiSilicon" w:date="2025-05-07T13:58:00Z">
        <w:r w:rsidR="00BB4A09">
          <w:t>}</w:t>
        </w:r>
      </w:ins>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77DCBDF6" w14:textId="77777777" w:rsidR="0084676E" w:rsidRDefault="0084676E">
      <w:pPr>
        <w:pStyle w:val="Editorsnote0"/>
        <w:rPr>
          <w:ins w:id="357" w:author="Huawei, HiSilicon" w:date="2025-05-06T18:13:00Z"/>
        </w:rPr>
      </w:pPr>
    </w:p>
    <w:p w14:paraId="26477344" w14:textId="0D3CC7E4" w:rsidR="00394471" w:rsidRPr="00D839FF" w:rsidRDefault="00E757FA" w:rsidP="00507F13">
      <w:ins w:id="358" w:author="Huawei, HiSilicon" w:date="2025-04-30T12:08:00Z">
        <w:del w:id="359" w:author="Tao Cai" w:date="2025-06-05T13:43:00Z">
          <w:r w:rsidDel="006E23FE">
            <w:delText>[</w:delText>
          </w:r>
        </w:del>
      </w:ins>
      <w:ins w:id="360" w:author="Huawei, HiSilicon" w:date="2025-04-30T12:07:00Z">
        <w:del w:id="361" w:author="Tao Cai" w:date="2025-06-05T13:43:00Z">
          <w:r w:rsidDel="006E23FE">
            <w:delText xml:space="preserve">Editor’s note: where to place </w:delText>
          </w:r>
        </w:del>
      </w:ins>
      <w:ins w:id="362" w:author="Huawei, HiSilicon" w:date="2025-04-30T12:08:00Z">
        <w:del w:id="363" w:author="Tao Cai" w:date="2025-06-05T13:43:00Z">
          <w:r w:rsidRPr="00507F13" w:rsidDel="006E23FE">
            <w:delText>sbfd-RACH-SingleConfig-r19</w:delText>
          </w:r>
          <w:r w:rsidDel="006E23FE">
            <w:delText xml:space="preserve"> is FFS]</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lastRenderedPageBreak/>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64" w:name="OLE_LINK5"/>
            <w:r w:rsidRPr="00D839FF">
              <w:rPr>
                <w:i/>
              </w:rPr>
              <w:t>ra-PrioritizationForSlicing</w:t>
            </w:r>
            <w:bookmarkEnd w:id="364"/>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45D2" w:rsidRPr="00D839FF" w:rsidDel="00EA1F7F" w14:paraId="25D26A03" w14:textId="77777777" w:rsidTr="00771058">
        <w:trPr>
          <w:ins w:id="365" w:author="Tao Cai" w:date="2025-06-02T12:21:00Z"/>
        </w:trPr>
        <w:tc>
          <w:tcPr>
            <w:tcW w:w="14173" w:type="dxa"/>
            <w:tcBorders>
              <w:top w:val="single" w:sz="4" w:space="0" w:color="auto"/>
              <w:left w:val="single" w:sz="4" w:space="0" w:color="auto"/>
              <w:bottom w:val="single" w:sz="4" w:space="0" w:color="auto"/>
              <w:right w:val="single" w:sz="4" w:space="0" w:color="auto"/>
            </w:tcBorders>
          </w:tcPr>
          <w:p w14:paraId="58001239" w14:textId="56DEEAD8" w:rsidR="00B445D2" w:rsidRPr="00B445D2" w:rsidRDefault="00B445D2" w:rsidP="00B4120F">
            <w:pPr>
              <w:pStyle w:val="TAL"/>
              <w:rPr>
                <w:ins w:id="366" w:author="Tao Cai" w:date="2025-06-02T12:21:00Z"/>
                <w:b/>
                <w:bCs/>
                <w:i/>
                <w:iCs/>
                <w:lang w:eastAsia="sv-SE"/>
              </w:rPr>
            </w:pPr>
            <w:ins w:id="367" w:author="Tao Cai" w:date="2025-06-02T12:21:00Z">
              <w:r w:rsidRPr="00B445D2">
                <w:rPr>
                  <w:b/>
                  <w:bCs/>
                  <w:i/>
                  <w:iCs/>
                  <w:lang w:eastAsia="sv-SE"/>
                </w:rPr>
                <w:t>preambleTransMax</w:t>
              </w:r>
            </w:ins>
            <w:ins w:id="368" w:author="Tao Cai" w:date="2025-06-22T20:08:00Z">
              <w:r w:rsidR="0083138C" w:rsidRPr="0083138C">
                <w:rPr>
                  <w:b/>
                  <w:bCs/>
                  <w:i/>
                  <w:iCs/>
                  <w:lang w:eastAsia="sv-SE"/>
                </w:rPr>
                <w:t>RO-Type</w:t>
              </w:r>
            </w:ins>
          </w:p>
          <w:p w14:paraId="6B187F24" w14:textId="5A66DC1F" w:rsidR="00B445D2" w:rsidRPr="00507F13" w:rsidRDefault="00B445D2" w:rsidP="00B4120F">
            <w:pPr>
              <w:pStyle w:val="TAL"/>
              <w:rPr>
                <w:ins w:id="369" w:author="Tao Cai" w:date="2025-06-02T12:21:00Z"/>
                <w:b/>
                <w:bCs/>
                <w:i/>
                <w:iCs/>
                <w:lang w:eastAsia="sv-SE"/>
              </w:rPr>
            </w:pPr>
            <w:ins w:id="370" w:author="Tao Cai" w:date="2025-06-02T12:23:00Z">
              <w:r w:rsidRPr="00B445D2">
                <w:rPr>
                  <w:lang w:eastAsia="sv-SE"/>
                </w:rPr>
                <w:t>Max number of RA preamble transmission</w:t>
              </w:r>
            </w:ins>
            <w:ins w:id="371" w:author="Tao Cai" w:date="2025-06-05T13:39:00Z">
              <w:r w:rsidR="00C5466B">
                <w:rPr>
                  <w:lang w:eastAsia="sv-SE"/>
                </w:rPr>
                <w:t>s</w:t>
              </w:r>
            </w:ins>
            <w:ins w:id="372" w:author="Tao Cai" w:date="2025-06-02T12:23:00Z">
              <w:r w:rsidRPr="00B445D2">
                <w:rPr>
                  <w:lang w:eastAsia="sv-SE"/>
                </w:rPr>
                <w:t xml:space="preserve"> performed before </w:t>
              </w:r>
            </w:ins>
            <w:ins w:id="373" w:author="Tao Cai" w:date="2025-06-02T12:25:00Z">
              <w:r>
                <w:rPr>
                  <w:lang w:eastAsia="sv-SE"/>
                </w:rPr>
                <w:t>switching</w:t>
              </w:r>
            </w:ins>
            <w:ins w:id="374" w:author="Tao Cai" w:date="2025-06-02T12:23:00Z">
              <w:r>
                <w:rPr>
                  <w:lang w:eastAsia="sv-SE"/>
                </w:rPr>
                <w:t xml:space="preserve"> to another RO type</w:t>
              </w:r>
            </w:ins>
            <w:ins w:id="375" w:author="Tao Cai" w:date="2025-06-22T12:07:00Z">
              <w:r w:rsidR="00C0276A">
                <w:rPr>
                  <w:lang w:eastAsia="sv-SE"/>
                </w:rPr>
                <w:t xml:space="preserve"> (i.e., from SBFD RO</w:t>
              </w:r>
            </w:ins>
            <w:ins w:id="376" w:author="Tao Cai" w:date="2025-06-22T12:08:00Z">
              <w:r w:rsidR="00C0276A">
                <w:rPr>
                  <w:lang w:eastAsia="sv-SE"/>
                </w:rPr>
                <w:t>s to non-SBFD ROs and vice versa)</w:t>
              </w:r>
            </w:ins>
            <w:ins w:id="377" w:author="Tao Cai" w:date="2025-06-02T12:23:00Z">
              <w:r>
                <w:rPr>
                  <w:lang w:eastAsia="sv-SE"/>
                </w:rPr>
                <w:t>.</w:t>
              </w:r>
            </w:ins>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lastRenderedPageBreak/>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F403A" w:rsidRPr="00D839FF" w14:paraId="70D1EDDD" w14:textId="77777777" w:rsidTr="00781837">
        <w:trPr>
          <w:ins w:id="378"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51EB7549" w14:textId="77777777" w:rsidR="006F403A" w:rsidRDefault="006F403A" w:rsidP="00781837">
            <w:pPr>
              <w:pStyle w:val="TAL"/>
              <w:rPr>
                <w:ins w:id="379" w:author="Huawei, HiSilicon" w:date="2025-05-07T14:00:00Z"/>
                <w:b/>
                <w:i/>
                <w:szCs w:val="22"/>
                <w:lang w:eastAsia="sv-SE"/>
              </w:rPr>
            </w:pPr>
            <w:ins w:id="380" w:author="Huawei, HiSilicon" w:date="2025-05-07T14:00:00Z">
              <w:r>
                <w:rPr>
                  <w:b/>
                  <w:i/>
                  <w:szCs w:val="22"/>
                  <w:lang w:eastAsia="sv-SE"/>
                </w:rPr>
                <w:t>sbfd-RACH-SingleConfig</w:t>
              </w:r>
            </w:ins>
          </w:p>
          <w:p w14:paraId="50FF64FC" w14:textId="3D79EA08" w:rsidR="006F403A" w:rsidRPr="00D839FF" w:rsidRDefault="006F403A" w:rsidP="00781837">
            <w:pPr>
              <w:pStyle w:val="TAL"/>
              <w:rPr>
                <w:ins w:id="381" w:author="Huawei, HiSilicon" w:date="2025-05-07T14:00:00Z"/>
                <w:b/>
                <w:i/>
                <w:szCs w:val="22"/>
                <w:lang w:eastAsia="sv-SE"/>
              </w:rPr>
            </w:pPr>
            <w:ins w:id="382" w:author="Huawei, HiSilicon" w:date="2025-05-07T14:00:00Z">
              <w:r>
                <w:rPr>
                  <w:lang w:eastAsia="sv-SE"/>
                </w:rPr>
                <w:t xml:space="preserve">Indicates whether </w:t>
              </w:r>
            </w:ins>
            <w:ins w:id="383" w:author="Tao Cai" w:date="2025-06-22T20:14:00Z">
              <w:r w:rsidR="0083138C">
                <w:rPr>
                  <w:lang w:eastAsia="sv-SE"/>
                </w:rPr>
                <w:t xml:space="preserve">single </w:t>
              </w:r>
            </w:ins>
            <w:ins w:id="384" w:author="Huawei, HiSilicon" w:date="2025-05-07T14:00:00Z">
              <w:r>
                <w:rPr>
                  <w:lang w:eastAsia="sv-SE"/>
                </w:rPr>
                <w:t xml:space="preserve">RACH configuration </w:t>
              </w:r>
              <w:del w:id="385" w:author="Tao Cai" w:date="2025-06-22T20:14:00Z">
                <w:r w:rsidDel="0083138C">
                  <w:rPr>
                    <w:lang w:eastAsia="sv-SE"/>
                  </w:rPr>
                  <w:delText xml:space="preserve">Option 1 </w:delText>
                </w:r>
              </w:del>
              <w:r>
                <w:rPr>
                  <w:lang w:eastAsia="sv-SE"/>
                </w:rPr>
                <w:t>for SBFD random access operation is enabled or not, see clause x in TS 38.211 [16] and clause y in TS 38.213 [13].</w:t>
              </w:r>
            </w:ins>
          </w:p>
        </w:tc>
      </w:tr>
      <w:tr w:rsidR="006F403A" w14:paraId="0C7570E1" w14:textId="77777777" w:rsidTr="00781837">
        <w:trPr>
          <w:ins w:id="386"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409F1AB7" w14:textId="77777777" w:rsidR="006F403A" w:rsidRDefault="006F403A" w:rsidP="00781837">
            <w:pPr>
              <w:pStyle w:val="TAL"/>
              <w:rPr>
                <w:ins w:id="387" w:author="Huawei, HiSilicon" w:date="2025-05-07T14:00:00Z"/>
                <w:b/>
                <w:i/>
                <w:szCs w:val="22"/>
                <w:lang w:eastAsia="sv-SE"/>
              </w:rPr>
            </w:pPr>
            <w:ins w:id="388" w:author="Huawei, HiSilicon" w:date="2025-05-07T14:00:00Z">
              <w:r>
                <w:rPr>
                  <w:b/>
                  <w:i/>
                  <w:szCs w:val="22"/>
                  <w:lang w:eastAsia="sv-SE"/>
                </w:rPr>
                <w:t>sbfd-RACH-DualConfig</w:t>
              </w:r>
            </w:ins>
          </w:p>
          <w:p w14:paraId="32D0B9D2" w14:textId="2BE8B6FF" w:rsidR="006F403A" w:rsidRDefault="006F403A" w:rsidP="00781837">
            <w:pPr>
              <w:pStyle w:val="TAL"/>
              <w:rPr>
                <w:ins w:id="389" w:author="Huawei, HiSilicon" w:date="2025-05-07T14:00:00Z"/>
                <w:b/>
                <w:i/>
                <w:szCs w:val="22"/>
                <w:lang w:eastAsia="sv-SE"/>
              </w:rPr>
            </w:pPr>
            <w:ins w:id="390" w:author="Huawei, HiSilicon" w:date="2025-05-07T14:00:00Z">
              <w:r>
                <w:rPr>
                  <w:lang w:eastAsia="sv-SE"/>
                </w:rPr>
                <w:t>Used to configure dual RACH configurations and configure random access parameters in SBFD symbols by setting up one additional RACH configuration</w:t>
              </w:r>
            </w:ins>
            <w:ins w:id="391" w:author="Tao Cai" w:date="2025-06-02T10:13:00Z">
              <w:r w:rsidR="003D229D">
                <w:rPr>
                  <w:lang w:eastAsia="sv-SE"/>
                </w:rPr>
                <w:t xml:space="preserve"> and can include </w:t>
              </w:r>
              <w:r w:rsidR="003D229D" w:rsidRPr="003D229D">
                <w:rPr>
                  <w:lang w:eastAsia="sv-SE"/>
                </w:rPr>
                <w:t xml:space="preserve">all parameters in </w:t>
              </w:r>
              <w:r w:rsidR="003D229D" w:rsidRPr="009B3D31">
                <w:rPr>
                  <w:i/>
                  <w:iCs/>
                  <w:lang w:eastAsia="sv-SE"/>
                </w:rPr>
                <w:t>rach-ConfigCommon</w:t>
              </w:r>
              <w:r w:rsidR="003D229D" w:rsidRPr="003D229D">
                <w:rPr>
                  <w:lang w:eastAsia="sv-SE"/>
                </w:rPr>
                <w:t xml:space="preserve"> except </w:t>
              </w:r>
              <w:r w:rsidR="003D229D" w:rsidRPr="009B3D31">
                <w:rPr>
                  <w:i/>
                  <w:iCs/>
                  <w:lang w:eastAsia="sv-SE"/>
                </w:rPr>
                <w:t>rsrp-ThresholdSSB-SUL</w:t>
              </w:r>
            </w:ins>
            <w:ins w:id="392" w:author="Huawei, HiSilicon" w:date="2025-05-07T14:00:00Z">
              <w:r>
                <w:rPr>
                  <w:lang w:eastAsia="sv-SE"/>
                </w:rPr>
                <w:t xml:space="preserve">, see </w:t>
              </w:r>
              <w:r w:rsidRPr="00950C6C">
                <w:rPr>
                  <w:lang w:eastAsia="sv-SE"/>
                </w:rPr>
                <w:t xml:space="preserve">RACH configuration </w:t>
              </w:r>
              <w:del w:id="393" w:author="Tao Cai" w:date="2025-06-22T20:13:00Z">
                <w:r w:rsidRPr="00950C6C" w:rsidDel="0083138C">
                  <w:rPr>
                    <w:lang w:eastAsia="sv-SE"/>
                  </w:rPr>
                  <w:delText xml:space="preserve">Option </w:delText>
                </w:r>
                <w:r w:rsidDel="0083138C">
                  <w:rPr>
                    <w:lang w:eastAsia="sv-SE"/>
                  </w:rPr>
                  <w:delText>2</w:delText>
                </w:r>
                <w:r w:rsidRPr="00950C6C" w:rsidDel="0083138C">
                  <w:rPr>
                    <w:lang w:eastAsia="sv-SE"/>
                  </w:rPr>
                  <w:delText xml:space="preserve"> </w:delText>
                </w:r>
              </w:del>
              <w:r w:rsidRPr="00950C6C">
                <w:rPr>
                  <w:lang w:eastAsia="sv-SE"/>
                </w:rPr>
                <w:t xml:space="preserve">for SBFD random access operation </w:t>
              </w:r>
              <w:r>
                <w:rPr>
                  <w:lang w:eastAsia="sv-SE"/>
                </w:rPr>
                <w:t>in clause x in TS 38.211 [16] and clause y in TS 38.213 [13].</w:t>
              </w:r>
            </w:ins>
          </w:p>
        </w:tc>
      </w:tr>
      <w:tr w:rsidR="006F403A" w:rsidRPr="00A34D13" w14:paraId="7EB49B05" w14:textId="77777777" w:rsidTr="00781837">
        <w:trPr>
          <w:ins w:id="394"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10781513" w14:textId="77777777" w:rsidR="006F403A" w:rsidRDefault="006F403A" w:rsidP="00781837">
            <w:pPr>
              <w:pStyle w:val="TAL"/>
              <w:rPr>
                <w:ins w:id="395" w:author="Huawei, HiSilicon" w:date="2025-05-07T14:00:00Z"/>
                <w:b/>
                <w:i/>
                <w:szCs w:val="22"/>
                <w:lang w:eastAsia="sv-SE"/>
              </w:rPr>
            </w:pPr>
            <w:ins w:id="396" w:author="Huawei, HiSilicon" w:date="2025-05-07T14:00:00Z">
              <w:r w:rsidRPr="00950C6C">
                <w:rPr>
                  <w:b/>
                  <w:i/>
                  <w:szCs w:val="22"/>
                  <w:lang w:eastAsia="sv-SE"/>
                </w:rPr>
                <w:t>sbfd-RACH</w:t>
              </w:r>
              <w:r>
                <w:rPr>
                  <w:b/>
                  <w:i/>
                  <w:szCs w:val="22"/>
                  <w:lang w:eastAsia="sv-SE"/>
                </w:rPr>
                <w:t>-D</w:t>
              </w:r>
              <w:r w:rsidRPr="00950C6C">
                <w:rPr>
                  <w:b/>
                  <w:i/>
                  <w:szCs w:val="22"/>
                  <w:lang w:eastAsia="sv-SE"/>
                </w:rPr>
                <w:t>ualConfig-ValidROacrossSymbolTypes</w:t>
              </w:r>
            </w:ins>
          </w:p>
          <w:p w14:paraId="69CD2941" w14:textId="77777777" w:rsidR="006F403A" w:rsidRPr="00A34D13" w:rsidRDefault="006F403A" w:rsidP="00781837">
            <w:pPr>
              <w:pStyle w:val="TAL"/>
              <w:rPr>
                <w:ins w:id="397" w:author="Huawei, HiSilicon" w:date="2025-05-07T14:00:00Z"/>
                <w:bCs/>
                <w:iCs/>
                <w:szCs w:val="22"/>
                <w:lang w:eastAsia="sv-SE"/>
              </w:rPr>
            </w:pPr>
            <w:ins w:id="398" w:author="Huawei, HiSilicon" w:date="2025-05-07T14:0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r w:rsidR="00781837" w14:paraId="25F66313" w14:textId="77777777" w:rsidTr="00781837">
        <w:trPr>
          <w:ins w:id="399" w:author="Tao Cai" w:date="2025-06-02T10:51:00Z"/>
        </w:trPr>
        <w:tc>
          <w:tcPr>
            <w:tcW w:w="14173" w:type="dxa"/>
            <w:tcBorders>
              <w:top w:val="single" w:sz="4" w:space="0" w:color="auto"/>
              <w:left w:val="single" w:sz="4" w:space="0" w:color="auto"/>
              <w:bottom w:val="single" w:sz="4" w:space="0" w:color="auto"/>
              <w:right w:val="single" w:sz="4" w:space="0" w:color="auto"/>
            </w:tcBorders>
          </w:tcPr>
          <w:p w14:paraId="3D58D200" w14:textId="77777777" w:rsidR="00781837" w:rsidRPr="00781837" w:rsidRDefault="00781837" w:rsidP="00781837">
            <w:pPr>
              <w:pStyle w:val="TAL"/>
              <w:rPr>
                <w:ins w:id="400" w:author="Tao Cai" w:date="2025-06-02T10:51:00Z"/>
                <w:b/>
                <w:i/>
                <w:szCs w:val="22"/>
                <w:lang w:eastAsia="sv-SE"/>
              </w:rPr>
            </w:pPr>
            <w:ins w:id="401" w:author="Tao Cai" w:date="2025-06-02T10:51:00Z">
              <w:r w:rsidRPr="00781837">
                <w:rPr>
                  <w:b/>
                  <w:i/>
                  <w:szCs w:val="22"/>
                  <w:lang w:eastAsia="sv-SE"/>
                </w:rPr>
                <w:t>sbfd-RO-Type</w:t>
              </w:r>
            </w:ins>
          </w:p>
          <w:p w14:paraId="0E13BAEA" w14:textId="16B4C556" w:rsidR="00781837" w:rsidRPr="00507F13" w:rsidRDefault="00781837" w:rsidP="00781837">
            <w:pPr>
              <w:pStyle w:val="TAL"/>
              <w:rPr>
                <w:ins w:id="402" w:author="Tao Cai" w:date="2025-06-02T10:51:00Z"/>
                <w:b/>
                <w:i/>
                <w:szCs w:val="22"/>
                <w:lang w:eastAsia="sv-SE"/>
              </w:rPr>
            </w:pPr>
            <w:ins w:id="403" w:author="Tao Cai" w:date="2025-06-02T10:51:00Z">
              <w:r w:rsidRPr="00544D7D">
                <w:rPr>
                  <w:bCs/>
                  <w:iCs/>
                  <w:szCs w:val="22"/>
                  <w:lang w:eastAsia="sv-SE"/>
                </w:rPr>
                <w:t>Indicates which RO type to be used</w:t>
              </w:r>
            </w:ins>
            <w:ins w:id="404" w:author="Tao Cai" w:date="2025-06-02T10:57:00Z">
              <w:r w:rsidRPr="00544D7D">
                <w:rPr>
                  <w:bCs/>
                  <w:iCs/>
                </w:rPr>
                <w:t xml:space="preserve"> for</w:t>
              </w:r>
              <w:r>
                <w:t xml:space="preserve"> a</w:t>
              </w:r>
              <w:r w:rsidRPr="00781837">
                <w:rPr>
                  <w:bCs/>
                  <w:iCs/>
                  <w:szCs w:val="22"/>
                  <w:lang w:eastAsia="sv-SE"/>
                </w:rPr>
                <w:t xml:space="preserve"> SBFD </w:t>
              </w:r>
            </w:ins>
            <w:ins w:id="405" w:author="Tao Cai" w:date="2025-06-05T13:52:00Z">
              <w:r w:rsidR="0093053F">
                <w:rPr>
                  <w:bCs/>
                  <w:iCs/>
                  <w:szCs w:val="22"/>
                  <w:lang w:eastAsia="sv-SE"/>
                </w:rPr>
                <w:t>aware</w:t>
              </w:r>
            </w:ins>
            <w:ins w:id="406" w:author="Tao Cai" w:date="2025-06-02T10:57:00Z">
              <w:r w:rsidRPr="00781837">
                <w:rPr>
                  <w:bCs/>
                  <w:iCs/>
                  <w:szCs w:val="22"/>
                  <w:lang w:eastAsia="sv-SE"/>
                </w:rPr>
                <w:t xml:space="preserve"> </w:t>
              </w:r>
              <w:r w:rsidRPr="00544D7D">
                <w:rPr>
                  <w:bCs/>
                  <w:iCs/>
                  <w:szCs w:val="22"/>
                  <w:lang w:eastAsia="sv-SE"/>
                </w:rPr>
                <w:t>UE</w:t>
              </w:r>
            </w:ins>
            <w:ins w:id="407" w:author="Tao Cai" w:date="2025-06-02T10:51:00Z">
              <w:r w:rsidRPr="00544D7D">
                <w:rPr>
                  <w:bCs/>
                  <w:iCs/>
                  <w:szCs w:val="22"/>
                  <w:lang w:eastAsia="sv-SE"/>
                </w:rPr>
                <w:t xml:space="preserve"> in </w:t>
              </w:r>
            </w:ins>
            <w:ins w:id="408" w:author="Tao Cai" w:date="2025-06-02T11:03:00Z">
              <w:r w:rsidRPr="00544D7D">
                <w:rPr>
                  <w:bCs/>
                  <w:iCs/>
                  <w:szCs w:val="22"/>
                  <w:lang w:eastAsia="sv-SE"/>
                </w:rPr>
                <w:t>the initial PRACH transmission</w:t>
              </w:r>
            </w:ins>
            <w:ins w:id="409" w:author="Tao Cai" w:date="2025-06-02T10:51:00Z">
              <w:r w:rsidRPr="00507F13">
                <w:rPr>
                  <w:b/>
                  <w:i/>
                  <w:szCs w:val="22"/>
                  <w:lang w:eastAsia="sv-SE"/>
                </w:rPr>
                <w:t>.</w:t>
              </w:r>
            </w:ins>
            <w:ins w:id="410" w:author="Tao Cai" w:date="2025-06-02T11:04:00Z">
              <w:r>
                <w:rPr>
                  <w:bCs/>
                  <w:iCs/>
                  <w:szCs w:val="22"/>
                  <w:lang w:eastAsia="sv-SE"/>
                </w:rPr>
                <w:t xml:space="preserve"> </w:t>
              </w:r>
            </w:ins>
            <w:ins w:id="411" w:author="Tao Cai" w:date="2025-06-02T11:10:00Z">
              <w:r>
                <w:rPr>
                  <w:bCs/>
                  <w:iCs/>
                  <w:szCs w:val="22"/>
                  <w:lang w:eastAsia="sv-SE"/>
                </w:rPr>
                <w:t xml:space="preserve">If absent, the RO type is determined based on </w:t>
              </w:r>
            </w:ins>
            <w:ins w:id="412" w:author="Tao Cai" w:date="2025-06-02T11:11:00Z">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6F403A" w14:paraId="162FDC6A" w14:textId="77777777" w:rsidTr="00781837">
        <w:trPr>
          <w:ins w:id="413" w:author="Huawei, HiSilicon" w:date="2025-05-07T14:00:00Z"/>
        </w:trPr>
        <w:tc>
          <w:tcPr>
            <w:tcW w:w="14173" w:type="dxa"/>
            <w:tcBorders>
              <w:top w:val="single" w:sz="4" w:space="0" w:color="auto"/>
              <w:left w:val="single" w:sz="4" w:space="0" w:color="auto"/>
              <w:bottom w:val="single" w:sz="4" w:space="0" w:color="auto"/>
              <w:right w:val="single" w:sz="4" w:space="0" w:color="auto"/>
            </w:tcBorders>
          </w:tcPr>
          <w:p w14:paraId="71AC0B0B" w14:textId="77777777" w:rsidR="006F403A" w:rsidRDefault="006F403A" w:rsidP="00781837">
            <w:pPr>
              <w:pStyle w:val="TAL"/>
              <w:rPr>
                <w:ins w:id="414" w:author="Huawei, HiSilicon" w:date="2025-05-07T14:00:00Z"/>
                <w:b/>
                <w:i/>
                <w:szCs w:val="22"/>
                <w:lang w:eastAsia="sv-SE"/>
              </w:rPr>
            </w:pPr>
            <w:ins w:id="415" w:author="Huawei, HiSilicon" w:date="2025-05-07T14:00:00Z">
              <w:r>
                <w:rPr>
                  <w:b/>
                  <w:i/>
                  <w:szCs w:val="22"/>
                  <w:lang w:eastAsia="sv-SE"/>
                </w:rPr>
                <w:t>sbfd-RSRP-ThresholdMsg1-RepetitionNum2, sbfd-RSRP-ThresholdMsg1-RepetitionNum4, sbfd-RSRP-ThresholdMsg1-RepetitionNum8</w:t>
              </w:r>
            </w:ins>
          </w:p>
          <w:p w14:paraId="7030AB7D" w14:textId="77777777" w:rsidR="006F403A" w:rsidRDefault="006F403A" w:rsidP="00781837">
            <w:pPr>
              <w:pStyle w:val="TAL"/>
              <w:rPr>
                <w:ins w:id="416" w:author="Huawei, HiSilicon" w:date="2025-05-07T14:00:00Z"/>
                <w:b/>
                <w:i/>
                <w:szCs w:val="22"/>
                <w:lang w:eastAsia="sv-SE"/>
              </w:rPr>
            </w:pPr>
            <w:ins w:id="417" w:author="Huawei, HiSilicon" w:date="2025-05-07T14:00: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BFD ROs.</w:t>
              </w:r>
            </w:ins>
          </w:p>
        </w:tc>
      </w:tr>
      <w:tr w:rsidR="00087FF2" w14:paraId="423AE79D" w14:textId="77777777" w:rsidTr="00781837">
        <w:trPr>
          <w:ins w:id="418" w:author="Huawei, HiSilicon" w:date="2025-04-27T12:48:00Z"/>
        </w:trPr>
        <w:tc>
          <w:tcPr>
            <w:tcW w:w="14173" w:type="dxa"/>
            <w:tcBorders>
              <w:top w:val="single" w:sz="4" w:space="0" w:color="auto"/>
              <w:left w:val="single" w:sz="4" w:space="0" w:color="auto"/>
              <w:bottom w:val="single" w:sz="4" w:space="0" w:color="auto"/>
              <w:right w:val="single" w:sz="4" w:space="0" w:color="auto"/>
            </w:tcBorders>
          </w:tcPr>
          <w:p w14:paraId="4D705518" w14:textId="4FB78F6F" w:rsidR="00087FF2" w:rsidRDefault="00087FF2" w:rsidP="00781837">
            <w:pPr>
              <w:pStyle w:val="TAL"/>
              <w:rPr>
                <w:ins w:id="419" w:author="Huawei, HiSilicon" w:date="2025-04-27T12:48:00Z"/>
                <w:b/>
                <w:i/>
                <w:szCs w:val="22"/>
                <w:lang w:eastAsia="sv-SE"/>
              </w:rPr>
            </w:pPr>
            <w:ins w:id="420" w:author="Huawei, HiSilicon" w:date="2025-04-27T12:48:00Z">
              <w:r w:rsidRPr="00087FF2">
                <w:rPr>
                  <w:b/>
                  <w:i/>
                  <w:szCs w:val="22"/>
                  <w:lang w:eastAsia="sv-SE"/>
                </w:rPr>
                <w:t>sbfd-</w:t>
              </w:r>
            </w:ins>
            <w:ins w:id="421" w:author="Huawei, HiSilicon" w:date="2025-04-30T11:47:00Z">
              <w:r w:rsidR="00110BA1">
                <w:rPr>
                  <w:b/>
                  <w:i/>
                  <w:szCs w:val="22"/>
                  <w:lang w:eastAsia="sv-SE"/>
                </w:rPr>
                <w:t>RS</w:t>
              </w:r>
            </w:ins>
            <w:ins w:id="422" w:author="Huawei, HiSilicon" w:date="2025-04-30T11:48:00Z">
              <w:r w:rsidR="00110BA1">
                <w:rPr>
                  <w:b/>
                  <w:i/>
                  <w:szCs w:val="22"/>
                  <w:lang w:eastAsia="sv-SE"/>
                </w:rPr>
                <w:t>RP</w:t>
              </w:r>
            </w:ins>
            <w:ins w:id="423" w:author="Huawei, HiSilicon" w:date="2025-04-27T12:48:00Z">
              <w:r w:rsidRPr="00087FF2">
                <w:rPr>
                  <w:b/>
                  <w:i/>
                  <w:szCs w:val="22"/>
                  <w:lang w:eastAsia="sv-SE"/>
                </w:rPr>
                <w:t>-ThresholdRO-Type</w:t>
              </w:r>
            </w:ins>
          </w:p>
          <w:p w14:paraId="2861926B" w14:textId="07757753" w:rsidR="00087FF2" w:rsidRPr="00507F13" w:rsidRDefault="00087FF2" w:rsidP="00781837">
            <w:pPr>
              <w:pStyle w:val="TAL"/>
              <w:rPr>
                <w:ins w:id="424" w:author="Huawei, HiSilicon" w:date="2025-04-27T12:48:00Z"/>
                <w:b/>
                <w:i/>
                <w:szCs w:val="22"/>
                <w:lang w:eastAsia="sv-SE"/>
              </w:rPr>
            </w:pPr>
            <w:ins w:id="425" w:author="Huawei, HiSilicon" w:date="2025-04-27T12:49:00Z">
              <w:r>
                <w:rPr>
                  <w:bCs/>
                  <w:iCs/>
                  <w:szCs w:val="22"/>
                  <w:lang w:eastAsia="sv-SE"/>
                </w:rPr>
                <w:t xml:space="preserve">Threshold used by the </w:t>
              </w:r>
            </w:ins>
            <w:ins w:id="426" w:author="Huawei, HiSilicon" w:date="2025-04-27T12:54:00Z">
              <w:r>
                <w:rPr>
                  <w:bCs/>
                  <w:iCs/>
                  <w:szCs w:val="22"/>
                  <w:lang w:eastAsia="sv-SE"/>
                </w:rPr>
                <w:t xml:space="preserve">SBFD </w:t>
              </w:r>
              <w:del w:id="427" w:author="Tao Cai" w:date="2025-06-05T13:52:00Z">
                <w:r w:rsidDel="0093053F">
                  <w:rPr>
                    <w:bCs/>
                    <w:iCs/>
                    <w:szCs w:val="22"/>
                    <w:lang w:eastAsia="sv-SE"/>
                  </w:rPr>
                  <w:delText>capable</w:delText>
                </w:r>
              </w:del>
            </w:ins>
            <w:ins w:id="428" w:author="Tao Cai" w:date="2025-06-05T13:52:00Z">
              <w:r w:rsidR="0093053F">
                <w:rPr>
                  <w:bCs/>
                  <w:iCs/>
                  <w:szCs w:val="22"/>
                  <w:lang w:eastAsia="sv-SE"/>
                </w:rPr>
                <w:t>aware</w:t>
              </w:r>
            </w:ins>
            <w:ins w:id="429" w:author="Huawei, HiSilicon" w:date="2025-04-27T12:54:00Z">
              <w:r>
                <w:rPr>
                  <w:bCs/>
                  <w:iCs/>
                  <w:szCs w:val="22"/>
                  <w:lang w:eastAsia="sv-SE"/>
                </w:rPr>
                <w:t xml:space="preserve"> </w:t>
              </w:r>
            </w:ins>
            <w:ins w:id="430" w:author="Huawei, HiSilicon" w:date="2025-04-27T12:49:00Z">
              <w:r>
                <w:rPr>
                  <w:bCs/>
                  <w:iCs/>
                  <w:szCs w:val="22"/>
                  <w:lang w:eastAsia="sv-SE"/>
                </w:rPr>
                <w:t xml:space="preserve">UE for choosing RACH occasion type. </w:t>
              </w:r>
            </w:ins>
          </w:p>
        </w:tc>
      </w:tr>
      <w:tr w:rsidR="00087FF2" w14:paraId="49F0ED61" w14:textId="77777777" w:rsidTr="00781837">
        <w:trPr>
          <w:ins w:id="431" w:author="Huawei, HiSilicon" w:date="2025-04-27T12:52:00Z"/>
        </w:trPr>
        <w:tc>
          <w:tcPr>
            <w:tcW w:w="14173" w:type="dxa"/>
            <w:tcBorders>
              <w:top w:val="single" w:sz="4" w:space="0" w:color="auto"/>
              <w:left w:val="single" w:sz="4" w:space="0" w:color="auto"/>
              <w:bottom w:val="single" w:sz="4" w:space="0" w:color="auto"/>
              <w:right w:val="single" w:sz="4" w:space="0" w:color="auto"/>
            </w:tcBorders>
          </w:tcPr>
          <w:p w14:paraId="79B097BE" w14:textId="2E4766FC" w:rsidR="00087FF2" w:rsidRPr="009B3D31" w:rsidRDefault="00087FF2" w:rsidP="00781837">
            <w:pPr>
              <w:pStyle w:val="TAL"/>
              <w:rPr>
                <w:ins w:id="432" w:author="Huawei, HiSilicon" w:date="2025-04-27T12:52:00Z"/>
                <w:b/>
                <w:i/>
                <w:szCs w:val="22"/>
                <w:lang w:eastAsia="sv-SE"/>
              </w:rPr>
            </w:pPr>
            <w:ins w:id="433" w:author="Huawei, HiSilicon" w:date="2025-04-27T12:52:00Z">
              <w:r w:rsidRPr="009B3D31">
                <w:rPr>
                  <w:b/>
                  <w:i/>
                  <w:szCs w:val="22"/>
                  <w:lang w:eastAsia="sv-SE"/>
                </w:rPr>
                <w:t>sbfd-</w:t>
              </w:r>
            </w:ins>
            <w:ins w:id="434" w:author="Huawei, HiSilicon" w:date="2025-04-30T11:48:00Z">
              <w:r w:rsidR="00110BA1" w:rsidRPr="00C5466B">
                <w:rPr>
                  <w:b/>
                  <w:i/>
                  <w:szCs w:val="22"/>
                  <w:lang w:eastAsia="sv-SE"/>
                </w:rPr>
                <w:t>RSRP</w:t>
              </w:r>
            </w:ins>
            <w:ins w:id="435" w:author="Huawei, HiSilicon" w:date="2025-04-27T12:52:00Z">
              <w:r w:rsidRPr="009B3D31">
                <w:rPr>
                  <w:b/>
                  <w:i/>
                  <w:szCs w:val="22"/>
                  <w:lang w:eastAsia="sv-SE"/>
                </w:rPr>
                <w:t>-ThresholdRO-TypeUsage</w:t>
              </w:r>
            </w:ins>
          </w:p>
          <w:p w14:paraId="5C5BD46B" w14:textId="2229E0B5" w:rsidR="00087FF2" w:rsidRPr="00507F13" w:rsidRDefault="00087FF2" w:rsidP="00781837">
            <w:pPr>
              <w:pStyle w:val="TAL"/>
              <w:rPr>
                <w:ins w:id="436" w:author="Huawei, HiSilicon" w:date="2025-04-27T12:52:00Z"/>
                <w:b/>
                <w:i/>
                <w:szCs w:val="22"/>
                <w:lang w:eastAsia="sv-SE"/>
              </w:rPr>
            </w:pPr>
            <w:ins w:id="437" w:author="Huawei, HiSilicon" w:date="2025-04-27T12:52:00Z">
              <w:r>
                <w:rPr>
                  <w:bCs/>
                  <w:iCs/>
                  <w:szCs w:val="22"/>
                  <w:lang w:eastAsia="sv-SE"/>
                </w:rPr>
                <w:t xml:space="preserve">Indicate </w:t>
              </w:r>
            </w:ins>
            <w:ins w:id="438" w:author="Huawei, HiSilicon" w:date="2025-04-27T12:53:00Z">
              <w:r>
                <w:rPr>
                  <w:bCs/>
                  <w:iCs/>
                  <w:szCs w:val="22"/>
                  <w:lang w:eastAsia="sv-SE"/>
                </w:rPr>
                <w:t xml:space="preserve">how the </w:t>
              </w:r>
            </w:ins>
            <w:ins w:id="439" w:author="Huawei, HiSilicon" w:date="2025-04-27T12:55:00Z">
              <w:r>
                <w:rPr>
                  <w:bCs/>
                  <w:iCs/>
                  <w:szCs w:val="22"/>
                  <w:lang w:eastAsia="sv-SE"/>
                </w:rPr>
                <w:t xml:space="preserve">SBFD </w:t>
              </w:r>
              <w:del w:id="440" w:author="Tao Cai" w:date="2025-06-05T13:53:00Z">
                <w:r w:rsidDel="0093053F">
                  <w:rPr>
                    <w:bCs/>
                    <w:iCs/>
                    <w:szCs w:val="22"/>
                    <w:lang w:eastAsia="sv-SE"/>
                  </w:rPr>
                  <w:delText>capable</w:delText>
                </w:r>
              </w:del>
            </w:ins>
            <w:ins w:id="441" w:author="Tao Cai" w:date="2025-06-05T13:53:00Z">
              <w:r w:rsidR="0093053F">
                <w:rPr>
                  <w:bCs/>
                  <w:iCs/>
                  <w:szCs w:val="22"/>
                  <w:lang w:eastAsia="sv-SE"/>
                </w:rPr>
                <w:t>aware</w:t>
              </w:r>
            </w:ins>
            <w:ins w:id="442" w:author="Huawei, HiSilicon" w:date="2025-04-27T12:55:00Z">
              <w:r>
                <w:rPr>
                  <w:bCs/>
                  <w:iCs/>
                  <w:szCs w:val="22"/>
                  <w:lang w:eastAsia="sv-SE"/>
                </w:rPr>
                <w:t xml:space="preserve"> </w:t>
              </w:r>
            </w:ins>
            <w:ins w:id="443" w:author="Huawei, HiSilicon" w:date="2025-04-27T12:53:00Z">
              <w:r>
                <w:rPr>
                  <w:bCs/>
                  <w:iCs/>
                  <w:szCs w:val="22"/>
                  <w:lang w:eastAsia="sv-SE"/>
                </w:rPr>
                <w:t xml:space="preserve">UE chooses RACH occasion type using </w:t>
              </w:r>
              <w:r w:rsidRPr="00507F13">
                <w:rPr>
                  <w:bCs/>
                  <w:iCs/>
                  <w:szCs w:val="22"/>
                  <w:lang w:eastAsia="sv-SE"/>
                </w:rPr>
                <w:t>sbfd-</w:t>
              </w:r>
            </w:ins>
            <w:ins w:id="444" w:author="Huawei, HiSilicon" w:date="2025-04-30T11:48:00Z">
              <w:r w:rsidR="00110BA1">
                <w:rPr>
                  <w:bCs/>
                  <w:i/>
                  <w:szCs w:val="22"/>
                  <w:lang w:eastAsia="sv-SE"/>
                </w:rPr>
                <w:t>RSRP</w:t>
              </w:r>
            </w:ins>
            <w:ins w:id="445" w:author="Huawei, HiSilicon" w:date="2025-04-27T12:53:00Z">
              <w:r w:rsidRPr="00507F13">
                <w:rPr>
                  <w:bCs/>
                  <w:iCs/>
                  <w:szCs w:val="22"/>
                  <w:lang w:eastAsia="sv-SE"/>
                </w:rPr>
                <w:t>-ThresholdRO-Type</w:t>
              </w:r>
            </w:ins>
            <w:ins w:id="446" w:author="Tao Cai" w:date="2025-06-02T10:55:00Z">
              <w:r w:rsidR="00781837">
                <w:rPr>
                  <w:bCs/>
                  <w:iCs/>
                  <w:szCs w:val="22"/>
                  <w:lang w:eastAsia="sv-SE"/>
                </w:rPr>
                <w:t xml:space="preserve"> and is always configured together with </w:t>
              </w:r>
            </w:ins>
            <w:ins w:id="447" w:author="Tao Cai" w:date="2025-06-02T10:56:00Z">
              <w:r w:rsidR="00781837" w:rsidRPr="00544D7D">
                <w:rPr>
                  <w:bCs/>
                  <w:i/>
                  <w:szCs w:val="22"/>
                  <w:lang w:eastAsia="sv-SE"/>
                </w:rPr>
                <w:t>sbfd-RSRP-ThresholdRO-Type</w:t>
              </w:r>
            </w:ins>
            <w:ins w:id="448" w:author="Huawei, HiSilicon" w:date="2025-04-27T12:54:00Z">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w:t>
              </w:r>
            </w:ins>
            <w:ins w:id="449" w:author="Huawei, HiSilicon" w:date="2025-04-27T12:55:00Z">
              <w:r>
                <w:rPr>
                  <w:bCs/>
                  <w:iCs/>
                  <w:szCs w:val="22"/>
                  <w:lang w:eastAsia="sv-SE"/>
                </w:rPr>
                <w:t xml:space="preserve">the SBFD </w:t>
              </w:r>
              <w:del w:id="450" w:author="Tao Cai" w:date="2025-06-05T13:53:00Z">
                <w:r w:rsidDel="0093053F">
                  <w:rPr>
                    <w:bCs/>
                    <w:iCs/>
                    <w:szCs w:val="22"/>
                    <w:lang w:eastAsia="sv-SE"/>
                  </w:rPr>
                  <w:delText>capable</w:delText>
                </w:r>
              </w:del>
            </w:ins>
            <w:ins w:id="451" w:author="Tao Cai" w:date="2025-06-05T13:53:00Z">
              <w:r w:rsidR="0093053F">
                <w:rPr>
                  <w:bCs/>
                  <w:iCs/>
                  <w:szCs w:val="22"/>
                  <w:lang w:eastAsia="sv-SE"/>
                </w:rPr>
                <w:t>aware</w:t>
              </w:r>
            </w:ins>
            <w:ins w:id="452" w:author="Huawei, HiSilicon" w:date="2025-04-27T12:55:00Z">
              <w:r>
                <w:rPr>
                  <w:bCs/>
                  <w:iCs/>
                  <w:szCs w:val="22"/>
                  <w:lang w:eastAsia="sv-SE"/>
                </w:rPr>
                <w:t xml:space="preserve"> UE chooses SBFD</w:t>
              </w:r>
            </w:ins>
            <w:ins w:id="453" w:author="Huawei, HiSilicon" w:date="2025-04-27T13:02:00Z">
              <w:r>
                <w:rPr>
                  <w:bCs/>
                  <w:iCs/>
                  <w:szCs w:val="22"/>
                  <w:lang w:eastAsia="sv-SE"/>
                </w:rPr>
                <w:t xml:space="preserve"> RACH occasion if the</w:t>
              </w:r>
              <w:r>
                <w:t xml:space="preserve"> </w:t>
              </w:r>
            </w:ins>
            <w:ins w:id="454" w:author="Huawei, HiSilicon" w:date="2025-04-27T13:03:00Z">
              <w:r>
                <w:t xml:space="preserve">measured </w:t>
              </w:r>
            </w:ins>
            <w:ins w:id="455" w:author="Huawei, HiSilicon" w:date="2025-04-27T13:02:00Z">
              <w:r w:rsidRPr="00087FF2">
                <w:rPr>
                  <w:bCs/>
                  <w:iCs/>
                  <w:szCs w:val="22"/>
                  <w:lang w:eastAsia="sv-SE"/>
                </w:rPr>
                <w:t>downlink pathloss reference RSRP</w:t>
              </w:r>
              <w:r>
                <w:rPr>
                  <w:bCs/>
                  <w:iCs/>
                  <w:szCs w:val="22"/>
                  <w:lang w:eastAsia="sv-SE"/>
                </w:rPr>
                <w:t xml:space="preserve"> is above </w:t>
              </w:r>
            </w:ins>
            <w:ins w:id="456" w:author="Huawei, HiSilicon" w:date="2025-04-27T13:03:00Z">
              <w:r w:rsidRPr="00C5466B">
                <w:rPr>
                  <w:bCs/>
                  <w:i/>
                  <w:szCs w:val="22"/>
                  <w:lang w:eastAsia="sv-SE"/>
                </w:rPr>
                <w:t>sbfd-</w:t>
              </w:r>
            </w:ins>
            <w:ins w:id="457" w:author="Huawei, HiSilicon" w:date="2025-04-30T11:48:00Z">
              <w:r w:rsidR="00110BA1" w:rsidRPr="00C5466B">
                <w:rPr>
                  <w:bCs/>
                  <w:i/>
                  <w:szCs w:val="22"/>
                  <w:lang w:eastAsia="sv-SE"/>
                </w:rPr>
                <w:t>RSRP</w:t>
              </w:r>
            </w:ins>
            <w:ins w:id="458" w:author="Huawei, HiSilicon" w:date="2025-04-27T13:03:00Z">
              <w:r w:rsidRPr="00C5466B">
                <w:rPr>
                  <w:bCs/>
                  <w:i/>
                  <w:szCs w:val="22"/>
                  <w:lang w:eastAsia="sv-SE"/>
                </w:rPr>
                <w:t>-ThresholdRO-Type</w:t>
              </w:r>
            </w:ins>
            <w:ins w:id="459" w:author="Huawei, HiSilicon" w:date="2025-04-27T13:05:00Z">
              <w:r>
                <w:rPr>
                  <w:bCs/>
                  <w:i/>
                  <w:szCs w:val="22"/>
                  <w:lang w:eastAsia="sv-SE"/>
                </w:rPr>
                <w:t xml:space="preserve"> </w:t>
              </w:r>
              <w:r>
                <w:rPr>
                  <w:bCs/>
                  <w:iCs/>
                  <w:szCs w:val="22"/>
                  <w:lang w:eastAsia="sv-SE"/>
                </w:rPr>
                <w:t xml:space="preserve">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60" w:author="Tao Cai" w:date="2025-06-05T13:45:00Z">
                <w:r w:rsidRPr="00087FF2" w:rsidDel="005529BE">
                  <w:rPr>
                    <w:bCs/>
                    <w:iCs/>
                    <w:szCs w:val="22"/>
                    <w:lang w:eastAsia="sv-SE"/>
                  </w:rPr>
                  <w:delText xml:space="preserve">if the measured downlink pathloss reference RSRP is </w:delText>
                </w:r>
              </w:del>
            </w:ins>
            <w:ins w:id="461" w:author="Huawei, HiSilicon" w:date="2025-04-27T13:06:00Z">
              <w:del w:id="462" w:author="Tao Cai" w:date="2025-06-05T13:45:00Z">
                <w:r w:rsidDel="005529BE">
                  <w:rPr>
                    <w:bCs/>
                    <w:iCs/>
                    <w:szCs w:val="22"/>
                    <w:lang w:eastAsia="sv-SE"/>
                  </w:rPr>
                  <w:delText xml:space="preserve">not </w:delText>
                </w:r>
              </w:del>
            </w:ins>
            <w:ins w:id="463" w:author="Huawei, HiSilicon" w:date="2025-04-27T13:05:00Z">
              <w:del w:id="464" w:author="Tao Cai" w:date="2025-06-05T13:45:00Z">
                <w:r w:rsidRPr="00087FF2" w:rsidDel="005529BE">
                  <w:rPr>
                    <w:bCs/>
                    <w:iCs/>
                    <w:szCs w:val="22"/>
                    <w:lang w:eastAsia="sv-SE"/>
                  </w:rPr>
                  <w:delText xml:space="preserve">above </w:delText>
                </w:r>
                <w:r w:rsidRPr="00507F13" w:rsidDel="005529BE">
                  <w:rPr>
                    <w:bCs/>
                    <w:iCs/>
                    <w:szCs w:val="22"/>
                    <w:lang w:eastAsia="sv-SE"/>
                  </w:rPr>
                  <w:delText>sbfd-</w:delText>
                </w:r>
              </w:del>
            </w:ins>
            <w:ins w:id="465" w:author="Huawei, HiSilicon" w:date="2025-04-30T11:48:00Z">
              <w:del w:id="466" w:author="Tao Cai" w:date="2025-06-05T13:45:00Z">
                <w:r w:rsidR="00110BA1" w:rsidRPr="00507F13" w:rsidDel="005529BE">
                  <w:rPr>
                    <w:bCs/>
                    <w:iCs/>
                    <w:szCs w:val="22"/>
                    <w:lang w:eastAsia="sv-SE"/>
                  </w:rPr>
                  <w:delText>RSRP</w:delText>
                </w:r>
              </w:del>
            </w:ins>
            <w:ins w:id="467" w:author="Huawei, HiSilicon" w:date="2025-04-27T13:05:00Z">
              <w:del w:id="468" w:author="Tao Cai" w:date="2025-06-05T13:45:00Z">
                <w:r w:rsidRPr="00507F13" w:rsidDel="005529BE">
                  <w:rPr>
                    <w:bCs/>
                    <w:iCs/>
                    <w:szCs w:val="22"/>
                    <w:lang w:eastAsia="sv-SE"/>
                  </w:rPr>
                  <w:delText>-ThresholdRO-Type</w:delText>
                </w:r>
              </w:del>
            </w:ins>
            <w:ins w:id="469" w:author="Tao Cai" w:date="2025-06-05T13:45:00Z">
              <w:r w:rsidR="005529BE">
                <w:rPr>
                  <w:bCs/>
                  <w:iCs/>
                  <w:szCs w:val="22"/>
                  <w:lang w:eastAsia="sv-SE"/>
                </w:rPr>
                <w:t>otherwise</w:t>
              </w:r>
            </w:ins>
            <w:ins w:id="470" w:author="Huawei, HiSilicon" w:date="2025-04-27T12:54:00Z">
              <w:r>
                <w:rPr>
                  <w:bCs/>
                  <w:iCs/>
                  <w:szCs w:val="22"/>
                  <w:lang w:eastAsia="sv-SE"/>
                </w:rPr>
                <w:t xml:space="preserve">. With value </w:t>
              </w:r>
              <w:r w:rsidRPr="009B3D31">
                <w:rPr>
                  <w:bCs/>
                  <w:i/>
                  <w:szCs w:val="22"/>
                  <w:lang w:eastAsia="sv-SE"/>
                </w:rPr>
                <w:t>below</w:t>
              </w:r>
              <w:r>
                <w:rPr>
                  <w:bCs/>
                  <w:iCs/>
                  <w:szCs w:val="22"/>
                  <w:lang w:eastAsia="sv-SE"/>
                </w:rPr>
                <w:t xml:space="preserve">, the </w:t>
              </w:r>
            </w:ins>
            <w:ins w:id="471" w:author="Huawei, HiSilicon" w:date="2025-04-27T13:08:00Z">
              <w:r w:rsidR="00D9783B" w:rsidRPr="00D9783B">
                <w:rPr>
                  <w:bCs/>
                  <w:iCs/>
                  <w:szCs w:val="22"/>
                  <w:lang w:eastAsia="sv-SE"/>
                </w:rPr>
                <w:t xml:space="preserve">SBFD </w:t>
              </w:r>
              <w:del w:id="472" w:author="Tao Cai" w:date="2025-06-05T13:53:00Z">
                <w:r w:rsidR="00D9783B" w:rsidRPr="00D9783B" w:rsidDel="0093053F">
                  <w:rPr>
                    <w:bCs/>
                    <w:iCs/>
                    <w:szCs w:val="22"/>
                    <w:lang w:eastAsia="sv-SE"/>
                  </w:rPr>
                  <w:delText>capable</w:delText>
                </w:r>
              </w:del>
            </w:ins>
            <w:ins w:id="473" w:author="Tao Cai" w:date="2025-06-05T13:53:00Z">
              <w:r w:rsidR="0093053F">
                <w:rPr>
                  <w:bCs/>
                  <w:iCs/>
                  <w:szCs w:val="22"/>
                  <w:lang w:eastAsia="sv-SE"/>
                </w:rPr>
                <w:t>aware</w:t>
              </w:r>
            </w:ins>
            <w:ins w:id="474" w:author="Huawei, HiSilicon" w:date="2025-04-27T13:08:00Z">
              <w:r w:rsidR="00D9783B" w:rsidRPr="00D9783B">
                <w:rPr>
                  <w:bCs/>
                  <w:iCs/>
                  <w:szCs w:val="22"/>
                  <w:lang w:eastAsia="sv-SE"/>
                </w:rPr>
                <w:t xml:space="preserve"> </w:t>
              </w:r>
            </w:ins>
            <w:ins w:id="475" w:author="Huawei, HiSilicon" w:date="2025-04-27T12:54:00Z">
              <w:r>
                <w:rPr>
                  <w:bCs/>
                  <w:iCs/>
                  <w:szCs w:val="22"/>
                  <w:lang w:eastAsia="sv-SE"/>
                </w:rPr>
                <w:t>UE</w:t>
              </w:r>
            </w:ins>
            <w:ins w:id="476" w:author="Huawei, HiSilicon" w:date="2025-04-27T13:03:00Z">
              <w:r>
                <w:rPr>
                  <w:bCs/>
                  <w:iCs/>
                  <w:szCs w:val="22"/>
                  <w:lang w:eastAsia="sv-SE"/>
                </w:rPr>
                <w:t xml:space="preserve"> chooses SBFD RACH occasion if the</w:t>
              </w:r>
              <w:r>
                <w:t xml:space="preserve"> measure</w:t>
              </w:r>
            </w:ins>
            <w:ins w:id="477" w:author="Huawei, HiSilicon" w:date="2025-04-27T13:04:00Z">
              <w:r>
                <w:t>d</w:t>
              </w:r>
            </w:ins>
            <w:ins w:id="478" w:author="Huawei, HiSilicon" w:date="2025-04-27T13:03:00Z">
              <w:r>
                <w:t xml:space="preserve"> </w:t>
              </w:r>
              <w:r w:rsidRPr="00087FF2">
                <w:rPr>
                  <w:bCs/>
                  <w:iCs/>
                  <w:szCs w:val="22"/>
                  <w:lang w:eastAsia="sv-SE"/>
                </w:rPr>
                <w:t>downlink pathloss reference RSRP</w:t>
              </w:r>
              <w:r>
                <w:rPr>
                  <w:bCs/>
                  <w:iCs/>
                  <w:szCs w:val="22"/>
                  <w:lang w:eastAsia="sv-SE"/>
                </w:rPr>
                <w:t xml:space="preserve"> is </w:t>
              </w:r>
            </w:ins>
            <w:ins w:id="479" w:author="Huawei, HiSilicon" w:date="2025-04-27T13:04:00Z">
              <w:r>
                <w:rPr>
                  <w:bCs/>
                  <w:iCs/>
                  <w:szCs w:val="22"/>
                  <w:lang w:eastAsia="sv-SE"/>
                </w:rPr>
                <w:t>below</w:t>
              </w:r>
            </w:ins>
            <w:ins w:id="480" w:author="Huawei, HiSilicon" w:date="2025-04-27T13:03:00Z">
              <w:r>
                <w:rPr>
                  <w:bCs/>
                  <w:iCs/>
                  <w:szCs w:val="22"/>
                  <w:lang w:eastAsia="sv-SE"/>
                </w:rPr>
                <w:t xml:space="preserve"> </w:t>
              </w:r>
              <w:r w:rsidRPr="00F461E2">
                <w:rPr>
                  <w:bCs/>
                  <w:i/>
                  <w:szCs w:val="22"/>
                  <w:lang w:eastAsia="sv-SE"/>
                </w:rPr>
                <w:t>sbfd-</w:t>
              </w:r>
            </w:ins>
            <w:ins w:id="481" w:author="Huawei, HiSilicon" w:date="2025-04-30T11:49:00Z">
              <w:r w:rsidR="00110BA1">
                <w:rPr>
                  <w:bCs/>
                  <w:i/>
                  <w:szCs w:val="22"/>
                  <w:lang w:eastAsia="sv-SE"/>
                </w:rPr>
                <w:t>RSRP</w:t>
              </w:r>
            </w:ins>
            <w:ins w:id="482" w:author="Huawei, HiSilicon" w:date="2025-04-27T13:03:00Z">
              <w:r w:rsidRPr="00F461E2">
                <w:rPr>
                  <w:bCs/>
                  <w:i/>
                  <w:szCs w:val="22"/>
                  <w:lang w:eastAsia="sv-SE"/>
                </w:rPr>
                <w:t>-ThresholdRO-Type</w:t>
              </w:r>
            </w:ins>
            <w:ins w:id="483" w:author="Huawei, HiSilicon" w:date="2025-04-27T13:06:00Z">
              <w:r>
                <w:rPr>
                  <w:bCs/>
                  <w:iCs/>
                  <w:szCs w:val="22"/>
                  <w:lang w:eastAsia="sv-SE"/>
                </w:rPr>
                <w:t xml:space="preserve"> and </w:t>
              </w:r>
              <w:r w:rsidRPr="00087FF2">
                <w:rPr>
                  <w:bCs/>
                  <w:iCs/>
                  <w:szCs w:val="22"/>
                  <w:lang w:eastAsia="sv-SE"/>
                </w:rPr>
                <w:t xml:space="preserve">chooses </w:t>
              </w:r>
              <w:r>
                <w:rPr>
                  <w:bCs/>
                  <w:iCs/>
                  <w:szCs w:val="22"/>
                  <w:lang w:eastAsia="sv-SE"/>
                </w:rPr>
                <w:t>non-</w:t>
              </w:r>
              <w:r w:rsidRPr="00087FF2">
                <w:rPr>
                  <w:bCs/>
                  <w:iCs/>
                  <w:szCs w:val="22"/>
                  <w:lang w:eastAsia="sv-SE"/>
                </w:rPr>
                <w:t xml:space="preserve">SBFD RACH occasion </w:t>
              </w:r>
              <w:del w:id="484" w:author="Tao Cai" w:date="2025-06-05T13:45:00Z">
                <w:r w:rsidRPr="00087FF2" w:rsidDel="005529BE">
                  <w:rPr>
                    <w:bCs/>
                    <w:iCs/>
                    <w:szCs w:val="22"/>
                    <w:lang w:eastAsia="sv-SE"/>
                  </w:rPr>
                  <w:delText xml:space="preserve">if the measured downlink pathloss reference RSRP is </w:delText>
                </w:r>
                <w:r w:rsidDel="005529BE">
                  <w:rPr>
                    <w:bCs/>
                    <w:iCs/>
                    <w:szCs w:val="22"/>
                    <w:lang w:eastAsia="sv-SE"/>
                  </w:rPr>
                  <w:delText>not below</w:delText>
                </w:r>
                <w:r w:rsidRPr="00087FF2" w:rsidDel="005529BE">
                  <w:rPr>
                    <w:bCs/>
                    <w:iCs/>
                    <w:szCs w:val="22"/>
                    <w:lang w:eastAsia="sv-SE"/>
                  </w:rPr>
                  <w:delText xml:space="preserve"> </w:delText>
                </w:r>
                <w:r w:rsidRPr="009B3D31" w:rsidDel="005529BE">
                  <w:rPr>
                    <w:bCs/>
                    <w:i/>
                    <w:szCs w:val="22"/>
                    <w:lang w:eastAsia="sv-SE"/>
                  </w:rPr>
                  <w:delText>sbfd-</w:delText>
                </w:r>
              </w:del>
            </w:ins>
            <w:ins w:id="485" w:author="Huawei, HiSilicon" w:date="2025-04-30T11:49:00Z">
              <w:del w:id="486" w:author="Tao Cai" w:date="2025-06-05T13:45:00Z">
                <w:r w:rsidR="00110BA1" w:rsidRPr="006E23FE" w:rsidDel="005529BE">
                  <w:rPr>
                    <w:bCs/>
                    <w:i/>
                    <w:szCs w:val="22"/>
                    <w:lang w:eastAsia="sv-SE"/>
                  </w:rPr>
                  <w:delText>RSRP</w:delText>
                </w:r>
              </w:del>
            </w:ins>
            <w:ins w:id="487" w:author="Huawei, HiSilicon" w:date="2025-04-27T13:06:00Z">
              <w:del w:id="488" w:author="Tao Cai" w:date="2025-06-05T13:45:00Z">
                <w:r w:rsidRPr="009B3D31" w:rsidDel="005529BE">
                  <w:rPr>
                    <w:bCs/>
                    <w:i/>
                    <w:szCs w:val="22"/>
                    <w:lang w:eastAsia="sv-SE"/>
                  </w:rPr>
                  <w:delText>-ThresholdRO-Type</w:delText>
                </w:r>
              </w:del>
            </w:ins>
            <w:ins w:id="489" w:author="Tao Cai" w:date="2025-06-05T13:45:00Z">
              <w:r w:rsidR="005529BE">
                <w:rPr>
                  <w:bCs/>
                  <w:iCs/>
                  <w:szCs w:val="22"/>
                  <w:lang w:eastAsia="sv-SE"/>
                </w:rPr>
                <w:t>otherwise</w:t>
              </w:r>
            </w:ins>
            <w:ins w:id="490" w:author="Huawei, HiSilicon" w:date="2025-04-27T13:04:00Z">
              <w:r w:rsidRPr="00544D7D">
                <w:rPr>
                  <w:bCs/>
                  <w:iCs/>
                  <w:szCs w:val="22"/>
                  <w:lang w:eastAsia="sv-SE"/>
                </w:rPr>
                <w:t>.</w:t>
              </w:r>
            </w:ins>
            <w:ins w:id="491" w:author="Tao Cai" w:date="2025-06-02T11:37:00Z">
              <w:r w:rsidR="0002782B" w:rsidRPr="00544D7D">
                <w:rPr>
                  <w:bCs/>
                  <w:iCs/>
                  <w:szCs w:val="22"/>
                  <w:lang w:eastAsia="sv-SE"/>
                </w:rPr>
                <w:t xml:space="preserve"> If all</w:t>
              </w:r>
              <w:r w:rsidR="0002782B">
                <w:rPr>
                  <w:bCs/>
                  <w:iCs/>
                  <w:szCs w:val="22"/>
                  <w:lang w:eastAsia="sv-SE"/>
                </w:rPr>
                <w:t xml:space="preserve"> of </w:t>
              </w:r>
            </w:ins>
            <w:ins w:id="492" w:author="Tao Cai" w:date="2025-06-02T11:38:00Z">
              <w:r w:rsidR="0002782B" w:rsidRPr="00544D7D">
                <w:rPr>
                  <w:bCs/>
                  <w:i/>
                  <w:szCs w:val="22"/>
                  <w:lang w:eastAsia="sv-SE"/>
                </w:rPr>
                <w:t>sbfd-RO-Type</w:t>
              </w:r>
              <w:r w:rsidR="0002782B">
                <w:rPr>
                  <w:bCs/>
                  <w:iCs/>
                  <w:szCs w:val="22"/>
                  <w:lang w:eastAsia="sv-SE"/>
                </w:rPr>
                <w:t xml:space="preserve">, </w:t>
              </w:r>
              <w:r w:rsidR="0002782B" w:rsidRPr="00544D7D">
                <w:rPr>
                  <w:bCs/>
                  <w:i/>
                  <w:szCs w:val="22"/>
                  <w:lang w:eastAsia="sv-SE"/>
                </w:rPr>
                <w:t>sbfd-RSRP-ThresholdRO-Type</w:t>
              </w:r>
              <w:r w:rsidR="0002782B">
                <w:rPr>
                  <w:bCs/>
                  <w:iCs/>
                  <w:szCs w:val="22"/>
                  <w:lang w:eastAsia="sv-SE"/>
                </w:rPr>
                <w:t xml:space="preserve"> and </w:t>
              </w:r>
              <w:r w:rsidR="0002782B" w:rsidRPr="00544D7D">
                <w:rPr>
                  <w:bCs/>
                  <w:i/>
                  <w:szCs w:val="22"/>
                  <w:lang w:eastAsia="sv-SE"/>
                </w:rPr>
                <w:t xml:space="preserve">sbfd-RSRP-ThresholdRO-TypeUsage </w:t>
              </w:r>
              <w:r w:rsidR="0002782B" w:rsidRPr="009B3D31">
                <w:rPr>
                  <w:bCs/>
                  <w:iCs/>
                  <w:szCs w:val="22"/>
                  <w:lang w:eastAsia="sv-SE"/>
                </w:rPr>
                <w:t>are absent</w:t>
              </w:r>
              <w:r w:rsidR="0002782B">
                <w:rPr>
                  <w:bCs/>
                  <w:iCs/>
                  <w:szCs w:val="22"/>
                  <w:lang w:eastAsia="sv-SE"/>
                </w:rPr>
                <w:t xml:space="preserve">, </w:t>
              </w:r>
            </w:ins>
            <w:ins w:id="493" w:author="Tao Cai" w:date="2025-06-02T11:39:00Z">
              <w:r w:rsidR="0002782B">
                <w:rPr>
                  <w:bCs/>
                  <w:iCs/>
                  <w:szCs w:val="22"/>
                  <w:lang w:eastAsia="sv-SE"/>
                </w:rPr>
                <w:t>it is up to UE implementation to determine the RO type.</w:t>
              </w:r>
            </w:ins>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lastRenderedPageBreak/>
              <w:t>useInterlacePUCCH-PUSCH</w:t>
            </w:r>
          </w:p>
          <w:p w14:paraId="2612938A" w14:textId="3FC61AF4"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r w:rsidR="00DA4805" w:rsidRPr="00D839FF" w14:paraId="43D5691D" w14:textId="77777777" w:rsidTr="0082551A">
        <w:trPr>
          <w:ins w:id="494" w:author="Tao Cai" w:date="2025-06-22T21:19:00Z"/>
        </w:trPr>
        <w:tc>
          <w:tcPr>
            <w:tcW w:w="4028" w:type="dxa"/>
            <w:tcBorders>
              <w:top w:val="single" w:sz="4" w:space="0" w:color="auto"/>
              <w:left w:val="single" w:sz="4" w:space="0" w:color="auto"/>
              <w:bottom w:val="single" w:sz="4" w:space="0" w:color="auto"/>
              <w:right w:val="single" w:sz="4" w:space="0" w:color="auto"/>
            </w:tcBorders>
          </w:tcPr>
          <w:p w14:paraId="2522404E" w14:textId="52F91B8B" w:rsidR="00DA4805" w:rsidRPr="00D839FF" w:rsidRDefault="00DA4805" w:rsidP="00467478">
            <w:pPr>
              <w:pStyle w:val="TAL"/>
              <w:rPr>
                <w:ins w:id="495" w:author="Tao Cai" w:date="2025-06-22T21:19:00Z"/>
                <w:rFonts w:eastAsia="Calibri"/>
                <w:i/>
                <w:lang w:eastAsia="sv-SE"/>
              </w:rPr>
            </w:pPr>
            <w:ins w:id="496" w:author="Tao Cai" w:date="2025-06-22T21:19: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tcPr>
          <w:p w14:paraId="2E09AA42" w14:textId="7C93CCAF" w:rsidR="00DA4805" w:rsidRPr="00D839FF" w:rsidRDefault="00DA4805" w:rsidP="00467478">
            <w:pPr>
              <w:pStyle w:val="TAL"/>
              <w:rPr>
                <w:ins w:id="497" w:author="Tao Cai" w:date="2025-06-22T21:19:00Z"/>
                <w:rFonts w:eastAsia="Calibri"/>
                <w:lang w:eastAsia="sv-SE"/>
              </w:rPr>
            </w:pPr>
            <w:ins w:id="498" w:author="Tao Cai" w:date="2025-06-22T21:19:00Z">
              <w:r w:rsidRPr="00DA4805">
                <w:rPr>
                  <w:rFonts w:eastAsia="Calibri"/>
                  <w:lang w:eastAsia="sv-SE"/>
                </w:rPr>
                <w:t xml:space="preserve">This field is optionally present, Need R, if </w:t>
              </w:r>
              <w:r w:rsidRPr="00DA4805">
                <w:rPr>
                  <w:rFonts w:eastAsia="Calibri"/>
                  <w:i/>
                  <w:iCs/>
                  <w:lang w:eastAsia="sv-SE"/>
                  <w:rPrChange w:id="499" w:author="Tao Cai" w:date="2025-06-22T21:20:00Z">
                    <w:rPr>
                      <w:rFonts w:eastAsia="Calibri"/>
                      <w:lang w:eastAsia="sv-SE"/>
                    </w:rPr>
                  </w:rPrChange>
                </w:rPr>
                <w:t>sbfd-RACH-Config</w:t>
              </w:r>
              <w:r w:rsidRPr="00DA4805">
                <w:rPr>
                  <w:rFonts w:eastAsia="Calibri"/>
                  <w:lang w:eastAsia="sv-SE"/>
                </w:rPr>
                <w:t xml:space="preserve"> in </w:t>
              </w:r>
              <w:r w:rsidRPr="00DA4805">
                <w:rPr>
                  <w:rFonts w:eastAsia="Calibri"/>
                  <w:i/>
                  <w:iCs/>
                  <w:lang w:eastAsia="sv-SE"/>
                  <w:rPrChange w:id="500" w:author="Tao Cai" w:date="2025-06-22T21:20:00Z">
                    <w:rPr>
                      <w:rFonts w:eastAsia="Calibri"/>
                      <w:lang w:eastAsia="sv-SE"/>
                    </w:rPr>
                  </w:rPrChange>
                </w:rPr>
                <w:t>BWP-UplinkCommon</w:t>
              </w:r>
              <w:r w:rsidRPr="00DA4805">
                <w:rPr>
                  <w:rFonts w:eastAsia="Calibri"/>
                  <w:lang w:eastAsia="sv-SE"/>
                </w:rPr>
                <w:t xml:space="preserve"> is set to </w:t>
              </w:r>
              <w:r w:rsidRPr="00DA4805">
                <w:rPr>
                  <w:rFonts w:eastAsia="Calibri"/>
                  <w:i/>
                  <w:iCs/>
                  <w:lang w:eastAsia="sv-SE"/>
                  <w:rPrChange w:id="501" w:author="Tao Cai" w:date="2025-06-22T21:20:00Z">
                    <w:rPr>
                      <w:rFonts w:eastAsia="Calibri"/>
                      <w:lang w:eastAsia="sv-SE"/>
                    </w:rPr>
                  </w:rPrChange>
                </w:rPr>
                <w:t>sbfd-RACH-DualConfig</w:t>
              </w:r>
              <w:r w:rsidRPr="00DA4805">
                <w:rPr>
                  <w:rFonts w:eastAsia="Calibri"/>
                  <w:lang w:eastAsia="sv-SE"/>
                </w:rPr>
                <w:t>. It is absent otherwise.</w:t>
              </w:r>
            </w:ins>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502" w:name="_Toc60777183"/>
      <w:bookmarkStart w:id="503" w:name="_Toc193446117"/>
      <w:bookmarkStart w:id="504" w:name="_Toc193451922"/>
      <w:bookmarkStart w:id="505" w:name="_Toc193463192"/>
      <w:r w:rsidRPr="00D839FF">
        <w:t>–</w:t>
      </w:r>
      <w:r w:rsidRPr="00D839FF">
        <w:tab/>
      </w:r>
      <w:r w:rsidRPr="00D839FF">
        <w:rPr>
          <w:i/>
        </w:rPr>
        <w:t>BWP-UplinkDedicated</w:t>
      </w:r>
      <w:bookmarkEnd w:id="502"/>
      <w:bookmarkEnd w:id="503"/>
      <w:bookmarkEnd w:id="504"/>
      <w:bookmarkEnd w:id="505"/>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lastRenderedPageBreak/>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55323CF" w14:textId="478E8232" w:rsidR="006F403A" w:rsidRDefault="00184EE0" w:rsidP="006F403A">
      <w:pPr>
        <w:pStyle w:val="PL"/>
        <w:rPr>
          <w:ins w:id="506" w:author="Huawei, HiSilicon" w:date="2025-05-07T14:02:00Z"/>
        </w:rPr>
      </w:pPr>
      <w:r w:rsidRPr="00D839FF">
        <w:t xml:space="preserve">    ]]</w:t>
      </w:r>
      <w:ins w:id="507" w:author="Huawei, HiSilicon" w:date="2025-05-07T14:02:00Z">
        <w:r w:rsidR="006F403A">
          <w:t>,</w:t>
        </w:r>
      </w:ins>
    </w:p>
    <w:p w14:paraId="31916782" w14:textId="77777777" w:rsidR="006F403A" w:rsidRDefault="006F403A" w:rsidP="006F403A">
      <w:pPr>
        <w:pStyle w:val="PL"/>
        <w:rPr>
          <w:ins w:id="508" w:author="Huawei, HiSilicon" w:date="2025-05-07T14:02:00Z"/>
        </w:rPr>
      </w:pPr>
      <w:ins w:id="509" w:author="Huawei, HiSilicon" w:date="2025-05-07T14:02:00Z">
        <w:r>
          <w:t xml:space="preserve">    [[</w:t>
        </w:r>
      </w:ins>
    </w:p>
    <w:p w14:paraId="323CBF9E" w14:textId="05C0CE77" w:rsidR="006F403A" w:rsidRDefault="006F403A" w:rsidP="006F403A">
      <w:pPr>
        <w:pStyle w:val="PL"/>
        <w:rPr>
          <w:ins w:id="510" w:author="Huawei, HiSilicon" w:date="2025-05-07T14:02:00Z"/>
        </w:rPr>
      </w:pPr>
      <w:ins w:id="511" w:author="Huawei, HiSilicon" w:date="2025-05-07T14:02:00Z">
        <w:r>
          <w:t xml:space="preserve">    sbfd-Config2-Transmission-r19    </w:t>
        </w:r>
      </w:ins>
      <w:ins w:id="512" w:author="Huawei, HiSilicon" w:date="2025-05-07T18:46:00Z">
        <w:r w:rsidR="00EE520E">
          <w:t xml:space="preserve">  </w:t>
        </w:r>
      </w:ins>
      <w:ins w:id="513" w:author="Huawei, HiSilicon" w:date="2025-05-07T14:02:00Z">
        <w:r>
          <w:t xml:space="preserve">ENUMERATED {enabled}                                     </w:t>
        </w:r>
      </w:ins>
      <w:ins w:id="514" w:author="Huawei, HiSilicon" w:date="2025-05-07T18:46:00Z">
        <w:r w:rsidR="00EE520E">
          <w:t xml:space="preserve">    </w:t>
        </w:r>
      </w:ins>
      <w:ins w:id="515" w:author="Huawei, HiSilicon" w:date="2025-05-07T14:02:00Z">
        <w:r>
          <w:t xml:space="preserve">           OPTIONAL,   -- Need S</w:t>
        </w:r>
      </w:ins>
    </w:p>
    <w:p w14:paraId="5F8FDE9F" w14:textId="3B97332F" w:rsidR="006F403A" w:rsidRDefault="006F403A" w:rsidP="006F403A">
      <w:pPr>
        <w:pStyle w:val="PL"/>
        <w:rPr>
          <w:ins w:id="516" w:author="Tao Cai" w:date="2025-06-08T13:12:00Z"/>
        </w:rPr>
      </w:pPr>
      <w:ins w:id="517" w:author="Huawei, HiSilicon" w:date="2025-05-07T14:02:00Z">
        <w:r>
          <w:t xml:space="preserve">    sbfd-Config2-PUSCH-RBOffset-r19  </w:t>
        </w:r>
      </w:ins>
      <w:ins w:id="518" w:author="Huawei, HiSilicon" w:date="2025-05-07T18:46:00Z">
        <w:r w:rsidR="00EE520E">
          <w:t xml:space="preserve">  </w:t>
        </w:r>
      </w:ins>
      <w:ins w:id="519" w:author="Huawei, HiSilicon" w:date="2025-05-07T14:02:00Z">
        <w:r>
          <w:t xml:space="preserve">INTEGER(0..maxNrofPhysicalResourceBlocks)                     </w:t>
        </w:r>
      </w:ins>
      <w:ins w:id="520" w:author="Huawei, HiSilicon" w:date="2025-05-07T18:46:00Z">
        <w:r w:rsidR="00EE520E">
          <w:t xml:space="preserve">    </w:t>
        </w:r>
      </w:ins>
      <w:ins w:id="521" w:author="Huawei, HiSilicon" w:date="2025-05-07T14:02:00Z">
        <w:r>
          <w:t xml:space="preserve">      OPTIONAL</w:t>
        </w:r>
      </w:ins>
      <w:ins w:id="522" w:author="Tao Cai" w:date="2025-06-08T13:19:00Z">
        <w:r w:rsidR="00703B25">
          <w:t>,</w:t>
        </w:r>
      </w:ins>
      <w:ins w:id="523" w:author="Huawei, HiSilicon" w:date="2025-05-07T14:02:00Z">
        <w:r>
          <w:t xml:space="preserve">   -- Need R</w:t>
        </w:r>
      </w:ins>
    </w:p>
    <w:p w14:paraId="503762EF" w14:textId="3293634C" w:rsidR="00703B25" w:rsidRPr="00703B25" w:rsidRDefault="00703B25" w:rsidP="006F403A">
      <w:pPr>
        <w:pStyle w:val="PL"/>
        <w:rPr>
          <w:ins w:id="524" w:author="Huawei, HiSilicon" w:date="2025-05-07T14:02:00Z"/>
          <w:rFonts w:eastAsia="DengXian"/>
          <w:lang w:val="en-US" w:eastAsia="zh-CN"/>
          <w:rPrChange w:id="525" w:author="Tao Cai" w:date="2025-06-08T13:16:00Z">
            <w:rPr>
              <w:ins w:id="526" w:author="Huawei, HiSilicon" w:date="2025-05-07T14:02:00Z"/>
            </w:rPr>
          </w:rPrChange>
        </w:rPr>
      </w:pPr>
      <w:ins w:id="527" w:author="Tao Cai" w:date="2025-06-08T13:12:00Z">
        <w:r>
          <w:t xml:space="preserve">    </w:t>
        </w:r>
        <w:r w:rsidRPr="00703B25">
          <w:t>ul-Muting-NonSBFD-Symbol</w:t>
        </w:r>
      </w:ins>
      <w:ins w:id="528" w:author="Tao Cai" w:date="2025-06-08T13:13:00Z">
        <w:r>
          <w:t>-r19</w:t>
        </w:r>
      </w:ins>
      <w:ins w:id="529" w:author="Tao Cai" w:date="2025-06-08T13:16:00Z">
        <w:r>
          <w:t xml:space="preserve">       </w:t>
        </w:r>
        <w:r w:rsidRPr="00703B25">
          <w:t>ENUMERATED {enabled}</w:t>
        </w:r>
      </w:ins>
      <w:ins w:id="530" w:author="Tao Cai" w:date="2025-06-08T13:18:00Z">
        <w:r>
          <w:t xml:space="preserve">                                                    </w:t>
        </w:r>
      </w:ins>
      <w:ins w:id="531" w:author="Tao Cai" w:date="2025-06-08T13:19:00Z">
        <w:r w:rsidRPr="00703B25">
          <w:t>OPTIONAL   -- Need S</w:t>
        </w:r>
      </w:ins>
    </w:p>
    <w:p w14:paraId="2CE22631" w14:textId="2D5C6BE1" w:rsidR="006F403A" w:rsidRPr="00D839FF" w:rsidRDefault="006F403A" w:rsidP="006F403A">
      <w:pPr>
        <w:pStyle w:val="PL"/>
      </w:pPr>
      <w:ins w:id="532" w:author="Huawei, HiSilicon" w:date="2025-05-07T14:02:00Z">
        <w:r>
          <w:t xml:space="preserve">    ]]</w:t>
        </w:r>
      </w:ins>
    </w:p>
    <w:p w14:paraId="76F049EC" w14:textId="2D0C626A" w:rsidR="001775F2" w:rsidRPr="00D839FF" w:rsidRDefault="001775F2" w:rsidP="00D839FF">
      <w:pPr>
        <w:pStyle w:val="PL"/>
      </w:pP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lastRenderedPageBreak/>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lastRenderedPageBreak/>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6F403A" w:rsidRPr="00A34D13" w14:paraId="055C264D" w14:textId="77777777" w:rsidTr="00781837">
        <w:trPr>
          <w:ins w:id="533"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74B82FDE" w14:textId="77777777" w:rsidR="006F403A" w:rsidRDefault="006F403A" w:rsidP="00781837">
            <w:pPr>
              <w:pStyle w:val="TAL"/>
              <w:rPr>
                <w:ins w:id="534" w:author="Huawei, HiSilicon" w:date="2025-05-07T14:03:00Z"/>
                <w:b/>
                <w:bCs/>
                <w:i/>
                <w:iCs/>
                <w:lang w:eastAsia="x-none"/>
              </w:rPr>
            </w:pPr>
            <w:ins w:id="535" w:author="Huawei, HiSilicon" w:date="2025-05-07T14:03:00Z">
              <w:r>
                <w:rPr>
                  <w:b/>
                  <w:bCs/>
                  <w:i/>
                  <w:iCs/>
                  <w:lang w:eastAsia="x-none"/>
                </w:rPr>
                <w:t>sbfd-Config2-Transmission</w:t>
              </w:r>
            </w:ins>
          </w:p>
          <w:p w14:paraId="59113CF3" w14:textId="07171CEB" w:rsidR="006F403A" w:rsidRPr="00A34D13" w:rsidRDefault="006F403A" w:rsidP="00781837">
            <w:pPr>
              <w:pStyle w:val="TAL"/>
              <w:rPr>
                <w:ins w:id="536" w:author="Huawei, HiSilicon" w:date="2025-05-07T14:03:00Z"/>
                <w:lang w:eastAsia="x-none"/>
              </w:rPr>
            </w:pPr>
            <w:ins w:id="537" w:author="Huawei, HiSilicon" w:date="2025-05-07T14:03:00Z">
              <w:r>
                <w:rPr>
                  <w:lang w:eastAsia="sv-SE"/>
                </w:rPr>
                <w:t xml:space="preserve">Indicates that </w:t>
              </w:r>
              <w:r w:rsidRPr="00C0563C">
                <w:rPr>
                  <w:lang w:eastAsia="sv-SE"/>
                </w:rPr>
                <w:t>the PUCCH and PUSCH transm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Configuration 1 </w:t>
              </w:r>
            </w:ins>
            <w:ins w:id="538" w:author="Tao Cai" w:date="2025-06-22T12:20:00Z">
              <w:r w:rsidR="009F6A42">
                <w:rPr>
                  <w:lang w:eastAsia="x-none"/>
                </w:rPr>
                <w:t>(</w:t>
              </w:r>
              <w:r w:rsidR="009F6A42" w:rsidRPr="009F6A42">
                <w:rPr>
                  <w:lang w:eastAsia="x-none"/>
                </w:rPr>
                <w:t xml:space="preserve">i.e., the </w:t>
              </w:r>
              <w:r w:rsidR="009F6A42">
                <w:rPr>
                  <w:lang w:eastAsia="x-none"/>
                </w:rPr>
                <w:t>transmission</w:t>
              </w:r>
              <w:r w:rsidR="009F6A42" w:rsidRPr="009F6A42">
                <w:rPr>
                  <w:lang w:eastAsia="x-none"/>
                </w:rPr>
                <w:t>s</w:t>
              </w:r>
              <w:r w:rsidR="00D56D30">
                <w:rPr>
                  <w:lang w:eastAsia="x-none"/>
                </w:rPr>
                <w:t>/receptions</w:t>
              </w:r>
              <w:r w:rsidR="009F6A42" w:rsidRPr="009F6A42">
                <w:rPr>
                  <w:lang w:eastAsia="x-none"/>
                </w:rPr>
                <w:t xml:space="preserve"> are restricted to SBFD symbols only or non-SBFD symbols only</w:t>
              </w:r>
              <w:r w:rsidR="009F6A42">
                <w:rPr>
                  <w:lang w:eastAsia="x-none"/>
                </w:rPr>
                <w:t xml:space="preserve">) </w:t>
              </w:r>
            </w:ins>
            <w:ins w:id="539" w:author="Huawei, HiSilicon" w:date="2025-05-07T14:03:00Z">
              <w:r w:rsidRPr="00A34D13">
                <w:rPr>
                  <w:lang w:eastAsia="x-none"/>
                </w:rPr>
                <w:t>is applied for PUCCH and PUSCH transmissions in the given UL BWP.</w:t>
              </w:r>
            </w:ins>
          </w:p>
        </w:tc>
      </w:tr>
      <w:tr w:rsidR="006F403A" w14:paraId="5E87B834" w14:textId="77777777" w:rsidTr="00781837">
        <w:trPr>
          <w:ins w:id="540" w:author="Huawei, HiSilicon" w:date="2025-05-07T14:03:00Z"/>
        </w:trPr>
        <w:tc>
          <w:tcPr>
            <w:tcW w:w="14173" w:type="dxa"/>
            <w:tcBorders>
              <w:top w:val="single" w:sz="4" w:space="0" w:color="auto"/>
              <w:left w:val="single" w:sz="4" w:space="0" w:color="auto"/>
              <w:bottom w:val="single" w:sz="4" w:space="0" w:color="auto"/>
              <w:right w:val="single" w:sz="4" w:space="0" w:color="auto"/>
            </w:tcBorders>
            <w:hideMark/>
          </w:tcPr>
          <w:p w14:paraId="3B35FA4A" w14:textId="77777777" w:rsidR="006F403A" w:rsidRDefault="006F403A" w:rsidP="00781837">
            <w:pPr>
              <w:pStyle w:val="TAL"/>
              <w:rPr>
                <w:ins w:id="541" w:author="Huawei, HiSilicon" w:date="2025-05-07T14:03:00Z"/>
                <w:b/>
                <w:bCs/>
                <w:i/>
                <w:iCs/>
                <w:lang w:eastAsia="x-none"/>
              </w:rPr>
            </w:pPr>
            <w:ins w:id="542" w:author="Huawei, HiSilicon" w:date="2025-05-07T14:03:00Z">
              <w:r>
                <w:rPr>
                  <w:b/>
                  <w:bCs/>
                  <w:i/>
                  <w:iCs/>
                  <w:lang w:eastAsia="x-none"/>
                </w:rPr>
                <w:t>sbfd-Config2-PUSCH-RBOffset</w:t>
              </w:r>
            </w:ins>
          </w:p>
          <w:p w14:paraId="20CFCA11" w14:textId="77777777" w:rsidR="006F403A" w:rsidRDefault="006F403A" w:rsidP="00781837">
            <w:pPr>
              <w:pStyle w:val="TAL"/>
              <w:rPr>
                <w:ins w:id="543" w:author="Huawei, HiSilicon" w:date="2025-05-07T14:03:00Z"/>
                <w:lang w:eastAsia="sv-SE"/>
              </w:rPr>
            </w:pPr>
            <w:ins w:id="544" w:author="Huawei, HiSilicon" w:date="2025-05-07T14:03:00Z">
              <w:r>
                <w:rPr>
                  <w:lang w:eastAsia="sv-SE"/>
                </w:rPr>
                <w:t xml:space="preserve">Indicates the RB offset to determine the starting PRB for Type 2 </w:t>
              </w:r>
              <w:r>
                <w:t>configured grant</w:t>
              </w:r>
              <w:r>
                <w:rPr>
                  <w:lang w:eastAsia="sv-SE"/>
                </w:rPr>
                <w:t xml:space="preserve"> and dynamic grant PUSCH transmissions in SBFD symbols for Configuration 2 </w:t>
              </w:r>
              <w:r>
                <w:rPr>
                  <w:szCs w:val="22"/>
                  <w:lang w:eastAsia="sv-SE"/>
                </w:rPr>
                <w:t>(see TS 38.214 [19], clause y)</w:t>
              </w:r>
              <w:r>
                <w:rPr>
                  <w:lang w:eastAsia="sv-SE"/>
                </w:rPr>
                <w:t>.</w:t>
              </w:r>
            </w:ins>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703B25" w:rsidRPr="00D839FF" w14:paraId="73391030" w14:textId="77777777" w:rsidTr="00771058">
        <w:trPr>
          <w:ins w:id="545" w:author="Tao Cai" w:date="2025-06-08T13:19:00Z"/>
        </w:trPr>
        <w:tc>
          <w:tcPr>
            <w:tcW w:w="14173" w:type="dxa"/>
            <w:tcBorders>
              <w:top w:val="single" w:sz="4" w:space="0" w:color="auto"/>
              <w:left w:val="single" w:sz="4" w:space="0" w:color="auto"/>
              <w:bottom w:val="single" w:sz="4" w:space="0" w:color="auto"/>
              <w:right w:val="single" w:sz="4" w:space="0" w:color="auto"/>
            </w:tcBorders>
          </w:tcPr>
          <w:p w14:paraId="3E69D04E" w14:textId="77777777" w:rsidR="00703B25" w:rsidRDefault="00703B25" w:rsidP="00703B25">
            <w:pPr>
              <w:pStyle w:val="TAL"/>
              <w:rPr>
                <w:ins w:id="546" w:author="Tao Cai" w:date="2025-06-08T13:20:00Z"/>
                <w:b/>
                <w:bCs/>
                <w:i/>
                <w:iCs/>
              </w:rPr>
            </w:pPr>
            <w:ins w:id="547" w:author="Tao Cai" w:date="2025-06-08T13:19:00Z">
              <w:r w:rsidRPr="00703B25">
                <w:rPr>
                  <w:b/>
                  <w:bCs/>
                  <w:i/>
                  <w:iCs/>
                  <w:rPrChange w:id="548" w:author="Tao Cai" w:date="2025-06-08T13:19:00Z">
                    <w:rPr/>
                  </w:rPrChange>
                </w:rPr>
                <w:t>ul-Muting-NonSBFD-Symbol</w:t>
              </w:r>
            </w:ins>
          </w:p>
          <w:p w14:paraId="24C34BA0" w14:textId="5DF95D06" w:rsidR="00703B25" w:rsidRPr="00703B25" w:rsidRDefault="00703B25" w:rsidP="00703B25">
            <w:pPr>
              <w:pStyle w:val="TAL"/>
              <w:rPr>
                <w:ins w:id="549" w:author="Tao Cai" w:date="2025-06-08T13:19:00Z"/>
                <w:szCs w:val="22"/>
                <w:lang w:eastAsia="sv-SE"/>
                <w:rPrChange w:id="550" w:author="Tao Cai" w:date="2025-06-08T13:20:00Z">
                  <w:rPr>
                    <w:ins w:id="551" w:author="Tao Cai" w:date="2025-06-08T13:19:00Z"/>
                    <w:b/>
                    <w:i/>
                    <w:szCs w:val="22"/>
                    <w:lang w:eastAsia="sv-SE"/>
                  </w:rPr>
                </w:rPrChange>
              </w:rPr>
            </w:pPr>
            <w:ins w:id="552" w:author="Tao Cai" w:date="2025-06-08T13:20:00Z">
              <w:r w:rsidRPr="00703B25">
                <w:rPr>
                  <w:szCs w:val="22"/>
                  <w:lang w:eastAsia="sv-SE"/>
                </w:rPr>
                <w:t>Indicate whether a UE can apply UL resource muting in non-SBFD symbols if SBFD symbols are configured for the UE. If configured as ‘enabled’,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553" w:name="_Toc193446118"/>
      <w:bookmarkStart w:id="554" w:name="_Toc193451923"/>
      <w:bookmarkStart w:id="555" w:name="_Toc193463193"/>
      <w:r w:rsidRPr="00D839FF">
        <w:rPr>
          <w:i/>
        </w:rPr>
        <w:t>–</w:t>
      </w:r>
      <w:r w:rsidRPr="00D839FF">
        <w:rPr>
          <w:i/>
        </w:rPr>
        <w:tab/>
      </w:r>
      <w:r w:rsidRPr="00D839FF">
        <w:rPr>
          <w:i/>
          <w:iCs/>
        </w:rPr>
        <w:t>CandidateBeamRS</w:t>
      </w:r>
      <w:bookmarkEnd w:id="553"/>
      <w:bookmarkEnd w:id="554"/>
      <w:bookmarkEnd w:id="555"/>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556" w:name="_Toc193446119"/>
      <w:bookmarkStart w:id="557" w:name="_Toc193451924"/>
      <w:bookmarkStart w:id="558" w:name="_Toc193463194"/>
      <w:r w:rsidRPr="00D839FF">
        <w:t>–</w:t>
      </w:r>
      <w:r w:rsidRPr="00D839FF">
        <w:tab/>
      </w:r>
      <w:r w:rsidRPr="00D839FF">
        <w:rPr>
          <w:i/>
        </w:rPr>
        <w:t>CandidateTCI-State</w:t>
      </w:r>
      <w:bookmarkEnd w:id="556"/>
      <w:bookmarkEnd w:id="557"/>
      <w:bookmarkEnd w:id="558"/>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lastRenderedPageBreak/>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559" w:name="_Toc193446120"/>
      <w:bookmarkStart w:id="560" w:name="_Toc193451925"/>
      <w:bookmarkStart w:id="561" w:name="_Toc193463195"/>
      <w:r w:rsidRPr="00D839FF">
        <w:t>–</w:t>
      </w:r>
      <w:r w:rsidRPr="00D839FF">
        <w:tab/>
      </w:r>
      <w:r w:rsidRPr="00D839FF">
        <w:rPr>
          <w:i/>
        </w:rPr>
        <w:t>CandidateTCI-UL-State</w:t>
      </w:r>
      <w:bookmarkEnd w:id="559"/>
      <w:bookmarkEnd w:id="560"/>
      <w:bookmarkEnd w:id="561"/>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lastRenderedPageBreak/>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562" w:name="_Toc60777184"/>
      <w:bookmarkStart w:id="563" w:name="_Toc193446121"/>
      <w:bookmarkStart w:id="564" w:name="_Toc193451926"/>
      <w:bookmarkStart w:id="565" w:name="_Toc193463196"/>
      <w:r w:rsidRPr="00D839FF">
        <w:rPr>
          <w:rFonts w:eastAsia="SimSun"/>
        </w:rPr>
        <w:t>–</w:t>
      </w:r>
      <w:r w:rsidRPr="00D839FF">
        <w:rPr>
          <w:rFonts w:eastAsia="SimSun"/>
        </w:rPr>
        <w:tab/>
      </w:r>
      <w:r w:rsidRPr="00D839FF">
        <w:rPr>
          <w:rFonts w:eastAsia="SimSun"/>
          <w:i/>
          <w:noProof/>
        </w:rPr>
        <w:t>CellAccessRelatedInfo</w:t>
      </w:r>
      <w:bookmarkEnd w:id="562"/>
      <w:bookmarkEnd w:id="563"/>
      <w:bookmarkEnd w:id="564"/>
      <w:bookmarkEnd w:id="565"/>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lastRenderedPageBreak/>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lastRenderedPageBreak/>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566" w:name="_Toc60777185"/>
      <w:bookmarkStart w:id="567" w:name="_Toc193446122"/>
      <w:bookmarkStart w:id="568" w:name="_Toc193451927"/>
      <w:bookmarkStart w:id="569" w:name="_Toc193463197"/>
      <w:r w:rsidRPr="00D839FF">
        <w:rPr>
          <w:i/>
          <w:iCs/>
        </w:rPr>
        <w:t>–</w:t>
      </w:r>
      <w:r w:rsidRPr="00D839FF">
        <w:rPr>
          <w:i/>
          <w:iCs/>
        </w:rPr>
        <w:tab/>
      </w:r>
      <w:r w:rsidRPr="00D839FF">
        <w:rPr>
          <w:i/>
          <w:iCs/>
          <w:noProof/>
        </w:rPr>
        <w:t>CellAccessRelatedInfo-EUTRA-5GC</w:t>
      </w:r>
      <w:bookmarkEnd w:id="566"/>
      <w:bookmarkEnd w:id="567"/>
      <w:bookmarkEnd w:id="568"/>
      <w:bookmarkEnd w:id="569"/>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560F41" w:rsidRDefault="00394471" w:rsidP="00D839FF">
      <w:pPr>
        <w:pStyle w:val="PL"/>
        <w:rPr>
          <w:lang w:val="sv-SE"/>
        </w:rPr>
      </w:pPr>
      <w:r w:rsidRPr="00D839FF">
        <w:t xml:space="preserve">    </w:t>
      </w:r>
      <w:r w:rsidRPr="00560F41">
        <w:rPr>
          <w:lang w:val="sv-SE"/>
        </w:rPr>
        <w:t>plmn-IdentityList-eutra-5gc             PLMN-IdentityList-EUTRA-5GC,</w:t>
      </w:r>
    </w:p>
    <w:p w14:paraId="37309578" w14:textId="77777777" w:rsidR="00394471" w:rsidRPr="00D839FF" w:rsidRDefault="00394471" w:rsidP="00D839FF">
      <w:pPr>
        <w:pStyle w:val="PL"/>
      </w:pPr>
      <w:r w:rsidRPr="00560F41">
        <w:rPr>
          <w:lang w:val="sv-SE"/>
        </w:rPr>
        <w:t xml:space="preserve">    </w:t>
      </w:r>
      <w:r w:rsidRPr="00D839FF">
        <w:t>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570" w:name="_Toc60777186"/>
      <w:bookmarkStart w:id="571" w:name="_Toc193446123"/>
      <w:bookmarkStart w:id="572" w:name="_Toc193451928"/>
      <w:bookmarkStart w:id="573" w:name="_Toc193463198"/>
      <w:r w:rsidRPr="00D839FF">
        <w:rPr>
          <w:i/>
          <w:iCs/>
        </w:rPr>
        <w:lastRenderedPageBreak/>
        <w:t>–</w:t>
      </w:r>
      <w:r w:rsidRPr="00D839FF">
        <w:rPr>
          <w:i/>
          <w:iCs/>
        </w:rPr>
        <w:tab/>
      </w:r>
      <w:r w:rsidRPr="00D839FF">
        <w:rPr>
          <w:i/>
          <w:iCs/>
          <w:noProof/>
        </w:rPr>
        <w:t>CellAccessRelatedInfo-EUTRA-EPC</w:t>
      </w:r>
      <w:bookmarkEnd w:id="570"/>
      <w:bookmarkEnd w:id="571"/>
      <w:bookmarkEnd w:id="572"/>
      <w:bookmarkEnd w:id="573"/>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560F41" w:rsidRDefault="00394471" w:rsidP="00D839FF">
      <w:pPr>
        <w:pStyle w:val="PL"/>
        <w:rPr>
          <w:lang w:val="sv-SE"/>
        </w:rPr>
      </w:pPr>
      <w:r w:rsidRPr="00D839FF">
        <w:t xml:space="preserve">    </w:t>
      </w:r>
      <w:r w:rsidRPr="00560F41">
        <w:rPr>
          <w:lang w:val="sv-SE"/>
        </w:rPr>
        <w:t>plmn-IdentityList-eutra-epc             PLMN-IdentityList-EUTRA-EPC,</w:t>
      </w:r>
    </w:p>
    <w:p w14:paraId="71719A9C" w14:textId="77777777" w:rsidR="00394471" w:rsidRPr="00D839FF" w:rsidRDefault="00394471" w:rsidP="00D839FF">
      <w:pPr>
        <w:pStyle w:val="PL"/>
      </w:pPr>
      <w:r w:rsidRPr="00560F41">
        <w:rPr>
          <w:lang w:val="sv-SE"/>
        </w:rPr>
        <w:t xml:space="preserve">    </w:t>
      </w:r>
      <w:r w:rsidRPr="00D839FF">
        <w:t xml:space="preserve">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574" w:name="_Toc193446124"/>
      <w:bookmarkStart w:id="575" w:name="_Toc193451929"/>
      <w:bookmarkStart w:id="576" w:name="_Toc193463199"/>
      <w:r w:rsidRPr="00D839FF">
        <w:t>–</w:t>
      </w:r>
      <w:r w:rsidRPr="00D839FF">
        <w:tab/>
      </w:r>
      <w:r w:rsidRPr="00D839FF">
        <w:rPr>
          <w:i/>
        </w:rPr>
        <w:t>CellDTX</w:t>
      </w:r>
      <w:r w:rsidR="008A3633" w:rsidRPr="00D839FF">
        <w:rPr>
          <w:i/>
        </w:rPr>
        <w:t>-</w:t>
      </w:r>
      <w:r w:rsidRPr="00D839FF">
        <w:rPr>
          <w:i/>
        </w:rPr>
        <w:t>DRX-Config</w:t>
      </w:r>
      <w:bookmarkEnd w:id="574"/>
      <w:bookmarkEnd w:id="575"/>
      <w:bookmarkEnd w:id="576"/>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560F41" w:rsidRDefault="008A22DF" w:rsidP="00D839FF">
      <w:pPr>
        <w:pStyle w:val="PL"/>
        <w:rPr>
          <w:lang w:val="sv-SE"/>
        </w:rPr>
      </w:pPr>
      <w:r w:rsidRPr="00D839FF">
        <w:t xml:space="preserve">                                                </w:t>
      </w:r>
      <w:r w:rsidRPr="00560F41">
        <w:rPr>
          <w:lang w:val="sv-SE"/>
        </w:rPr>
        <w:t>ms1600, spare8, spare7, spare6, spare5, spare4, spare3, spare2, spare1 }</w:t>
      </w:r>
    </w:p>
    <w:p w14:paraId="67B8B005" w14:textId="33CF0A9F" w:rsidR="008A22DF" w:rsidRPr="00D839FF" w:rsidRDefault="008A22DF" w:rsidP="00D839FF">
      <w:pPr>
        <w:pStyle w:val="PL"/>
      </w:pPr>
      <w:r w:rsidRPr="00560F41">
        <w:rPr>
          <w:lang w:val="sv-SE"/>
        </w:rPr>
        <w:t xml:space="preserve">    </w:t>
      </w:r>
      <w:r w:rsidRPr="00D839FF">
        <w:t>},</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560F41" w:rsidRDefault="008A22DF" w:rsidP="00D839FF">
      <w:pPr>
        <w:pStyle w:val="PL"/>
        <w:rPr>
          <w:lang w:val="sv-SE"/>
        </w:rPr>
      </w:pPr>
      <w:r w:rsidRPr="00D839FF">
        <w:t xml:space="preserve">        </w:t>
      </w:r>
      <w:r w:rsidRPr="00560F41">
        <w:rPr>
          <w:lang w:val="sv-SE"/>
        </w:rPr>
        <w:t xml:space="preserve">ms10                                   </w:t>
      </w:r>
      <w:r w:rsidRPr="00560F41">
        <w:rPr>
          <w:color w:val="993366"/>
          <w:lang w:val="sv-SE"/>
        </w:rPr>
        <w:t>INTEGER</w:t>
      </w:r>
      <w:r w:rsidRPr="00560F41">
        <w:rPr>
          <w:lang w:val="sv-SE"/>
        </w:rPr>
        <w:t>(0..9),</w:t>
      </w:r>
    </w:p>
    <w:p w14:paraId="2CE3A88F" w14:textId="668BC79D" w:rsidR="008A22DF" w:rsidRPr="00560F41" w:rsidRDefault="008A22DF" w:rsidP="00D839FF">
      <w:pPr>
        <w:pStyle w:val="PL"/>
        <w:rPr>
          <w:lang w:val="sv-SE"/>
        </w:rPr>
      </w:pPr>
      <w:r w:rsidRPr="00560F41">
        <w:rPr>
          <w:lang w:val="sv-SE"/>
        </w:rPr>
        <w:t xml:space="preserve">        ms20                                   </w:t>
      </w:r>
      <w:r w:rsidRPr="00560F41">
        <w:rPr>
          <w:color w:val="993366"/>
          <w:lang w:val="sv-SE"/>
        </w:rPr>
        <w:t>INTEGER</w:t>
      </w:r>
      <w:r w:rsidRPr="00560F41">
        <w:rPr>
          <w:lang w:val="sv-SE"/>
        </w:rPr>
        <w:t>(0..19),</w:t>
      </w:r>
    </w:p>
    <w:p w14:paraId="34C62E5F" w14:textId="4D3F0E41" w:rsidR="008A22DF" w:rsidRPr="00560F41" w:rsidRDefault="008A22DF" w:rsidP="00D839FF">
      <w:pPr>
        <w:pStyle w:val="PL"/>
        <w:rPr>
          <w:lang w:val="sv-SE"/>
        </w:rPr>
      </w:pPr>
      <w:r w:rsidRPr="00560F41">
        <w:rPr>
          <w:lang w:val="sv-SE"/>
        </w:rPr>
        <w:t xml:space="preserve">        ms32                                   </w:t>
      </w:r>
      <w:r w:rsidRPr="00560F41">
        <w:rPr>
          <w:color w:val="993366"/>
          <w:lang w:val="sv-SE"/>
        </w:rPr>
        <w:t>INTEGER</w:t>
      </w:r>
      <w:r w:rsidRPr="00560F41">
        <w:rPr>
          <w:lang w:val="sv-SE"/>
        </w:rPr>
        <w:t>(0..31),</w:t>
      </w:r>
    </w:p>
    <w:p w14:paraId="31EDC3BC" w14:textId="25AE6469" w:rsidR="008A22DF" w:rsidRPr="00560F41" w:rsidRDefault="008A22DF" w:rsidP="00D839FF">
      <w:pPr>
        <w:pStyle w:val="PL"/>
        <w:rPr>
          <w:lang w:val="sv-SE"/>
        </w:rPr>
      </w:pPr>
      <w:r w:rsidRPr="00560F41">
        <w:rPr>
          <w:lang w:val="sv-SE"/>
        </w:rPr>
        <w:t xml:space="preserve">        ms40                                   </w:t>
      </w:r>
      <w:r w:rsidRPr="00560F41">
        <w:rPr>
          <w:color w:val="993366"/>
          <w:lang w:val="sv-SE"/>
        </w:rPr>
        <w:t>INTEGER</w:t>
      </w:r>
      <w:r w:rsidRPr="00560F41">
        <w:rPr>
          <w:lang w:val="sv-SE"/>
        </w:rPr>
        <w:t>(0..39),</w:t>
      </w:r>
    </w:p>
    <w:p w14:paraId="097AD93E" w14:textId="738D4FBB" w:rsidR="008A22DF" w:rsidRPr="00560F41" w:rsidRDefault="008A22DF" w:rsidP="00D839FF">
      <w:pPr>
        <w:pStyle w:val="PL"/>
        <w:rPr>
          <w:lang w:val="sv-SE"/>
        </w:rPr>
      </w:pPr>
      <w:r w:rsidRPr="00560F41">
        <w:rPr>
          <w:lang w:val="sv-SE"/>
        </w:rPr>
        <w:t xml:space="preserve">        ms60                                   </w:t>
      </w:r>
      <w:r w:rsidRPr="00560F41">
        <w:rPr>
          <w:color w:val="993366"/>
          <w:lang w:val="sv-SE"/>
        </w:rPr>
        <w:t>INTEGER</w:t>
      </w:r>
      <w:r w:rsidRPr="00560F41">
        <w:rPr>
          <w:lang w:val="sv-SE"/>
        </w:rPr>
        <w:t>(0..59),</w:t>
      </w:r>
    </w:p>
    <w:p w14:paraId="48ECE01D" w14:textId="3587A34D" w:rsidR="008A22DF" w:rsidRPr="00560F41" w:rsidRDefault="008A22DF" w:rsidP="00D839FF">
      <w:pPr>
        <w:pStyle w:val="PL"/>
        <w:rPr>
          <w:lang w:val="sv-SE"/>
        </w:rPr>
      </w:pPr>
      <w:r w:rsidRPr="00560F41">
        <w:rPr>
          <w:lang w:val="sv-SE"/>
        </w:rPr>
        <w:t xml:space="preserve">        ms64                                   </w:t>
      </w:r>
      <w:r w:rsidRPr="00560F41">
        <w:rPr>
          <w:color w:val="993366"/>
          <w:lang w:val="sv-SE"/>
        </w:rPr>
        <w:t>INTEGER</w:t>
      </w:r>
      <w:r w:rsidRPr="00560F41">
        <w:rPr>
          <w:lang w:val="sv-SE"/>
        </w:rPr>
        <w:t>(0..63),</w:t>
      </w:r>
    </w:p>
    <w:p w14:paraId="425E820A" w14:textId="7FB48BE8" w:rsidR="008A22DF" w:rsidRPr="00560F41" w:rsidRDefault="008A22DF" w:rsidP="00D839FF">
      <w:pPr>
        <w:pStyle w:val="PL"/>
        <w:rPr>
          <w:lang w:val="sv-SE"/>
        </w:rPr>
      </w:pPr>
      <w:r w:rsidRPr="00560F41">
        <w:rPr>
          <w:lang w:val="sv-SE"/>
        </w:rPr>
        <w:t xml:space="preserve">        ms70                                   </w:t>
      </w:r>
      <w:r w:rsidRPr="00560F41">
        <w:rPr>
          <w:color w:val="993366"/>
          <w:lang w:val="sv-SE"/>
        </w:rPr>
        <w:t>INTEGER</w:t>
      </w:r>
      <w:r w:rsidRPr="00560F41">
        <w:rPr>
          <w:lang w:val="sv-SE"/>
        </w:rPr>
        <w:t>(0..69),</w:t>
      </w:r>
    </w:p>
    <w:p w14:paraId="3EAF9ABE" w14:textId="36DE5884" w:rsidR="008A22DF" w:rsidRPr="00560F41" w:rsidRDefault="008A22DF" w:rsidP="00D839FF">
      <w:pPr>
        <w:pStyle w:val="PL"/>
        <w:rPr>
          <w:lang w:val="sv-SE"/>
        </w:rPr>
      </w:pPr>
      <w:r w:rsidRPr="00560F41">
        <w:rPr>
          <w:lang w:val="sv-SE"/>
        </w:rPr>
        <w:t xml:space="preserve">        ms80                                   </w:t>
      </w:r>
      <w:r w:rsidRPr="00560F41">
        <w:rPr>
          <w:color w:val="993366"/>
          <w:lang w:val="sv-SE"/>
        </w:rPr>
        <w:t>INTEGER</w:t>
      </w:r>
      <w:r w:rsidRPr="00560F41">
        <w:rPr>
          <w:lang w:val="sv-SE"/>
        </w:rPr>
        <w:t>(0..79),</w:t>
      </w:r>
    </w:p>
    <w:p w14:paraId="71D02E15" w14:textId="5C49B0F8" w:rsidR="008A22DF" w:rsidRPr="00560F41" w:rsidRDefault="008A22DF" w:rsidP="00D839FF">
      <w:pPr>
        <w:pStyle w:val="PL"/>
        <w:rPr>
          <w:lang w:val="sv-SE"/>
        </w:rPr>
      </w:pPr>
      <w:r w:rsidRPr="00560F41">
        <w:rPr>
          <w:lang w:val="sv-SE"/>
        </w:rPr>
        <w:t xml:space="preserve">        ms128                                  </w:t>
      </w:r>
      <w:r w:rsidRPr="00560F41">
        <w:rPr>
          <w:color w:val="993366"/>
          <w:lang w:val="sv-SE"/>
        </w:rPr>
        <w:t>INTEGER</w:t>
      </w:r>
      <w:r w:rsidRPr="00560F41">
        <w:rPr>
          <w:lang w:val="sv-SE"/>
        </w:rPr>
        <w:t>(0..127),</w:t>
      </w:r>
    </w:p>
    <w:p w14:paraId="5A84CB45" w14:textId="454C5915" w:rsidR="008A22DF" w:rsidRPr="00560F41" w:rsidRDefault="008A22DF" w:rsidP="00D839FF">
      <w:pPr>
        <w:pStyle w:val="PL"/>
        <w:rPr>
          <w:lang w:val="sv-SE"/>
        </w:rPr>
      </w:pPr>
      <w:r w:rsidRPr="00560F41">
        <w:rPr>
          <w:lang w:val="sv-SE"/>
        </w:rPr>
        <w:t xml:space="preserve">        ms160                                  </w:t>
      </w:r>
      <w:r w:rsidRPr="00560F41">
        <w:rPr>
          <w:color w:val="993366"/>
          <w:lang w:val="sv-SE"/>
        </w:rPr>
        <w:t>INTEGER</w:t>
      </w:r>
      <w:r w:rsidRPr="00560F41">
        <w:rPr>
          <w:lang w:val="sv-SE"/>
        </w:rPr>
        <w:t>(0..159),</w:t>
      </w:r>
    </w:p>
    <w:p w14:paraId="337708C8" w14:textId="6F74E6C8" w:rsidR="008A22DF" w:rsidRPr="00560F41" w:rsidRDefault="008A22DF" w:rsidP="00D839FF">
      <w:pPr>
        <w:pStyle w:val="PL"/>
        <w:rPr>
          <w:lang w:val="sv-SE"/>
        </w:rPr>
      </w:pPr>
      <w:r w:rsidRPr="00560F41">
        <w:rPr>
          <w:lang w:val="sv-SE"/>
        </w:rPr>
        <w:lastRenderedPageBreak/>
        <w:t xml:space="preserve">        ms256                                  </w:t>
      </w:r>
      <w:r w:rsidRPr="00560F41">
        <w:rPr>
          <w:color w:val="993366"/>
          <w:lang w:val="sv-SE"/>
        </w:rPr>
        <w:t>INTEGER</w:t>
      </w:r>
      <w:r w:rsidRPr="00560F41">
        <w:rPr>
          <w:lang w:val="sv-SE"/>
        </w:rPr>
        <w:t>(0..255),</w:t>
      </w:r>
    </w:p>
    <w:p w14:paraId="7898BE04" w14:textId="3CC16ED3" w:rsidR="008A22DF" w:rsidRPr="00560F41" w:rsidRDefault="008A22DF" w:rsidP="00D839FF">
      <w:pPr>
        <w:pStyle w:val="PL"/>
        <w:rPr>
          <w:lang w:val="sv-SE"/>
        </w:rPr>
      </w:pPr>
      <w:r w:rsidRPr="00560F41">
        <w:rPr>
          <w:lang w:val="sv-SE"/>
        </w:rPr>
        <w:t xml:space="preserve">        ms320                                  </w:t>
      </w:r>
      <w:r w:rsidRPr="00560F41">
        <w:rPr>
          <w:color w:val="993366"/>
          <w:lang w:val="sv-SE"/>
        </w:rPr>
        <w:t>INTEGER</w:t>
      </w:r>
      <w:r w:rsidRPr="00560F41">
        <w:rPr>
          <w:lang w:val="sv-SE"/>
        </w:rPr>
        <w:t>(0..319),</w:t>
      </w:r>
    </w:p>
    <w:p w14:paraId="16BE85BC" w14:textId="1766C702" w:rsidR="008A22DF" w:rsidRPr="00560F41" w:rsidRDefault="008A22DF" w:rsidP="00D839FF">
      <w:pPr>
        <w:pStyle w:val="PL"/>
        <w:rPr>
          <w:lang w:val="sv-SE"/>
        </w:rPr>
      </w:pPr>
      <w:r w:rsidRPr="00560F41">
        <w:rPr>
          <w:lang w:val="sv-SE"/>
        </w:rPr>
        <w:t xml:space="preserve">        ms512                                  </w:t>
      </w:r>
      <w:r w:rsidRPr="00560F41">
        <w:rPr>
          <w:color w:val="993366"/>
          <w:lang w:val="sv-SE"/>
        </w:rPr>
        <w:t>INTEGER</w:t>
      </w:r>
      <w:r w:rsidRPr="00560F41">
        <w:rPr>
          <w:lang w:val="sv-SE"/>
        </w:rPr>
        <w:t>(0..511),</w:t>
      </w:r>
    </w:p>
    <w:p w14:paraId="261D2E87" w14:textId="3386E7AF" w:rsidR="008A22DF" w:rsidRPr="00560F41" w:rsidRDefault="008A22DF" w:rsidP="00D839FF">
      <w:pPr>
        <w:pStyle w:val="PL"/>
        <w:rPr>
          <w:lang w:val="sv-SE"/>
        </w:rPr>
      </w:pPr>
      <w:r w:rsidRPr="00560F41">
        <w:rPr>
          <w:lang w:val="sv-SE"/>
        </w:rPr>
        <w:t xml:space="preserve">        ms640                                  </w:t>
      </w:r>
      <w:r w:rsidRPr="00560F41">
        <w:rPr>
          <w:color w:val="993366"/>
          <w:lang w:val="sv-SE"/>
        </w:rPr>
        <w:t>INTEGER</w:t>
      </w:r>
      <w:r w:rsidRPr="00560F41">
        <w:rPr>
          <w:lang w:val="sv-SE"/>
        </w:rPr>
        <w:t>(0..639),</w:t>
      </w:r>
    </w:p>
    <w:p w14:paraId="488EB17B" w14:textId="623FB1E3" w:rsidR="008A22DF" w:rsidRPr="00560F41" w:rsidRDefault="008A22DF" w:rsidP="00D839FF">
      <w:pPr>
        <w:pStyle w:val="PL"/>
        <w:rPr>
          <w:lang w:val="sv-SE"/>
        </w:rPr>
      </w:pPr>
      <w:r w:rsidRPr="00560F41">
        <w:rPr>
          <w:lang w:val="sv-SE"/>
        </w:rPr>
        <w:t xml:space="preserve">        ms1024                                 </w:t>
      </w:r>
      <w:r w:rsidRPr="00560F41">
        <w:rPr>
          <w:color w:val="993366"/>
          <w:lang w:val="sv-SE"/>
        </w:rPr>
        <w:t>INTEGER</w:t>
      </w:r>
      <w:r w:rsidRPr="00560F41">
        <w:rPr>
          <w:lang w:val="sv-SE"/>
        </w:rPr>
        <w:t>(0..1023),</w:t>
      </w:r>
    </w:p>
    <w:p w14:paraId="253B9D9E" w14:textId="4531BBC2" w:rsidR="008A22DF" w:rsidRPr="00560F41" w:rsidRDefault="008A22DF" w:rsidP="00D839FF">
      <w:pPr>
        <w:pStyle w:val="PL"/>
        <w:rPr>
          <w:lang w:val="sv-SE"/>
        </w:rPr>
      </w:pPr>
      <w:r w:rsidRPr="00560F41">
        <w:rPr>
          <w:lang w:val="sv-SE"/>
        </w:rPr>
        <w:t xml:space="preserve">        ms1280                                 </w:t>
      </w:r>
      <w:r w:rsidRPr="00560F41">
        <w:rPr>
          <w:color w:val="993366"/>
          <w:lang w:val="sv-SE"/>
        </w:rPr>
        <w:t>INTEGER</w:t>
      </w:r>
      <w:r w:rsidRPr="00560F41">
        <w:rPr>
          <w:lang w:val="sv-SE"/>
        </w:rPr>
        <w:t>(0..1279),</w:t>
      </w:r>
    </w:p>
    <w:p w14:paraId="7B1A7962" w14:textId="49CC7F05" w:rsidR="008A22DF" w:rsidRPr="00560F41" w:rsidRDefault="008A22DF" w:rsidP="00D839FF">
      <w:pPr>
        <w:pStyle w:val="PL"/>
        <w:rPr>
          <w:lang w:val="sv-SE"/>
        </w:rPr>
      </w:pPr>
      <w:r w:rsidRPr="00560F41">
        <w:rPr>
          <w:lang w:val="sv-SE"/>
        </w:rPr>
        <w:t xml:space="preserve">        ms2048                                 </w:t>
      </w:r>
      <w:r w:rsidRPr="00560F41">
        <w:rPr>
          <w:color w:val="993366"/>
          <w:lang w:val="sv-SE"/>
        </w:rPr>
        <w:t>INTEGER</w:t>
      </w:r>
      <w:r w:rsidRPr="00560F41">
        <w:rPr>
          <w:lang w:val="sv-SE"/>
        </w:rPr>
        <w:t>(0..2047),</w:t>
      </w:r>
    </w:p>
    <w:p w14:paraId="41AF8D47" w14:textId="426D6873" w:rsidR="008A22DF" w:rsidRPr="00560F41" w:rsidRDefault="008A22DF" w:rsidP="00D839FF">
      <w:pPr>
        <w:pStyle w:val="PL"/>
        <w:rPr>
          <w:lang w:val="sv-SE"/>
        </w:rPr>
      </w:pPr>
      <w:r w:rsidRPr="00560F41">
        <w:rPr>
          <w:lang w:val="sv-SE"/>
        </w:rPr>
        <w:t xml:space="preserve">        ms2560                                 </w:t>
      </w:r>
      <w:r w:rsidRPr="00560F41">
        <w:rPr>
          <w:color w:val="993366"/>
          <w:lang w:val="sv-SE"/>
        </w:rPr>
        <w:t>INTEGER</w:t>
      </w:r>
      <w:r w:rsidRPr="00560F41">
        <w:rPr>
          <w:lang w:val="sv-SE"/>
        </w:rPr>
        <w:t>(0..2559),</w:t>
      </w:r>
    </w:p>
    <w:p w14:paraId="06CBAD32" w14:textId="7545F2F2" w:rsidR="008A22DF" w:rsidRPr="00560F41" w:rsidRDefault="008A22DF" w:rsidP="00D839FF">
      <w:pPr>
        <w:pStyle w:val="PL"/>
        <w:rPr>
          <w:lang w:val="sv-SE"/>
        </w:rPr>
      </w:pPr>
      <w:r w:rsidRPr="00560F41">
        <w:rPr>
          <w:lang w:val="sv-SE"/>
        </w:rPr>
        <w:t xml:space="preserve">        ms5120                                 </w:t>
      </w:r>
      <w:r w:rsidRPr="00560F41">
        <w:rPr>
          <w:color w:val="993366"/>
          <w:lang w:val="sv-SE"/>
        </w:rPr>
        <w:t>INTEGER</w:t>
      </w:r>
      <w:r w:rsidRPr="00560F41">
        <w:rPr>
          <w:lang w:val="sv-SE"/>
        </w:rPr>
        <w:t>(0..5119),</w:t>
      </w:r>
    </w:p>
    <w:p w14:paraId="4EC006D1" w14:textId="4737872B" w:rsidR="008A22DF" w:rsidRPr="00560F41" w:rsidRDefault="008A22DF" w:rsidP="00D839FF">
      <w:pPr>
        <w:pStyle w:val="PL"/>
        <w:rPr>
          <w:lang w:val="sv-SE"/>
        </w:rPr>
      </w:pPr>
      <w:r w:rsidRPr="00560F41">
        <w:rPr>
          <w:lang w:val="sv-SE"/>
        </w:rPr>
        <w:t xml:space="preserve">        ms10240                                </w:t>
      </w:r>
      <w:r w:rsidRPr="00560F41">
        <w:rPr>
          <w:color w:val="993366"/>
          <w:lang w:val="sv-SE"/>
        </w:rPr>
        <w:t>INTEGER</w:t>
      </w:r>
      <w:r w:rsidRPr="00560F41">
        <w:rPr>
          <w:lang w:val="sv-SE"/>
        </w:rPr>
        <w:t>(0..10239)</w:t>
      </w:r>
    </w:p>
    <w:p w14:paraId="37D26DD9" w14:textId="6588164A" w:rsidR="008A22DF" w:rsidRPr="00560F41" w:rsidRDefault="008A22DF" w:rsidP="00D839FF">
      <w:pPr>
        <w:pStyle w:val="PL"/>
        <w:rPr>
          <w:lang w:val="sv-SE"/>
        </w:rPr>
      </w:pPr>
      <w:r w:rsidRPr="00560F41">
        <w:rPr>
          <w:lang w:val="sv-SE"/>
        </w:rPr>
        <w:t xml:space="preserve">    },</w:t>
      </w:r>
    </w:p>
    <w:p w14:paraId="1ECCE338" w14:textId="7046E9D2"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 xml:space="preserve">DRX-SlotOffset-r18                 </w:t>
      </w:r>
      <w:r w:rsidRPr="00560F41">
        <w:rPr>
          <w:color w:val="993366"/>
          <w:lang w:val="sv-SE"/>
        </w:rPr>
        <w:t>INTEGER</w:t>
      </w:r>
      <w:r w:rsidRPr="00560F41">
        <w:rPr>
          <w:lang w:val="sv-SE"/>
        </w:rPr>
        <w:t xml:space="preserve"> (0..31),</w:t>
      </w:r>
    </w:p>
    <w:p w14:paraId="35359677" w14:textId="7F61D4F6" w:rsidR="008A22DF" w:rsidRPr="00560F41" w:rsidRDefault="008A22DF" w:rsidP="00D839FF">
      <w:pPr>
        <w:pStyle w:val="PL"/>
        <w:rPr>
          <w:lang w:val="sv-SE"/>
        </w:rPr>
      </w:pPr>
      <w:r w:rsidRPr="00560F41">
        <w:rPr>
          <w:lang w:val="sv-SE"/>
        </w:rPr>
        <w:t xml:space="preserve">    cellDTX</w:t>
      </w:r>
      <w:r w:rsidR="008A3633" w:rsidRPr="00560F41">
        <w:rPr>
          <w:lang w:val="sv-SE"/>
        </w:rPr>
        <w:t>-</w:t>
      </w:r>
      <w:r w:rsidRPr="00560F41">
        <w:rPr>
          <w:lang w:val="sv-SE"/>
        </w:rPr>
        <w:t>DRX</w:t>
      </w:r>
      <w:r w:rsidR="008A3633" w:rsidRPr="00560F41">
        <w:rPr>
          <w:lang w:val="sv-SE"/>
        </w:rPr>
        <w:t>-C</w:t>
      </w:r>
      <w:r w:rsidRPr="00560F41">
        <w:rPr>
          <w:lang w:val="sv-SE"/>
        </w:rPr>
        <w:t xml:space="preserve">onfigType-r18                 </w:t>
      </w:r>
      <w:r w:rsidRPr="00560F41">
        <w:rPr>
          <w:color w:val="993366"/>
          <w:lang w:val="sv-SE"/>
        </w:rPr>
        <w:t>ENUMERATED</w:t>
      </w:r>
      <w:r w:rsidRPr="00560F41">
        <w:rPr>
          <w:lang w:val="sv-SE"/>
        </w:rPr>
        <w:t xml:space="preserve"> {dtx, drx, dtxdrx},</w:t>
      </w:r>
    </w:p>
    <w:p w14:paraId="63DA12C5" w14:textId="672D4226" w:rsidR="008A22DF" w:rsidRPr="00D839FF" w:rsidRDefault="008A22DF" w:rsidP="00D839FF">
      <w:pPr>
        <w:pStyle w:val="PL"/>
        <w:rPr>
          <w:color w:val="808080"/>
        </w:rPr>
      </w:pPr>
      <w:r w:rsidRPr="00560F41">
        <w:rPr>
          <w:lang w:val="sv-SE"/>
        </w:rPr>
        <w:t xml:space="preserve">    </w:t>
      </w:r>
      <w:r w:rsidRPr="00D839FF">
        <w:t>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577" w:name="_Toc60777187"/>
      <w:bookmarkStart w:id="578" w:name="_Toc193446125"/>
      <w:bookmarkStart w:id="579" w:name="_Toc193451930"/>
      <w:bookmarkStart w:id="580" w:name="_Toc193463200"/>
      <w:r w:rsidRPr="00D839FF">
        <w:t>–</w:t>
      </w:r>
      <w:r w:rsidRPr="00D839FF">
        <w:tab/>
      </w:r>
      <w:r w:rsidRPr="00D839FF">
        <w:rPr>
          <w:i/>
        </w:rPr>
        <w:t>CellGroupConfig</w:t>
      </w:r>
      <w:bookmarkEnd w:id="577"/>
      <w:bookmarkEnd w:id="578"/>
      <w:bookmarkEnd w:id="579"/>
      <w:bookmarkEnd w:id="580"/>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lastRenderedPageBreak/>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lastRenderedPageBreak/>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581"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lastRenderedPageBreak/>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lastRenderedPageBreak/>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581"/>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lastRenderedPageBreak/>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56AC650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0F988BCE"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lastRenderedPageBreak/>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2A47D3F8"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 applies simultaneously, as specified in TS 38.321 [3] clause 6.1.3.47.</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these lists.</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lastRenderedPageBreak/>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lastRenderedPageBreak/>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lastRenderedPageBreak/>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lastRenderedPageBreak/>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lastRenderedPageBreak/>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741D2E" w:rsidRDefault="002157DB" w:rsidP="002157DB">
            <w:pPr>
              <w:pStyle w:val="B2"/>
              <w:spacing w:after="0"/>
              <w:rPr>
                <w:rFonts w:ascii="Arial" w:hAnsi="Arial" w:cs="Arial"/>
                <w:sz w:val="18"/>
                <w:szCs w:val="18"/>
                <w:lang w:val="sv-SE"/>
              </w:rPr>
            </w:pPr>
            <w:r w:rsidRPr="00741D2E">
              <w:rPr>
                <w:rFonts w:ascii="Arial" w:hAnsi="Arial" w:cs="Arial"/>
                <w:sz w:val="18"/>
                <w:szCs w:val="18"/>
                <w:lang w:val="sv-SE"/>
              </w:rPr>
              <w:t>-</w:t>
            </w:r>
            <w:r w:rsidRPr="00741D2E">
              <w:rPr>
                <w:rFonts w:ascii="Arial" w:hAnsi="Arial" w:cs="Arial"/>
                <w:sz w:val="18"/>
                <w:szCs w:val="18"/>
                <w:lang w:val="sv-SE"/>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582" w:name="_Toc60777188"/>
      <w:bookmarkStart w:id="583" w:name="_Toc193446126"/>
      <w:bookmarkStart w:id="584" w:name="_Toc193451931"/>
      <w:bookmarkStart w:id="585" w:name="_Toc193463201"/>
      <w:r w:rsidRPr="00D839FF">
        <w:t>–</w:t>
      </w:r>
      <w:r w:rsidRPr="00D839FF">
        <w:tab/>
      </w:r>
      <w:r w:rsidRPr="00D839FF">
        <w:rPr>
          <w:i/>
        </w:rPr>
        <w:t>CellGroupId</w:t>
      </w:r>
      <w:bookmarkEnd w:id="582"/>
      <w:bookmarkEnd w:id="583"/>
      <w:bookmarkEnd w:id="584"/>
      <w:bookmarkEnd w:id="585"/>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586" w:name="_Toc60777189"/>
      <w:bookmarkStart w:id="587" w:name="_Toc193446127"/>
      <w:bookmarkStart w:id="588" w:name="_Toc193451932"/>
      <w:bookmarkStart w:id="589" w:name="_Toc193463202"/>
      <w:r w:rsidRPr="00D839FF">
        <w:rPr>
          <w:rFonts w:eastAsia="SimSun"/>
        </w:rPr>
        <w:t>–</w:t>
      </w:r>
      <w:r w:rsidRPr="00D839FF">
        <w:rPr>
          <w:rFonts w:eastAsia="SimSun"/>
        </w:rPr>
        <w:tab/>
      </w:r>
      <w:r w:rsidRPr="00D839FF">
        <w:rPr>
          <w:rFonts w:eastAsia="SimSun"/>
          <w:i/>
          <w:noProof/>
        </w:rPr>
        <w:t>CellIdentity</w:t>
      </w:r>
      <w:bookmarkEnd w:id="586"/>
      <w:bookmarkEnd w:id="587"/>
      <w:bookmarkEnd w:id="588"/>
      <w:bookmarkEnd w:id="589"/>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590" w:name="_Toc60777190"/>
      <w:bookmarkStart w:id="591" w:name="_Toc193446128"/>
      <w:bookmarkStart w:id="592" w:name="_Toc193451933"/>
      <w:bookmarkStart w:id="593" w:name="_Toc193463203"/>
      <w:r w:rsidRPr="00D839FF">
        <w:lastRenderedPageBreak/>
        <w:t>–</w:t>
      </w:r>
      <w:r w:rsidRPr="00D839FF">
        <w:tab/>
      </w:r>
      <w:r w:rsidRPr="00D839FF">
        <w:rPr>
          <w:i/>
          <w:noProof/>
        </w:rPr>
        <w:t>CellReselectionPriority</w:t>
      </w:r>
      <w:bookmarkEnd w:id="590"/>
      <w:bookmarkEnd w:id="591"/>
      <w:bookmarkEnd w:id="592"/>
      <w:bookmarkEnd w:id="593"/>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594" w:name="_Toc60777191"/>
      <w:bookmarkStart w:id="595" w:name="_Toc193446129"/>
      <w:bookmarkStart w:id="596" w:name="_Toc193451934"/>
      <w:bookmarkStart w:id="597" w:name="_Toc193463204"/>
      <w:r w:rsidRPr="00D839FF">
        <w:t>–</w:t>
      </w:r>
      <w:r w:rsidRPr="00D839FF">
        <w:tab/>
      </w:r>
      <w:r w:rsidRPr="00D839FF">
        <w:rPr>
          <w:i/>
          <w:noProof/>
        </w:rPr>
        <w:t>CellReselectionSubPriority</w:t>
      </w:r>
      <w:bookmarkEnd w:id="594"/>
      <w:bookmarkEnd w:id="595"/>
      <w:bookmarkEnd w:id="596"/>
      <w:bookmarkEnd w:id="597"/>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598" w:name="_Toc193446130"/>
      <w:bookmarkStart w:id="599" w:name="_Toc193451935"/>
      <w:bookmarkStart w:id="600" w:name="_Toc193463205"/>
      <w:r w:rsidRPr="00D839FF">
        <w:t>–</w:t>
      </w:r>
      <w:r w:rsidRPr="00D839FF">
        <w:tab/>
      </w:r>
      <w:r w:rsidRPr="00D839FF">
        <w:rPr>
          <w:i/>
          <w:noProof/>
        </w:rPr>
        <w:t>CFR-ConfigMulticast</w:t>
      </w:r>
      <w:bookmarkEnd w:id="598"/>
      <w:bookmarkEnd w:id="599"/>
      <w:bookmarkEnd w:id="600"/>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lastRenderedPageBreak/>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601" w:name="_Toc60777192"/>
      <w:bookmarkStart w:id="602" w:name="_Toc193446131"/>
      <w:bookmarkStart w:id="603" w:name="_Toc193451936"/>
      <w:bookmarkStart w:id="604" w:name="_Toc193463206"/>
      <w:r w:rsidRPr="00D839FF">
        <w:rPr>
          <w:i/>
          <w:iCs/>
        </w:rPr>
        <w:t>–</w:t>
      </w:r>
      <w:r w:rsidRPr="00D839FF">
        <w:rPr>
          <w:i/>
          <w:iCs/>
        </w:rPr>
        <w:tab/>
      </w:r>
      <w:r w:rsidRPr="00D839FF">
        <w:rPr>
          <w:i/>
          <w:iCs/>
          <w:noProof/>
        </w:rPr>
        <w:t>CGI-InfoEUTRA</w:t>
      </w:r>
      <w:bookmarkEnd w:id="601"/>
      <w:bookmarkEnd w:id="602"/>
      <w:bookmarkEnd w:id="603"/>
      <w:bookmarkEnd w:id="604"/>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741D2E" w:rsidRDefault="00394471" w:rsidP="00394471">
      <w:pPr>
        <w:pStyle w:val="TH"/>
        <w:rPr>
          <w:bCs/>
          <w:i/>
          <w:iCs/>
          <w:lang w:val="sv-SE"/>
        </w:rPr>
      </w:pPr>
      <w:r w:rsidRPr="00741D2E">
        <w:rPr>
          <w:bCs/>
          <w:i/>
          <w:iCs/>
          <w:lang w:val="sv-SE"/>
        </w:rPr>
        <w:t xml:space="preserve">CGI-InfoEUTRA </w:t>
      </w:r>
      <w:r w:rsidRPr="00741D2E">
        <w:rPr>
          <w:lang w:val="sv-SE"/>
        </w:rPr>
        <w:t>information element</w:t>
      </w:r>
    </w:p>
    <w:p w14:paraId="428AAEC1" w14:textId="77777777" w:rsidR="00394471" w:rsidRPr="00741D2E" w:rsidRDefault="00394471" w:rsidP="00D839FF">
      <w:pPr>
        <w:pStyle w:val="PL"/>
        <w:rPr>
          <w:color w:val="808080"/>
          <w:lang w:val="sv-SE"/>
        </w:rPr>
      </w:pPr>
      <w:r w:rsidRPr="00741D2E">
        <w:rPr>
          <w:color w:val="808080"/>
          <w:lang w:val="sv-SE"/>
        </w:rPr>
        <w:t>-- ASN1START</w:t>
      </w:r>
    </w:p>
    <w:p w14:paraId="5D5EF881" w14:textId="77777777" w:rsidR="00394471" w:rsidRPr="00741D2E" w:rsidRDefault="00394471" w:rsidP="00D839FF">
      <w:pPr>
        <w:pStyle w:val="PL"/>
        <w:rPr>
          <w:color w:val="808080"/>
          <w:lang w:val="sv-SE"/>
        </w:rPr>
      </w:pPr>
      <w:r w:rsidRPr="00741D2E">
        <w:rPr>
          <w:color w:val="808080"/>
          <w:lang w:val="sv-SE"/>
        </w:rPr>
        <w:t>-- TAG-CGI-INFOEUTRA-START</w:t>
      </w:r>
    </w:p>
    <w:p w14:paraId="1F705744" w14:textId="77777777" w:rsidR="00394471" w:rsidRPr="00741D2E" w:rsidRDefault="00394471" w:rsidP="00D839FF">
      <w:pPr>
        <w:pStyle w:val="PL"/>
        <w:rPr>
          <w:lang w:val="sv-SE"/>
        </w:rPr>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lastRenderedPageBreak/>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605" w:name="_Toc60777193"/>
      <w:bookmarkStart w:id="606" w:name="_Toc193446132"/>
      <w:bookmarkStart w:id="607" w:name="_Toc193451937"/>
      <w:bookmarkStart w:id="608" w:name="_Toc193463207"/>
      <w:r w:rsidRPr="00D839FF">
        <w:rPr>
          <w:i/>
          <w:iCs/>
        </w:rPr>
        <w:t>–</w:t>
      </w:r>
      <w:r w:rsidRPr="00D839FF">
        <w:rPr>
          <w:i/>
          <w:iCs/>
        </w:rPr>
        <w:tab/>
        <w:t>CGI-InfoEUTRALogging</w:t>
      </w:r>
      <w:bookmarkEnd w:id="605"/>
      <w:bookmarkEnd w:id="606"/>
      <w:bookmarkEnd w:id="607"/>
      <w:bookmarkEnd w:id="608"/>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609" w:name="_Toc60777194"/>
      <w:bookmarkStart w:id="610" w:name="_Toc193446133"/>
      <w:bookmarkStart w:id="611" w:name="_Toc193451938"/>
      <w:bookmarkStart w:id="612" w:name="_Toc193463208"/>
      <w:r w:rsidRPr="00D839FF">
        <w:rPr>
          <w:i/>
          <w:iCs/>
        </w:rPr>
        <w:t>–</w:t>
      </w:r>
      <w:r w:rsidRPr="00D839FF">
        <w:rPr>
          <w:i/>
          <w:iCs/>
        </w:rPr>
        <w:tab/>
      </w:r>
      <w:r w:rsidRPr="00D839FF">
        <w:rPr>
          <w:i/>
          <w:iCs/>
          <w:noProof/>
        </w:rPr>
        <w:t>CGI-InfoNR</w:t>
      </w:r>
      <w:bookmarkEnd w:id="609"/>
      <w:bookmarkEnd w:id="610"/>
      <w:bookmarkEnd w:id="611"/>
      <w:bookmarkEnd w:id="612"/>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lastRenderedPageBreak/>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613" w:name="_Toc60777195"/>
      <w:bookmarkStart w:id="614" w:name="_Toc193446134"/>
      <w:bookmarkStart w:id="615" w:name="_Toc193451939"/>
      <w:bookmarkStart w:id="616" w:name="_Toc193463209"/>
      <w:r w:rsidRPr="00D839FF">
        <w:rPr>
          <w:rFonts w:eastAsia="SimSun"/>
        </w:rPr>
        <w:t>–</w:t>
      </w:r>
      <w:r w:rsidRPr="00D839FF">
        <w:rPr>
          <w:rFonts w:eastAsia="SimSun"/>
        </w:rPr>
        <w:tab/>
      </w:r>
      <w:r w:rsidRPr="00D839FF">
        <w:rPr>
          <w:rFonts w:eastAsia="SimSun"/>
          <w:i/>
        </w:rPr>
        <w:t>CGI-Info-Logging</w:t>
      </w:r>
      <w:bookmarkEnd w:id="613"/>
      <w:bookmarkEnd w:id="614"/>
      <w:bookmarkEnd w:id="615"/>
      <w:bookmarkEnd w:id="616"/>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lastRenderedPageBreak/>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6B2F0CDE" w14:textId="0C923798" w:rsidR="00C64E22" w:rsidRPr="00D839FF" w:rsidRDefault="00C64E22" w:rsidP="00C64E22">
      <w:pPr>
        <w:pStyle w:val="Heading4"/>
        <w:rPr>
          <w:ins w:id="617" w:author="Huawei, HiSilicon" w:date="2025-04-26T21:05:00Z"/>
          <w:rFonts w:eastAsia="MS Mincho"/>
        </w:rPr>
      </w:pPr>
      <w:bookmarkStart w:id="618" w:name="_Toc60777196"/>
      <w:bookmarkStart w:id="619" w:name="_Toc193446135"/>
      <w:bookmarkStart w:id="620" w:name="_Toc193451940"/>
      <w:bookmarkStart w:id="621" w:name="_Toc193463210"/>
      <w:ins w:id="622" w:author="Huawei, HiSilicon" w:date="2025-04-26T21:05: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070D8DE6" w14:textId="406822F6" w:rsidR="00C64E22" w:rsidRPr="00D839FF" w:rsidRDefault="00C64E22" w:rsidP="00C64E22">
      <w:pPr>
        <w:rPr>
          <w:ins w:id="623" w:author="Huawei, HiSilicon" w:date="2025-04-26T21:05:00Z"/>
          <w:rFonts w:eastAsia="MS Mincho"/>
        </w:rPr>
      </w:pPr>
      <w:ins w:id="624" w:author="Huawei, HiSilicon" w:date="2025-04-26T21:05:00Z">
        <w:r w:rsidRPr="00D839FF">
          <w:t xml:space="preserve">The IE </w:t>
        </w:r>
      </w:ins>
      <w:ins w:id="625" w:author="Huawei, HiSilicon" w:date="2025-04-26T21:10:00Z">
        <w:r w:rsidRPr="00C64E22">
          <w:rPr>
            <w:i/>
          </w:rPr>
          <w:t xml:space="preserve">CLI-RSSI-MeasResource </w:t>
        </w:r>
        <w:r w:rsidRPr="00507F13">
          <w:rPr>
            <w:i/>
          </w:rPr>
          <w:t>is used to configure CLI-RSSI measurement resource which the UE may be configured to measure L1-CLI-RSSI</w:t>
        </w:r>
      </w:ins>
      <w:ins w:id="626" w:author="Huawei, HiSilicon" w:date="2025-04-26T21:05:00Z">
        <w:r w:rsidRPr="00D839FF">
          <w:t>.</w:t>
        </w:r>
      </w:ins>
    </w:p>
    <w:p w14:paraId="2E095DBD" w14:textId="64E22535" w:rsidR="00C64E22" w:rsidRPr="00D839FF" w:rsidRDefault="00C64E22" w:rsidP="00C64E22">
      <w:pPr>
        <w:pStyle w:val="TH"/>
        <w:rPr>
          <w:ins w:id="627" w:author="Huawei, HiSilicon" w:date="2025-04-26T21:05:00Z"/>
        </w:rPr>
      </w:pPr>
      <w:ins w:id="628" w:author="Huawei, HiSilicon" w:date="2025-04-26T21:06:00Z">
        <w:r w:rsidRPr="00C64E22">
          <w:rPr>
            <w:i/>
          </w:rPr>
          <w:t>CLI-RSSI</w:t>
        </w:r>
      </w:ins>
      <w:ins w:id="629" w:author="Huawei, HiSilicon" w:date="2025-04-26T21:05:00Z">
        <w:r w:rsidRPr="00D839FF">
          <w:rPr>
            <w:i/>
          </w:rPr>
          <w:t>-</w:t>
        </w:r>
        <w:r w:rsidRPr="001435FD">
          <w:rPr>
            <w:i/>
          </w:rPr>
          <w:t>MeasResource</w:t>
        </w:r>
        <w:r w:rsidRPr="00D839FF">
          <w:t xml:space="preserve"> information element</w:t>
        </w:r>
      </w:ins>
    </w:p>
    <w:p w14:paraId="385DE371" w14:textId="77777777" w:rsidR="00C64E22" w:rsidRPr="00D839FF" w:rsidRDefault="00C64E22" w:rsidP="00C64E22">
      <w:pPr>
        <w:pStyle w:val="PL"/>
        <w:rPr>
          <w:ins w:id="630" w:author="Huawei, HiSilicon" w:date="2025-04-26T21:05:00Z"/>
          <w:color w:val="808080"/>
        </w:rPr>
      </w:pPr>
      <w:ins w:id="631" w:author="Huawei, HiSilicon" w:date="2025-04-26T21:05:00Z">
        <w:r w:rsidRPr="00D839FF">
          <w:rPr>
            <w:color w:val="808080"/>
          </w:rPr>
          <w:t>-- ASN1START</w:t>
        </w:r>
      </w:ins>
    </w:p>
    <w:p w14:paraId="04EB4058" w14:textId="741CB841" w:rsidR="00C64E22" w:rsidRPr="00D839FF" w:rsidRDefault="00C64E22" w:rsidP="00C64E22">
      <w:pPr>
        <w:pStyle w:val="PL"/>
        <w:rPr>
          <w:ins w:id="632" w:author="Huawei, HiSilicon" w:date="2025-04-26T21:05:00Z"/>
          <w:color w:val="808080"/>
        </w:rPr>
      </w:pPr>
      <w:ins w:id="633" w:author="Huawei, HiSilicon" w:date="2025-04-26T21:05:00Z">
        <w:r w:rsidRPr="00D839FF">
          <w:rPr>
            <w:color w:val="808080"/>
          </w:rPr>
          <w:t>-- TAG-</w:t>
        </w:r>
      </w:ins>
      <w:ins w:id="634" w:author="Huawei, HiSilicon" w:date="2025-04-26T21:06:00Z">
        <w:r w:rsidRPr="00C64E22">
          <w:rPr>
            <w:color w:val="808080"/>
          </w:rPr>
          <w:t>CLI-RSSI</w:t>
        </w:r>
      </w:ins>
      <w:ins w:id="635" w:author="Huawei, HiSilicon" w:date="2025-04-26T21:05:00Z">
        <w:r w:rsidRPr="00D839FF">
          <w:rPr>
            <w:color w:val="808080"/>
          </w:rPr>
          <w:t>-</w:t>
        </w:r>
        <w:r w:rsidRPr="009E4CA8">
          <w:rPr>
            <w:color w:val="808080"/>
          </w:rPr>
          <w:t>MEASRESOURCE</w:t>
        </w:r>
        <w:r w:rsidRPr="00D839FF">
          <w:rPr>
            <w:color w:val="808080"/>
          </w:rPr>
          <w:t>-START</w:t>
        </w:r>
      </w:ins>
    </w:p>
    <w:p w14:paraId="50101EB9" w14:textId="77777777" w:rsidR="00C64E22" w:rsidRPr="00D839FF" w:rsidRDefault="00C64E22" w:rsidP="00C64E22">
      <w:pPr>
        <w:pStyle w:val="PL"/>
        <w:rPr>
          <w:ins w:id="636" w:author="Huawei, HiSilicon" w:date="2025-04-26T21:05:00Z"/>
        </w:rPr>
      </w:pPr>
    </w:p>
    <w:p w14:paraId="1577863D" w14:textId="16A0644C" w:rsidR="00C64E22" w:rsidRDefault="00C64E22" w:rsidP="00C64E22">
      <w:pPr>
        <w:pStyle w:val="PL"/>
        <w:rPr>
          <w:ins w:id="637" w:author="Huawei, HiSilicon" w:date="2025-04-26T21:05:00Z"/>
        </w:rPr>
      </w:pPr>
      <w:ins w:id="638" w:author="Huawei, HiSilicon" w:date="2025-04-26T21:11:00Z">
        <w:r>
          <w:t>CLI</w:t>
        </w:r>
      </w:ins>
      <w:ins w:id="639" w:author="Huawei, HiSilicon" w:date="2025-04-26T21:05:00Z">
        <w:r w:rsidRPr="001435FD">
          <w:t>-</w:t>
        </w:r>
      </w:ins>
      <w:ins w:id="640" w:author="Huawei, HiSilicon" w:date="2025-04-26T21:12:00Z">
        <w:r>
          <w:t>RSSI</w:t>
        </w:r>
      </w:ins>
      <w:ins w:id="641" w:author="Huawei, HiSilicon" w:date="2025-04-26T21:05:00Z">
        <w:r w:rsidRPr="001435FD">
          <w:t>-MeasResource</w:t>
        </w:r>
        <w:r w:rsidRPr="00D839FF">
          <w:t>-r1</w:t>
        </w:r>
        <w:r>
          <w:t>9</w:t>
        </w:r>
        <w:r w:rsidRPr="00D839FF">
          <w:t xml:space="preserve"> </w:t>
        </w:r>
        <w:r w:rsidRPr="001435FD">
          <w:t xml:space="preserve">::=      </w:t>
        </w:r>
        <w:r>
          <w:t xml:space="preserve">  </w:t>
        </w:r>
      </w:ins>
      <w:ins w:id="642" w:author="Huawei, HiSilicon" w:date="2025-04-26T21:16:00Z">
        <w:r>
          <w:t xml:space="preserve">     </w:t>
        </w:r>
      </w:ins>
      <w:ins w:id="643" w:author="Huawei, HiSilicon" w:date="2025-04-26T21:05:00Z">
        <w:r>
          <w:t xml:space="preserve"> </w:t>
        </w:r>
      </w:ins>
      <w:ins w:id="644" w:author="Huawei, HiSilicon" w:date="2025-05-07T18:47:00Z">
        <w:r w:rsidR="00EE520E">
          <w:t xml:space="preserve">   </w:t>
        </w:r>
      </w:ins>
      <w:ins w:id="645" w:author="Huawei, HiSilicon" w:date="2025-04-26T21:05:00Z">
        <w:r>
          <w:t>SEQUENCE {</w:t>
        </w:r>
      </w:ins>
    </w:p>
    <w:p w14:paraId="25657C46" w14:textId="62F0F814" w:rsidR="00C64E22" w:rsidRDefault="00C64E22" w:rsidP="00C64E22">
      <w:pPr>
        <w:pStyle w:val="PL"/>
        <w:rPr>
          <w:ins w:id="646" w:author="Huawei, HiSilicon" w:date="2025-04-26T21:05:00Z"/>
        </w:rPr>
      </w:pPr>
      <w:ins w:id="647" w:author="Huawei, HiSilicon" w:date="2025-04-26T21:05:00Z">
        <w:r>
          <w:t xml:space="preserve">    </w:t>
        </w:r>
      </w:ins>
      <w:ins w:id="648" w:author="Huawei, HiSilicon" w:date="2025-04-26T21:12:00Z">
        <w:r w:rsidRPr="00C64E22">
          <w:t>cli-RSSI-MeasResourceId</w:t>
        </w:r>
      </w:ins>
      <w:ins w:id="649" w:author="Huawei, HiSilicon" w:date="2025-04-26T21:05:00Z">
        <w:r>
          <w:t xml:space="preserve">-r19         </w:t>
        </w:r>
      </w:ins>
      <w:ins w:id="650" w:author="Huawei, HiSilicon" w:date="2025-04-26T21:16:00Z">
        <w:r>
          <w:t xml:space="preserve">   </w:t>
        </w:r>
      </w:ins>
      <w:ins w:id="651" w:author="Huawei, HiSilicon" w:date="2025-05-07T18:47:00Z">
        <w:r w:rsidR="00EE520E">
          <w:t xml:space="preserve">       </w:t>
        </w:r>
      </w:ins>
      <w:ins w:id="652" w:author="Huawei, HiSilicon" w:date="2025-04-26T21:31:00Z">
        <w:r w:rsidR="002F184F" w:rsidRPr="002F184F">
          <w:t>CLI-RSSI-MeasResourceId-r19</w:t>
        </w:r>
      </w:ins>
      <w:ins w:id="653" w:author="Huawei, HiSilicon" w:date="2025-04-26T21:05:00Z">
        <w:r w:rsidRPr="001435FD">
          <w:t xml:space="preserve">         </w:t>
        </w:r>
      </w:ins>
      <w:ins w:id="654" w:author="Huawei, HiSilicon" w:date="2025-05-07T18:48:00Z">
        <w:r w:rsidR="00EE520E">
          <w:t xml:space="preserve">       </w:t>
        </w:r>
      </w:ins>
      <w:ins w:id="655" w:author="Huawei, HiSilicon" w:date="2025-04-26T21:05:00Z">
        <w:r w:rsidRPr="001435FD">
          <w:t xml:space="preserve">                  OPTIONAL,   -- Need R</w:t>
        </w:r>
      </w:ins>
    </w:p>
    <w:p w14:paraId="415D400D" w14:textId="10516B9F" w:rsidR="00C64E22" w:rsidRDefault="00C64E22" w:rsidP="00C64E22">
      <w:pPr>
        <w:pStyle w:val="PL"/>
        <w:rPr>
          <w:ins w:id="656" w:author="Huawei, HiSilicon" w:date="2025-04-26T21:05:00Z"/>
        </w:rPr>
      </w:pPr>
      <w:ins w:id="657" w:author="Huawei, HiSilicon" w:date="2025-04-26T21:05:00Z">
        <w:r>
          <w:t xml:space="preserve">    </w:t>
        </w:r>
      </w:ins>
      <w:ins w:id="658" w:author="Huawei, HiSilicon" w:date="2025-04-26T21:14:00Z">
        <w:r w:rsidRPr="00C64E22">
          <w:t>startSymbol</w:t>
        </w:r>
      </w:ins>
      <w:ins w:id="659" w:author="Huawei, HiSilicon" w:date="2025-04-26T21:05:00Z">
        <w:r>
          <w:t>-r19</w:t>
        </w:r>
        <w:r w:rsidRPr="001435FD">
          <w:t xml:space="preserve"> </w:t>
        </w:r>
        <w:r>
          <w:t xml:space="preserve">          </w:t>
        </w:r>
      </w:ins>
      <w:ins w:id="660" w:author="Huawei, HiSilicon" w:date="2025-04-26T21:16:00Z">
        <w:r>
          <w:t xml:space="preserve">                 </w:t>
        </w:r>
      </w:ins>
      <w:ins w:id="661" w:author="Huawei, HiSilicon" w:date="2025-05-07T18:47:00Z">
        <w:r w:rsidR="00EE520E">
          <w:t xml:space="preserve">   </w:t>
        </w:r>
      </w:ins>
      <w:ins w:id="662" w:author="Huawei, HiSilicon" w:date="2025-04-26T21:33:00Z">
        <w:r w:rsidR="002F184F" w:rsidRPr="002F184F">
          <w:t>INTEGER (0..1</w:t>
        </w:r>
        <w:r w:rsidR="002F184F">
          <w:t>3</w:t>
        </w:r>
        <w:r w:rsidR="002F184F" w:rsidRPr="002F184F">
          <w:t>)</w:t>
        </w:r>
      </w:ins>
      <w:ins w:id="663" w:author="Huawei, HiSilicon" w:date="2025-04-26T21:05:00Z">
        <w:r>
          <w:t xml:space="preserve">                                              OPTIONAL,   -- Need R</w:t>
        </w:r>
      </w:ins>
    </w:p>
    <w:p w14:paraId="316F1C86" w14:textId="6636974B" w:rsidR="00C64E22" w:rsidRDefault="00C64E22" w:rsidP="00C64E22">
      <w:pPr>
        <w:pStyle w:val="PL"/>
        <w:rPr>
          <w:ins w:id="664" w:author="Huawei, HiSilicon" w:date="2025-04-26T21:05:00Z"/>
        </w:rPr>
      </w:pPr>
      <w:ins w:id="665" w:author="Huawei, HiSilicon" w:date="2025-04-26T21:05:00Z">
        <w:r>
          <w:t xml:space="preserve">    </w:t>
        </w:r>
      </w:ins>
      <w:ins w:id="666" w:author="Huawei, HiSilicon" w:date="2025-04-26T21:14:00Z">
        <w:r w:rsidRPr="00C64E22">
          <w:t>nrofSymbols</w:t>
        </w:r>
      </w:ins>
      <w:ins w:id="667" w:author="Huawei, HiSilicon" w:date="2025-04-26T21:15:00Z">
        <w:r>
          <w:t xml:space="preserve">-r19          </w:t>
        </w:r>
      </w:ins>
      <w:ins w:id="668" w:author="Huawei, HiSilicon" w:date="2025-04-26T21:05:00Z">
        <w:r>
          <w:t xml:space="preserve">   </w:t>
        </w:r>
      </w:ins>
      <w:ins w:id="669" w:author="Huawei, HiSilicon" w:date="2025-04-26T21:16:00Z">
        <w:r>
          <w:t xml:space="preserve">               </w:t>
        </w:r>
      </w:ins>
      <w:ins w:id="670" w:author="Huawei, HiSilicon" w:date="2025-05-07T18:47:00Z">
        <w:r w:rsidR="00EE520E">
          <w:t xml:space="preserve">   </w:t>
        </w:r>
      </w:ins>
      <w:ins w:id="671" w:author="Huawei, HiSilicon" w:date="2025-04-26T21:35:00Z">
        <w:r w:rsidR="002F184F" w:rsidRPr="002F184F">
          <w:t>INTEGER (</w:t>
        </w:r>
      </w:ins>
      <w:ins w:id="672" w:author="Huawei, HiSilicon" w:date="2025-05-06T22:07:00Z">
        <w:r w:rsidR="00EA4572">
          <w:t>1</w:t>
        </w:r>
      </w:ins>
      <w:ins w:id="673" w:author="Huawei, HiSilicon" w:date="2025-04-26T21:35:00Z">
        <w:r w:rsidR="002F184F" w:rsidRPr="002F184F">
          <w:t>..1</w:t>
        </w:r>
        <w:r w:rsidR="002F184F">
          <w:t>4</w:t>
        </w:r>
        <w:r w:rsidR="002F184F" w:rsidRPr="002F184F">
          <w:t>)</w:t>
        </w:r>
      </w:ins>
      <w:ins w:id="674" w:author="Huawei, HiSilicon" w:date="2025-04-26T21:05:00Z">
        <w:r>
          <w:t xml:space="preserve">                                              OPTIONAL,   -- Need R</w:t>
        </w:r>
      </w:ins>
    </w:p>
    <w:p w14:paraId="211158AD" w14:textId="2F2F3DB7" w:rsidR="00C64E22" w:rsidRDefault="00C64E22" w:rsidP="00C64E22">
      <w:pPr>
        <w:pStyle w:val="PL"/>
        <w:rPr>
          <w:ins w:id="675" w:author="Huawei, HiSilicon" w:date="2025-04-26T21:13:00Z"/>
        </w:rPr>
      </w:pPr>
      <w:ins w:id="676" w:author="Huawei, HiSilicon" w:date="2025-04-26T21:05:00Z">
        <w:r>
          <w:t xml:space="preserve">    </w:t>
        </w:r>
      </w:ins>
      <w:ins w:id="677" w:author="Huawei, HiSilicon" w:date="2025-04-26T21:15:00Z">
        <w:r w:rsidRPr="00C64E22">
          <w:t>startPRB</w:t>
        </w:r>
      </w:ins>
      <w:ins w:id="678" w:author="Huawei, HiSilicon" w:date="2025-04-26T21:13:00Z">
        <w:r w:rsidRPr="00C64E22">
          <w:t xml:space="preserve">-r19  </w:t>
        </w:r>
      </w:ins>
      <w:ins w:id="679" w:author="Huawei, HiSilicon" w:date="2025-04-26T21:15:00Z">
        <w:r>
          <w:t xml:space="preserve">          </w:t>
        </w:r>
      </w:ins>
      <w:ins w:id="680" w:author="Huawei, HiSilicon" w:date="2025-04-26T21:13:00Z">
        <w:r w:rsidRPr="00C64E22">
          <w:t xml:space="preserve">  </w:t>
        </w:r>
      </w:ins>
      <w:ins w:id="681" w:author="Huawei, HiSilicon" w:date="2025-04-26T21:16:00Z">
        <w:r>
          <w:t xml:space="preserve">                 </w:t>
        </w:r>
      </w:ins>
      <w:ins w:id="682" w:author="Huawei, HiSilicon" w:date="2025-05-07T18:47:00Z">
        <w:r w:rsidR="00EE520E">
          <w:t xml:space="preserve">   </w:t>
        </w:r>
      </w:ins>
      <w:ins w:id="683" w:author="Huawei, HiSilicon" w:date="2025-04-26T21:36:00Z">
        <w:r w:rsidR="002F184F" w:rsidRPr="002F184F">
          <w:t>INTEGER (0..</w:t>
        </w:r>
      </w:ins>
      <w:ins w:id="684" w:author="Huawei, HiSilicon" w:date="2025-04-26T21:37:00Z">
        <w:r w:rsidR="002F184F" w:rsidRPr="002F184F">
          <w:t>maxNrofPhysicalResourceBlocks-1</w:t>
        </w:r>
      </w:ins>
      <w:ins w:id="685" w:author="Huawei, HiSilicon" w:date="2025-04-26T21:36:00Z">
        <w:r w:rsidR="002F184F" w:rsidRPr="002F184F">
          <w:t>)</w:t>
        </w:r>
      </w:ins>
      <w:ins w:id="686" w:author="Huawei, HiSilicon" w:date="2025-04-26T21:13:00Z">
        <w:r w:rsidRPr="00C64E22">
          <w:t xml:space="preserve">                 OPTIONAL,   -- Need R</w:t>
        </w:r>
      </w:ins>
    </w:p>
    <w:p w14:paraId="464A3DA0" w14:textId="3CD1E220" w:rsidR="00C64E22" w:rsidRDefault="00C64E22" w:rsidP="00C64E22">
      <w:pPr>
        <w:pStyle w:val="PL"/>
        <w:rPr>
          <w:ins w:id="687" w:author="Huawei, HiSilicon" w:date="2025-04-26T21:12:00Z"/>
        </w:rPr>
      </w:pPr>
      <w:ins w:id="688" w:author="Huawei, HiSilicon" w:date="2025-04-26T21:13:00Z">
        <w:r>
          <w:t xml:space="preserve">    </w:t>
        </w:r>
      </w:ins>
      <w:ins w:id="689" w:author="Huawei, HiSilicon" w:date="2025-04-26T21:15:00Z">
        <w:r w:rsidRPr="00C64E22">
          <w:t>nrofPRBs</w:t>
        </w:r>
      </w:ins>
      <w:ins w:id="690" w:author="Huawei, HiSilicon" w:date="2025-04-26T21:13:00Z">
        <w:r w:rsidRPr="00C64E22">
          <w:t xml:space="preserve">-r19            </w:t>
        </w:r>
      </w:ins>
      <w:ins w:id="691" w:author="Huawei, HiSilicon" w:date="2025-04-26T21:15:00Z">
        <w:r>
          <w:t xml:space="preserve">  </w:t>
        </w:r>
      </w:ins>
      <w:ins w:id="692" w:author="Huawei, HiSilicon" w:date="2025-04-26T21:16:00Z">
        <w:r>
          <w:t xml:space="preserve">                 </w:t>
        </w:r>
      </w:ins>
      <w:ins w:id="693" w:author="Huawei, HiSilicon" w:date="2025-05-07T18:47:00Z">
        <w:r w:rsidR="00EE520E">
          <w:t xml:space="preserve">   </w:t>
        </w:r>
      </w:ins>
      <w:ins w:id="694" w:author="Huawei, HiSilicon" w:date="2025-04-26T21:39:00Z">
        <w:r w:rsidR="002F184F" w:rsidRPr="002F184F">
          <w:t>INTEGER (</w:t>
        </w:r>
        <w:r w:rsidR="002F184F">
          <w:t>1</w:t>
        </w:r>
        <w:r w:rsidR="002F184F" w:rsidRPr="002F184F">
          <w:t>..maxNrofPhysicalResourceBlocks)</w:t>
        </w:r>
      </w:ins>
      <w:ins w:id="695" w:author="Huawei, HiSilicon" w:date="2025-04-26T21:13:00Z">
        <w:r w:rsidRPr="00C64E22">
          <w:t xml:space="preserve">                   OPTIONAL,   -- Need R</w:t>
        </w:r>
      </w:ins>
    </w:p>
    <w:p w14:paraId="27C3B99D" w14:textId="442AF0A3" w:rsidR="00C64E22" w:rsidRDefault="00C64E22" w:rsidP="00C64E22">
      <w:pPr>
        <w:pStyle w:val="PL"/>
        <w:rPr>
          <w:ins w:id="696" w:author="Huawei, HiSilicon" w:date="2025-04-26T21:13:00Z"/>
        </w:rPr>
      </w:pPr>
      <w:ins w:id="697" w:author="Huawei, HiSilicon" w:date="2025-04-26T21:12:00Z">
        <w:r>
          <w:t xml:space="preserve">   </w:t>
        </w:r>
      </w:ins>
      <w:ins w:id="698" w:author="Huawei, HiSilicon" w:date="2025-04-26T21:13:00Z">
        <w:r>
          <w:t xml:space="preserve"> </w:t>
        </w:r>
      </w:ins>
      <w:ins w:id="699" w:author="Huawei, HiSilicon" w:date="2025-04-26T21:15:00Z">
        <w:r w:rsidRPr="00C64E22">
          <w:t>cli-RSSI-PeriodicityAndOffset</w:t>
        </w:r>
      </w:ins>
      <w:ins w:id="700" w:author="Huawei, HiSilicon" w:date="2025-04-26T21:13:00Z">
        <w:r>
          <w:t xml:space="preserve">-r19      </w:t>
        </w:r>
      </w:ins>
      <w:ins w:id="701" w:author="Huawei, HiSilicon" w:date="2025-04-26T21:16:00Z">
        <w:r>
          <w:t xml:space="preserve">    </w:t>
        </w:r>
      </w:ins>
      <w:ins w:id="702" w:author="Huawei, HiSilicon" w:date="2025-05-07T18:47:00Z">
        <w:r w:rsidR="00EE520E">
          <w:t xml:space="preserve">   </w:t>
        </w:r>
      </w:ins>
      <w:ins w:id="703" w:author="Huawei, HiSilicon" w:date="2025-04-26T21:43:00Z">
        <w:r w:rsidR="002F184F" w:rsidRPr="002F184F">
          <w:t>CSI-ReportPeriodicityAndOffset</w:t>
        </w:r>
      </w:ins>
      <w:ins w:id="704" w:author="Huawei, HiSilicon" w:date="2025-04-26T21:13:00Z">
        <w:r w:rsidRPr="001435FD">
          <w:t xml:space="preserve">                        </w:t>
        </w:r>
      </w:ins>
      <w:ins w:id="705" w:author="Huawei, HiSilicon" w:date="2025-04-26T21:43:00Z">
        <w:r w:rsidR="002F184F">
          <w:t xml:space="preserve">    </w:t>
        </w:r>
      </w:ins>
      <w:ins w:id="706" w:author="Huawei, HiSilicon" w:date="2025-04-26T21:13:00Z">
        <w:r w:rsidRPr="001435FD">
          <w:t xml:space="preserve">   OPTIONAL,   -- Need R</w:t>
        </w:r>
      </w:ins>
    </w:p>
    <w:p w14:paraId="23C5602C" w14:textId="4C2284EC" w:rsidR="00C64E22" w:rsidRDefault="00C64E22" w:rsidP="00C64E22">
      <w:pPr>
        <w:pStyle w:val="PL"/>
        <w:rPr>
          <w:ins w:id="707" w:author="Huawei, HiSilicon" w:date="2025-04-26T21:14:00Z"/>
        </w:rPr>
      </w:pPr>
      <w:ins w:id="708" w:author="Huawei, HiSilicon" w:date="2025-04-26T21:14:00Z">
        <w:r>
          <w:t xml:space="preserve">    </w:t>
        </w:r>
      </w:ins>
      <w:ins w:id="709" w:author="Huawei, HiSilicon" w:date="2025-04-26T21:16:00Z">
        <w:r w:rsidRPr="00C64E22">
          <w:t>qclInfo-Periodic-CLI-RSSI-MeasResource</w:t>
        </w:r>
      </w:ins>
      <w:ins w:id="710" w:author="Huawei, HiSilicon" w:date="2025-04-26T21:14:00Z">
        <w:r>
          <w:t xml:space="preserve">-r19 </w:t>
        </w:r>
      </w:ins>
      <w:ins w:id="711" w:author="Huawei, HiSilicon" w:date="2025-05-07T18:47:00Z">
        <w:r w:rsidR="00EE520E">
          <w:t xml:space="preserve"> </w:t>
        </w:r>
      </w:ins>
      <w:ins w:id="712" w:author="Huawei, HiSilicon" w:date="2025-04-26T21:14:00Z">
        <w:r>
          <w:t xml:space="preserve">  </w:t>
        </w:r>
      </w:ins>
      <w:ins w:id="713" w:author="Huawei, HiSilicon" w:date="2025-04-26T21:45:00Z">
        <w:r w:rsidR="002F184F" w:rsidRPr="002F184F">
          <w:t>TCI-StateId</w:t>
        </w:r>
        <w:r w:rsidR="002F184F">
          <w:t xml:space="preserve">                       </w:t>
        </w:r>
      </w:ins>
      <w:ins w:id="714" w:author="Huawei, HiSilicon" w:date="2025-04-26T21:14:00Z">
        <w:r w:rsidRPr="001435FD">
          <w:t xml:space="preserve">                           OPTIONAL,   -- Need R</w:t>
        </w:r>
      </w:ins>
    </w:p>
    <w:p w14:paraId="0EA60671" w14:textId="3A42186A" w:rsidR="00C64E22" w:rsidRDefault="00C64E22" w:rsidP="00C64E22">
      <w:pPr>
        <w:pStyle w:val="PL"/>
        <w:rPr>
          <w:ins w:id="715" w:author="Huawei, HiSilicon" w:date="2025-04-26T21:05:00Z"/>
        </w:rPr>
      </w:pPr>
      <w:ins w:id="716" w:author="Huawei, HiSilicon" w:date="2025-04-26T21:14:00Z">
        <w:r>
          <w:t xml:space="preserve">    </w:t>
        </w:r>
      </w:ins>
      <w:ins w:id="717" w:author="Huawei, HiSilicon" w:date="2025-04-26T21:05:00Z">
        <w:r>
          <w:t>...</w:t>
        </w:r>
      </w:ins>
    </w:p>
    <w:p w14:paraId="1251D4A7" w14:textId="77777777" w:rsidR="00C64E22" w:rsidRDefault="00C64E22" w:rsidP="00C64E22">
      <w:pPr>
        <w:pStyle w:val="PL"/>
        <w:rPr>
          <w:ins w:id="718" w:author="Huawei, HiSilicon" w:date="2025-04-26T21:05:00Z"/>
        </w:rPr>
      </w:pPr>
      <w:ins w:id="719" w:author="Huawei, HiSilicon" w:date="2025-04-26T21:05:00Z">
        <w:r>
          <w:t>}</w:t>
        </w:r>
      </w:ins>
    </w:p>
    <w:p w14:paraId="6857B59A" w14:textId="77777777" w:rsidR="00C64E22" w:rsidRDefault="00C64E22" w:rsidP="00C64E22">
      <w:pPr>
        <w:pStyle w:val="PL"/>
        <w:rPr>
          <w:ins w:id="720" w:author="Huawei, HiSilicon" w:date="2025-04-26T21:05:00Z"/>
        </w:rPr>
      </w:pPr>
    </w:p>
    <w:p w14:paraId="07DEB1DC" w14:textId="29BD4805" w:rsidR="00C64E22" w:rsidRPr="00D839FF" w:rsidRDefault="00C64E22" w:rsidP="00C64E22">
      <w:pPr>
        <w:pStyle w:val="PL"/>
        <w:rPr>
          <w:ins w:id="721" w:author="Huawei, HiSilicon" w:date="2025-04-26T21:05:00Z"/>
          <w:color w:val="808080"/>
        </w:rPr>
      </w:pPr>
      <w:ins w:id="722" w:author="Huawei, HiSilicon" w:date="2025-04-26T21:05:00Z">
        <w:r w:rsidRPr="00D839FF">
          <w:rPr>
            <w:color w:val="808080"/>
          </w:rPr>
          <w:t>-- TAG-</w:t>
        </w:r>
      </w:ins>
      <w:ins w:id="723" w:author="Huawei, HiSilicon" w:date="2025-04-26T21:06:00Z">
        <w:r w:rsidRPr="00C64E22">
          <w:rPr>
            <w:color w:val="808080"/>
          </w:rPr>
          <w:t>CLI-RSSI</w:t>
        </w:r>
      </w:ins>
      <w:ins w:id="724" w:author="Huawei, HiSilicon" w:date="2025-04-26T21:05:00Z">
        <w:r w:rsidRPr="00D839FF">
          <w:rPr>
            <w:color w:val="808080"/>
          </w:rPr>
          <w:t>-</w:t>
        </w:r>
        <w:r w:rsidRPr="009E4CA8">
          <w:rPr>
            <w:color w:val="808080"/>
          </w:rPr>
          <w:t>MEASRESOURCE</w:t>
        </w:r>
        <w:r w:rsidRPr="00D839FF">
          <w:rPr>
            <w:color w:val="808080"/>
          </w:rPr>
          <w:t>-STOP</w:t>
        </w:r>
      </w:ins>
    </w:p>
    <w:p w14:paraId="055A0165" w14:textId="77777777" w:rsidR="00C64E22" w:rsidRPr="00D839FF" w:rsidRDefault="00C64E22" w:rsidP="00C64E22">
      <w:pPr>
        <w:pStyle w:val="PL"/>
        <w:rPr>
          <w:ins w:id="725" w:author="Huawei, HiSilicon" w:date="2025-04-26T21:05:00Z"/>
          <w:color w:val="808080"/>
        </w:rPr>
      </w:pPr>
      <w:ins w:id="726" w:author="Huawei, HiSilicon" w:date="2025-04-26T21:05:00Z">
        <w:r w:rsidRPr="00D839FF">
          <w:rPr>
            <w:color w:val="808080"/>
          </w:rPr>
          <w:t>-- ASN1STOP</w:t>
        </w:r>
      </w:ins>
    </w:p>
    <w:p w14:paraId="68F42335" w14:textId="77777777" w:rsidR="00C64E22" w:rsidRDefault="00C64E22" w:rsidP="00C64E22">
      <w:pPr>
        <w:rPr>
          <w:ins w:id="727"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4AD65DED" w14:textId="77777777" w:rsidTr="00781837">
        <w:trPr>
          <w:ins w:id="728"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78F785D6" w14:textId="45E40611" w:rsidR="00C64E22" w:rsidRPr="00D839FF" w:rsidRDefault="00C64E22" w:rsidP="00781837">
            <w:pPr>
              <w:pStyle w:val="TAH"/>
              <w:rPr>
                <w:ins w:id="729" w:author="Huawei, HiSilicon" w:date="2025-04-26T21:05:00Z"/>
                <w:rFonts w:eastAsia="SimSun"/>
                <w:szCs w:val="22"/>
                <w:lang w:eastAsia="sv-SE"/>
              </w:rPr>
            </w:pPr>
            <w:ins w:id="730" w:author="Huawei, HiSilicon" w:date="2025-04-26T21:06:00Z">
              <w:r w:rsidRPr="00C64E22">
                <w:rPr>
                  <w:rFonts w:eastAsia="SimSun"/>
                  <w:i/>
                  <w:szCs w:val="22"/>
                  <w:lang w:eastAsia="sv-SE"/>
                </w:rPr>
                <w:lastRenderedPageBreak/>
                <w:t>CLI-RSSI</w:t>
              </w:r>
            </w:ins>
            <w:ins w:id="731" w:author="Huawei, HiSilicon" w:date="2025-04-26T21:05:00Z">
              <w:r w:rsidRPr="001435FD">
                <w:rPr>
                  <w:rFonts w:eastAsia="SimSun"/>
                  <w:i/>
                  <w:szCs w:val="22"/>
                  <w:lang w:eastAsia="sv-SE"/>
                </w:rPr>
                <w:t xml:space="preserve">-MeasResource </w:t>
              </w:r>
              <w:r w:rsidRPr="00D839FF">
                <w:rPr>
                  <w:rFonts w:eastAsia="SimSun"/>
                  <w:szCs w:val="22"/>
                  <w:lang w:eastAsia="sv-SE"/>
                </w:rPr>
                <w:t>field descriptions</w:t>
              </w:r>
            </w:ins>
          </w:p>
        </w:tc>
      </w:tr>
      <w:tr w:rsidR="00C64E22" w:rsidRPr="00D839FF" w14:paraId="52273CBE" w14:textId="77777777" w:rsidTr="00781837">
        <w:trPr>
          <w:trHeight w:val="52"/>
          <w:ins w:id="73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1CDE1841" w14:textId="1BEBBE46" w:rsidR="00C64E22" w:rsidRDefault="00C64E22" w:rsidP="00781837">
            <w:pPr>
              <w:pStyle w:val="TAL"/>
              <w:rPr>
                <w:ins w:id="733" w:author="Huawei, HiSilicon" w:date="2025-04-26T21:05:00Z"/>
                <w:rFonts w:eastAsia="Yu Mincho"/>
                <w:b/>
                <w:bCs/>
                <w:i/>
                <w:szCs w:val="22"/>
                <w:lang w:eastAsia="sv-SE"/>
              </w:rPr>
            </w:pPr>
            <w:ins w:id="734" w:author="Huawei, HiSilicon" w:date="2025-04-26T21:19:00Z">
              <w:r w:rsidRPr="00C64E22">
                <w:rPr>
                  <w:rFonts w:eastAsia="Yu Mincho"/>
                  <w:b/>
                  <w:bCs/>
                  <w:i/>
                  <w:szCs w:val="22"/>
                  <w:lang w:eastAsia="sv-SE"/>
                </w:rPr>
                <w:t>cli-RSSI-MeasResourceId</w:t>
              </w:r>
            </w:ins>
          </w:p>
          <w:p w14:paraId="0F553036" w14:textId="44840637" w:rsidR="00C64E22" w:rsidRPr="000662F7" w:rsidRDefault="00C64E22" w:rsidP="00781837">
            <w:pPr>
              <w:pStyle w:val="TAL"/>
              <w:rPr>
                <w:ins w:id="735" w:author="Huawei, HiSilicon" w:date="2025-04-26T21:05:00Z"/>
                <w:rFonts w:eastAsia="Yu Mincho"/>
                <w:iCs/>
                <w:szCs w:val="22"/>
                <w:lang w:eastAsia="sv-SE"/>
              </w:rPr>
            </w:pPr>
            <w:ins w:id="736" w:author="Huawei, HiSilicon" w:date="2025-04-26T21:05:00Z">
              <w:r w:rsidRPr="001435FD">
                <w:rPr>
                  <w:rFonts w:eastAsia="Yu Mincho"/>
                  <w:iCs/>
                  <w:szCs w:val="22"/>
                  <w:lang w:eastAsia="sv-SE"/>
                </w:rPr>
                <w:t>I</w:t>
              </w:r>
            </w:ins>
            <w:ins w:id="737" w:author="Huawei, HiSilicon" w:date="2025-04-26T21:33:00Z">
              <w:r w:rsidR="002F184F">
                <w:rPr>
                  <w:rFonts w:eastAsia="Yu Mincho"/>
                  <w:iCs/>
                  <w:szCs w:val="22"/>
                  <w:lang w:eastAsia="sv-SE"/>
                </w:rPr>
                <w:t>dentifies</w:t>
              </w:r>
            </w:ins>
            <w:ins w:id="738" w:author="Huawei, HiSilicon" w:date="2025-04-26T21:05:00Z">
              <w:r w:rsidRPr="001435FD">
                <w:rPr>
                  <w:rFonts w:eastAsia="Yu Mincho"/>
                  <w:iCs/>
                  <w:szCs w:val="22"/>
                  <w:lang w:eastAsia="sv-SE"/>
                </w:rPr>
                <w:t xml:space="preserve"> </w:t>
              </w:r>
            </w:ins>
            <w:ins w:id="739" w:author="Huawei, HiSilicon" w:date="2025-04-26T21:32:00Z">
              <w:r w:rsidR="002F184F" w:rsidRPr="002F184F">
                <w:rPr>
                  <w:rFonts w:eastAsia="Yu Mincho"/>
                  <w:iCs/>
                  <w:szCs w:val="22"/>
                  <w:lang w:eastAsia="sv-SE"/>
                </w:rPr>
                <w:t>a CLI-RSSI measurement resource</w:t>
              </w:r>
            </w:ins>
            <w:ins w:id="740" w:author="Huawei, HiSilicon" w:date="2025-04-26T21:05:00Z">
              <w:r>
                <w:rPr>
                  <w:rFonts w:eastAsia="Yu Mincho"/>
                  <w:iCs/>
                  <w:szCs w:val="22"/>
                  <w:lang w:eastAsia="sv-SE"/>
                </w:rPr>
                <w:t>.</w:t>
              </w:r>
            </w:ins>
          </w:p>
        </w:tc>
      </w:tr>
      <w:tr w:rsidR="00C64E22" w:rsidRPr="00D839FF" w14:paraId="34730788" w14:textId="77777777" w:rsidTr="00781837">
        <w:trPr>
          <w:trHeight w:val="52"/>
          <w:ins w:id="741"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049B389F" w14:textId="77777777" w:rsidR="00C64E22" w:rsidRDefault="00C64E22" w:rsidP="00781837">
            <w:pPr>
              <w:pStyle w:val="TAL"/>
              <w:rPr>
                <w:ins w:id="742" w:author="Huawei, HiSilicon" w:date="2025-04-26T21:19:00Z"/>
                <w:rFonts w:eastAsia="Yu Mincho"/>
                <w:b/>
                <w:bCs/>
                <w:i/>
                <w:szCs w:val="22"/>
                <w:lang w:eastAsia="sv-SE"/>
              </w:rPr>
            </w:pPr>
            <w:ins w:id="743" w:author="Huawei, HiSilicon" w:date="2025-04-26T21:19:00Z">
              <w:r w:rsidRPr="00C64E22">
                <w:rPr>
                  <w:rFonts w:eastAsia="Yu Mincho"/>
                  <w:b/>
                  <w:bCs/>
                  <w:i/>
                  <w:szCs w:val="22"/>
                  <w:lang w:eastAsia="sv-SE"/>
                </w:rPr>
                <w:t xml:space="preserve">cli-RSSI-PeriodicityAndOffset </w:t>
              </w:r>
            </w:ins>
          </w:p>
          <w:p w14:paraId="5637C450" w14:textId="33643F8B" w:rsidR="00C64E22" w:rsidRPr="00D839FF" w:rsidRDefault="00C64E22" w:rsidP="00781837">
            <w:pPr>
              <w:pStyle w:val="TAL"/>
              <w:rPr>
                <w:ins w:id="744" w:author="Huawei, HiSilicon" w:date="2025-04-26T21:05:00Z"/>
                <w:bCs/>
                <w:szCs w:val="22"/>
                <w:lang w:eastAsia="en-GB"/>
              </w:rPr>
            </w:pPr>
            <w:ins w:id="745" w:author="Huawei, HiSilicon" w:date="2025-04-26T21:05:00Z">
              <w:r w:rsidRPr="00C64E22">
                <w:rPr>
                  <w:bCs/>
                  <w:szCs w:val="22"/>
                  <w:lang w:eastAsia="en-GB"/>
                </w:rPr>
                <w:t>Indicates</w:t>
              </w:r>
              <w:r w:rsidRPr="00D839FF">
                <w:rPr>
                  <w:bCs/>
                  <w:szCs w:val="22"/>
                  <w:lang w:eastAsia="en-GB"/>
                </w:rPr>
                <w:t xml:space="preserve"> the </w:t>
              </w:r>
            </w:ins>
            <w:ins w:id="746" w:author="Huawei, HiSilicon" w:date="2025-04-26T21:43:00Z">
              <w:r w:rsidR="002F184F">
                <w:rPr>
                  <w:bCs/>
                  <w:szCs w:val="22"/>
                  <w:lang w:eastAsia="en-GB"/>
                </w:rPr>
                <w:t>p</w:t>
              </w:r>
              <w:r w:rsidR="002F184F" w:rsidRPr="002F184F">
                <w:rPr>
                  <w:bCs/>
                  <w:szCs w:val="22"/>
                  <w:lang w:eastAsia="en-GB"/>
                </w:rPr>
                <w:t xml:space="preserve">eriodicity and slot offset for this </w:t>
              </w:r>
              <w:r w:rsidR="002F184F" w:rsidRPr="00507F13">
                <w:rPr>
                  <w:bCs/>
                  <w:szCs w:val="22"/>
                  <w:lang w:eastAsia="en-GB"/>
                </w:rPr>
                <w:t>CLI-RSSI-MeasResource</w:t>
              </w:r>
            </w:ins>
            <w:ins w:id="747" w:author="Huawei, HiSilicon" w:date="2025-04-26T21:44:00Z">
              <w:r w:rsidR="002F184F">
                <w:rPr>
                  <w:bCs/>
                  <w:i/>
                  <w:iCs/>
                  <w:szCs w:val="22"/>
                  <w:lang w:eastAsia="en-GB"/>
                </w:rPr>
                <w:t>,</w:t>
              </w:r>
            </w:ins>
            <w:ins w:id="748" w:author="Huawei, HiSilicon" w:date="2025-04-26T21:43:00Z">
              <w:r w:rsidR="002F184F" w:rsidRPr="002F184F">
                <w:rPr>
                  <w:bCs/>
                  <w:szCs w:val="22"/>
                  <w:lang w:eastAsia="en-GB"/>
                </w:rPr>
                <w:t xml:space="preserve"> </w:t>
              </w:r>
            </w:ins>
            <w:ins w:id="749" w:author="Huawei, HiSilicon" w:date="2025-04-26T21:44:00Z">
              <w:r w:rsidR="002F184F">
                <w:rPr>
                  <w:bCs/>
                  <w:szCs w:val="22"/>
                  <w:lang w:eastAsia="en-GB"/>
                </w:rPr>
                <w:t>with the s</w:t>
              </w:r>
            </w:ins>
            <w:ins w:id="750" w:author="Huawei, HiSilicon" w:date="2025-04-26T21:43:00Z">
              <w:r w:rsidR="002F184F" w:rsidRPr="002F184F">
                <w:rPr>
                  <w:bCs/>
                  <w:szCs w:val="22"/>
                  <w:lang w:eastAsia="en-GB"/>
                </w:rPr>
                <w:t xml:space="preserve">ame value range as </w:t>
              </w:r>
              <w:r w:rsidR="002F184F" w:rsidRPr="00507F13">
                <w:rPr>
                  <w:bCs/>
                  <w:szCs w:val="22"/>
                  <w:lang w:eastAsia="en-GB"/>
                </w:rPr>
                <w:t>CSI-ResourcePeriodicityAndOffset</w:t>
              </w:r>
            </w:ins>
            <w:ins w:id="751" w:author="Huawei, HiSilicon" w:date="2025-04-26T21:05:00Z">
              <w:r w:rsidRPr="00D839FF">
                <w:rPr>
                  <w:rFonts w:eastAsia="Yu Mincho"/>
                  <w:bCs/>
                  <w:szCs w:val="22"/>
                  <w:lang w:eastAsia="sv-SE"/>
                </w:rPr>
                <w:t>.</w:t>
              </w:r>
            </w:ins>
          </w:p>
        </w:tc>
      </w:tr>
      <w:tr w:rsidR="00C64E22" w:rsidRPr="00D839FF" w14:paraId="78EBD0FC" w14:textId="77777777" w:rsidTr="00781837">
        <w:trPr>
          <w:trHeight w:val="52"/>
          <w:ins w:id="752"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03EFEE3" w14:textId="77777777" w:rsidR="00C64E22" w:rsidRDefault="00C64E22" w:rsidP="00781837">
            <w:pPr>
              <w:pStyle w:val="TAL"/>
              <w:rPr>
                <w:ins w:id="753" w:author="Huawei, HiSilicon" w:date="2025-04-26T21:20:00Z"/>
                <w:rFonts w:eastAsia="Yu Mincho"/>
                <w:b/>
                <w:bCs/>
                <w:i/>
                <w:szCs w:val="22"/>
                <w:lang w:eastAsia="sv-SE"/>
              </w:rPr>
            </w:pPr>
            <w:ins w:id="754" w:author="Huawei, HiSilicon" w:date="2025-04-26T21:20:00Z">
              <w:r w:rsidRPr="00C64E22">
                <w:rPr>
                  <w:rFonts w:eastAsia="Yu Mincho"/>
                  <w:b/>
                  <w:bCs/>
                  <w:i/>
                  <w:szCs w:val="22"/>
                  <w:lang w:eastAsia="sv-SE"/>
                </w:rPr>
                <w:t xml:space="preserve">nrofPRBs </w:t>
              </w:r>
            </w:ins>
          </w:p>
          <w:p w14:paraId="362D0A2A" w14:textId="30A4345E" w:rsidR="00C64E22" w:rsidRPr="00D839FF" w:rsidRDefault="002F184F" w:rsidP="00781837">
            <w:pPr>
              <w:pStyle w:val="TAL"/>
              <w:rPr>
                <w:ins w:id="755" w:author="Huawei, HiSilicon" w:date="2025-04-26T21:05:00Z"/>
                <w:rFonts w:eastAsia="Yu Mincho"/>
                <w:b/>
                <w:bCs/>
                <w:i/>
                <w:szCs w:val="22"/>
                <w:lang w:eastAsia="sv-SE"/>
              </w:rPr>
            </w:pPr>
            <w:ins w:id="756" w:author="Huawei, HiSilicon" w:date="2025-04-26T21:40:00Z">
              <w:r>
                <w:rPr>
                  <w:bCs/>
                  <w:lang w:eastAsia="sv-SE"/>
                </w:rPr>
                <w:t>Indicates the a</w:t>
              </w:r>
              <w:r w:rsidRPr="002F184F">
                <w:rPr>
                  <w:bCs/>
                  <w:lang w:eastAsia="sv-SE"/>
                </w:rPr>
                <w:t>llowed size of the BW for L1 CLI-RSSI measurement</w:t>
              </w:r>
            </w:ins>
            <w:ins w:id="757" w:author="Huawei, HiSilicon" w:date="2025-04-26T21:05:00Z">
              <w:r w:rsidR="00C64E22" w:rsidRPr="00D839FF">
                <w:rPr>
                  <w:lang w:eastAsia="sv-SE"/>
                </w:rPr>
                <w:t>.</w:t>
              </w:r>
            </w:ins>
          </w:p>
        </w:tc>
      </w:tr>
      <w:tr w:rsidR="00C64E22" w:rsidRPr="00D839FF" w14:paraId="26513F1A" w14:textId="77777777" w:rsidTr="00781837">
        <w:trPr>
          <w:trHeight w:val="52"/>
          <w:ins w:id="758"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27147120" w14:textId="77777777" w:rsidR="00C64E22" w:rsidRDefault="00C64E22" w:rsidP="00781837">
            <w:pPr>
              <w:pStyle w:val="TAL"/>
              <w:rPr>
                <w:ins w:id="759" w:author="Huawei, HiSilicon" w:date="2025-04-26T21:20:00Z"/>
                <w:rFonts w:eastAsia="Yu Mincho"/>
                <w:b/>
                <w:bCs/>
                <w:i/>
                <w:szCs w:val="22"/>
                <w:lang w:eastAsia="sv-SE"/>
              </w:rPr>
            </w:pPr>
            <w:ins w:id="760" w:author="Huawei, HiSilicon" w:date="2025-04-26T21:20:00Z">
              <w:r w:rsidRPr="00C64E22">
                <w:rPr>
                  <w:rFonts w:eastAsia="Yu Mincho"/>
                  <w:b/>
                  <w:bCs/>
                  <w:i/>
                  <w:szCs w:val="22"/>
                  <w:lang w:eastAsia="sv-SE"/>
                </w:rPr>
                <w:t>nrofSymbols</w:t>
              </w:r>
            </w:ins>
          </w:p>
          <w:p w14:paraId="1F1C9372" w14:textId="3F4D2C8B" w:rsidR="00C64E22" w:rsidRPr="00507F13" w:rsidRDefault="002F184F" w:rsidP="00781837">
            <w:pPr>
              <w:pStyle w:val="TAL"/>
              <w:rPr>
                <w:ins w:id="761" w:author="Huawei, HiSilicon" w:date="2025-04-26T21:19:00Z"/>
                <w:rFonts w:eastAsia="Yu Mincho"/>
                <w:b/>
                <w:bCs/>
                <w:i/>
                <w:szCs w:val="22"/>
                <w:lang w:eastAsia="sv-SE"/>
              </w:rPr>
            </w:pPr>
            <w:ins w:id="762" w:author="Huawei, HiSilicon" w:date="2025-04-26T21:35:00Z">
              <w:r>
                <w:rPr>
                  <w:rFonts w:eastAsia="Yu Mincho"/>
                  <w:iCs/>
                  <w:szCs w:val="22"/>
                  <w:lang w:eastAsia="sv-SE"/>
                </w:rPr>
                <w:t>Indicates the n</w:t>
              </w:r>
              <w:r w:rsidRPr="002F184F">
                <w:rPr>
                  <w:rFonts w:eastAsia="Yu Mincho"/>
                  <w:iCs/>
                  <w:szCs w:val="22"/>
                  <w:lang w:eastAsia="sv-SE"/>
                </w:rPr>
                <w:t>umber of symbols for L1 CLI-RSSI measurement within a slot</w:t>
              </w:r>
            </w:ins>
            <w:ins w:id="763" w:author="Huawei, HiSilicon" w:date="2025-04-26T21:36:00Z">
              <w:r>
                <w:rPr>
                  <w:rFonts w:eastAsia="Yu Mincho"/>
                  <w:iCs/>
                  <w:szCs w:val="22"/>
                  <w:lang w:eastAsia="sv-SE"/>
                </w:rPr>
                <w:t>.</w:t>
              </w:r>
            </w:ins>
          </w:p>
        </w:tc>
      </w:tr>
      <w:tr w:rsidR="00C64E22" w:rsidRPr="00D839FF" w14:paraId="08CCCA97" w14:textId="77777777" w:rsidTr="00781837">
        <w:trPr>
          <w:trHeight w:val="52"/>
          <w:ins w:id="764" w:author="Huawei, HiSilicon" w:date="2025-04-26T21:19:00Z"/>
        </w:trPr>
        <w:tc>
          <w:tcPr>
            <w:tcW w:w="14173" w:type="dxa"/>
            <w:tcBorders>
              <w:top w:val="single" w:sz="4" w:space="0" w:color="auto"/>
              <w:left w:val="single" w:sz="4" w:space="0" w:color="auto"/>
              <w:bottom w:val="single" w:sz="4" w:space="0" w:color="auto"/>
              <w:right w:val="single" w:sz="4" w:space="0" w:color="auto"/>
            </w:tcBorders>
          </w:tcPr>
          <w:p w14:paraId="6921192E" w14:textId="6D4A7BE2" w:rsidR="00C64E22" w:rsidRDefault="00C64E22" w:rsidP="00781837">
            <w:pPr>
              <w:pStyle w:val="TAL"/>
              <w:rPr>
                <w:ins w:id="765" w:author="Huawei, HiSilicon" w:date="2025-04-26T21:21:00Z"/>
                <w:rFonts w:eastAsia="Yu Mincho"/>
                <w:b/>
                <w:bCs/>
                <w:i/>
                <w:szCs w:val="22"/>
                <w:lang w:eastAsia="sv-SE"/>
              </w:rPr>
            </w:pPr>
            <w:ins w:id="766" w:author="Huawei, HiSilicon" w:date="2025-04-26T21:21:00Z">
              <w:r w:rsidRPr="00C64E22">
                <w:rPr>
                  <w:rFonts w:eastAsia="Yu Mincho"/>
                  <w:b/>
                  <w:bCs/>
                  <w:i/>
                  <w:szCs w:val="22"/>
                  <w:lang w:eastAsia="sv-SE"/>
                </w:rPr>
                <w:t>qclInfo-Periodic-CLI-RSSI-MeasResource</w:t>
              </w:r>
            </w:ins>
          </w:p>
          <w:p w14:paraId="22D60D66" w14:textId="52FD2C84" w:rsidR="00C64E22" w:rsidRPr="00507F13" w:rsidRDefault="00BF07E6" w:rsidP="00781837">
            <w:pPr>
              <w:pStyle w:val="TAL"/>
              <w:rPr>
                <w:ins w:id="767" w:author="Huawei, HiSilicon" w:date="2025-04-26T21:19:00Z"/>
                <w:rFonts w:eastAsia="Yu Mincho"/>
                <w:b/>
                <w:bCs/>
                <w:i/>
                <w:szCs w:val="22"/>
                <w:lang w:eastAsia="sv-SE"/>
              </w:rPr>
            </w:pPr>
            <w:ins w:id="768" w:author="Huawei, HiSilicon" w:date="2025-04-26T21:46: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C64E22" w:rsidRPr="00D839FF" w14:paraId="42099E30" w14:textId="77777777" w:rsidTr="00781837">
        <w:trPr>
          <w:trHeight w:val="52"/>
          <w:ins w:id="769" w:author="Huawei, HiSilicon" w:date="2025-04-26T21:21:00Z"/>
        </w:trPr>
        <w:tc>
          <w:tcPr>
            <w:tcW w:w="14173" w:type="dxa"/>
            <w:tcBorders>
              <w:top w:val="single" w:sz="4" w:space="0" w:color="auto"/>
              <w:left w:val="single" w:sz="4" w:space="0" w:color="auto"/>
              <w:bottom w:val="single" w:sz="4" w:space="0" w:color="auto"/>
              <w:right w:val="single" w:sz="4" w:space="0" w:color="auto"/>
            </w:tcBorders>
          </w:tcPr>
          <w:p w14:paraId="0821726A" w14:textId="77777777" w:rsidR="00C64E22" w:rsidRDefault="00C64E22" w:rsidP="00781837">
            <w:pPr>
              <w:pStyle w:val="TAL"/>
              <w:rPr>
                <w:ins w:id="770" w:author="Huawei, HiSilicon" w:date="2025-04-26T21:22:00Z"/>
                <w:rFonts w:eastAsia="Yu Mincho"/>
                <w:b/>
                <w:bCs/>
                <w:i/>
                <w:szCs w:val="22"/>
                <w:lang w:eastAsia="sv-SE"/>
              </w:rPr>
            </w:pPr>
            <w:ins w:id="771" w:author="Huawei, HiSilicon" w:date="2025-04-26T21:21:00Z">
              <w:r w:rsidRPr="00C64E22">
                <w:rPr>
                  <w:rFonts w:eastAsia="Yu Mincho"/>
                  <w:b/>
                  <w:bCs/>
                  <w:i/>
                  <w:szCs w:val="22"/>
                  <w:lang w:eastAsia="sv-SE"/>
                </w:rPr>
                <w:t>startPRB</w:t>
              </w:r>
            </w:ins>
          </w:p>
          <w:p w14:paraId="2B2192CD" w14:textId="5761FC2F" w:rsidR="00C64E22" w:rsidRPr="00507F13" w:rsidRDefault="002F184F" w:rsidP="00781837">
            <w:pPr>
              <w:pStyle w:val="TAL"/>
              <w:rPr>
                <w:ins w:id="772" w:author="Huawei, HiSilicon" w:date="2025-04-26T21:21:00Z"/>
                <w:rFonts w:eastAsia="Yu Mincho"/>
                <w:b/>
                <w:bCs/>
                <w:i/>
                <w:szCs w:val="22"/>
                <w:lang w:eastAsia="sv-SE"/>
              </w:rPr>
            </w:pPr>
            <w:ins w:id="773" w:author="Huawei, HiSilicon" w:date="2025-04-26T21:3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C64E22" w:rsidRPr="00D839FF" w14:paraId="5AE4550F" w14:textId="77777777" w:rsidTr="00781837">
        <w:trPr>
          <w:trHeight w:val="52"/>
          <w:ins w:id="774" w:author="Huawei, HiSilicon" w:date="2025-04-26T21:22:00Z"/>
        </w:trPr>
        <w:tc>
          <w:tcPr>
            <w:tcW w:w="14173" w:type="dxa"/>
            <w:tcBorders>
              <w:top w:val="single" w:sz="4" w:space="0" w:color="auto"/>
              <w:left w:val="single" w:sz="4" w:space="0" w:color="auto"/>
              <w:bottom w:val="single" w:sz="4" w:space="0" w:color="auto"/>
              <w:right w:val="single" w:sz="4" w:space="0" w:color="auto"/>
            </w:tcBorders>
          </w:tcPr>
          <w:p w14:paraId="0B33220E" w14:textId="77777777" w:rsidR="00C64E22" w:rsidRDefault="00C64E22" w:rsidP="00781837">
            <w:pPr>
              <w:pStyle w:val="TAL"/>
              <w:rPr>
                <w:ins w:id="775" w:author="Huawei, HiSilicon" w:date="2025-04-26T21:22:00Z"/>
                <w:rFonts w:eastAsia="Yu Mincho"/>
                <w:b/>
                <w:bCs/>
                <w:i/>
                <w:szCs w:val="22"/>
                <w:lang w:eastAsia="sv-SE"/>
              </w:rPr>
            </w:pPr>
            <w:ins w:id="776" w:author="Huawei, HiSilicon" w:date="2025-04-26T21:22:00Z">
              <w:r w:rsidRPr="00C64E22">
                <w:rPr>
                  <w:rFonts w:eastAsia="Yu Mincho"/>
                  <w:b/>
                  <w:bCs/>
                  <w:i/>
                  <w:szCs w:val="22"/>
                  <w:lang w:eastAsia="sv-SE"/>
                </w:rPr>
                <w:t>startSymbol</w:t>
              </w:r>
            </w:ins>
          </w:p>
          <w:p w14:paraId="1C935303" w14:textId="2A015BAA" w:rsidR="00C64E22" w:rsidRPr="00507F13" w:rsidRDefault="002F184F" w:rsidP="00781837">
            <w:pPr>
              <w:pStyle w:val="TAL"/>
              <w:rPr>
                <w:ins w:id="777" w:author="Huawei, HiSilicon" w:date="2025-04-26T21:22:00Z"/>
                <w:rFonts w:eastAsia="Yu Mincho"/>
                <w:b/>
                <w:bCs/>
                <w:i/>
                <w:szCs w:val="22"/>
                <w:lang w:eastAsia="sv-SE"/>
              </w:rPr>
            </w:pPr>
            <w:ins w:id="778" w:author="Huawei, HiSilicon" w:date="2025-04-26T21:34:00Z">
              <w:r>
                <w:rPr>
                  <w:rFonts w:eastAsia="Yu Mincho"/>
                  <w:iCs/>
                  <w:szCs w:val="22"/>
                  <w:lang w:eastAsia="sv-SE"/>
                </w:rPr>
                <w:t xml:space="preserve">Indicates </w:t>
              </w:r>
            </w:ins>
            <w:ins w:id="779" w:author="Huawei, HiSilicon" w:date="2025-05-06T22:13:00Z">
              <w:r w:rsidR="00EA4572">
                <w:rPr>
                  <w:rFonts w:eastAsia="Yu Mincho"/>
                  <w:iCs/>
                  <w:szCs w:val="22"/>
                  <w:lang w:eastAsia="sv-SE"/>
                </w:rPr>
                <w:t xml:space="preserve">the </w:t>
              </w:r>
            </w:ins>
            <w:ins w:id="780" w:author="Huawei, HiSilicon" w:date="2025-04-26T21:34:00Z">
              <w:r>
                <w:rPr>
                  <w:rFonts w:eastAsia="Yu Mincho"/>
                  <w:iCs/>
                  <w:szCs w:val="22"/>
                  <w:lang w:eastAsia="sv-SE"/>
                </w:rPr>
                <w:t>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09BD4AB0" w14:textId="77777777" w:rsidR="00C64E22" w:rsidRDefault="00C64E22" w:rsidP="00C64E22">
      <w:pPr>
        <w:rPr>
          <w:ins w:id="781" w:author="Huawei, HiSilicon" w:date="2025-04-26T21:05:00Z"/>
        </w:rPr>
      </w:pPr>
    </w:p>
    <w:p w14:paraId="3DE6EE38" w14:textId="3252C3F4" w:rsidR="00C64E22" w:rsidRPr="00D839FF" w:rsidRDefault="00C64E22" w:rsidP="00C64E22">
      <w:pPr>
        <w:pStyle w:val="Heading4"/>
        <w:rPr>
          <w:ins w:id="782" w:author="Huawei, HiSilicon" w:date="2025-04-26T21:05:00Z"/>
          <w:rFonts w:eastAsia="MS Mincho"/>
        </w:rPr>
      </w:pPr>
      <w:ins w:id="783" w:author="Huawei, HiSilicon" w:date="2025-04-26T21:05:00Z">
        <w:r w:rsidRPr="00D839FF">
          <w:rPr>
            <w:rFonts w:eastAsia="MS Mincho"/>
          </w:rPr>
          <w:t>–</w:t>
        </w:r>
        <w:r w:rsidRPr="00D839FF">
          <w:rPr>
            <w:rFonts w:eastAsia="MS Mincho"/>
          </w:rPr>
          <w:tab/>
        </w:r>
      </w:ins>
      <w:ins w:id="784" w:author="Huawei, HiSilicon" w:date="2025-04-26T21:07:00Z">
        <w:r w:rsidRPr="00C64E22">
          <w:rPr>
            <w:rFonts w:eastAsia="MS Mincho"/>
            <w:i/>
          </w:rPr>
          <w:t>CLI-RSSI</w:t>
        </w:r>
      </w:ins>
      <w:ins w:id="785" w:author="Huawei, HiSilicon" w:date="2025-04-26T21:05:00Z">
        <w:r w:rsidRPr="00D839FF">
          <w:rPr>
            <w:rFonts w:eastAsia="MS Mincho"/>
            <w:i/>
          </w:rPr>
          <w:t>-</w:t>
        </w:r>
        <w:r w:rsidRPr="001435FD">
          <w:rPr>
            <w:rFonts w:eastAsia="MS Mincho"/>
            <w:i/>
          </w:rPr>
          <w:t>MeasResource</w:t>
        </w:r>
        <w:r>
          <w:rPr>
            <w:rFonts w:eastAsia="MS Mincho"/>
            <w:i/>
          </w:rPr>
          <w:t>Id</w:t>
        </w:r>
      </w:ins>
    </w:p>
    <w:p w14:paraId="5F4DC198" w14:textId="166A2E37" w:rsidR="00C64E22" w:rsidRPr="00D839FF" w:rsidRDefault="00C64E22" w:rsidP="00C64E22">
      <w:pPr>
        <w:rPr>
          <w:ins w:id="786" w:author="Huawei, HiSilicon" w:date="2025-04-26T21:05:00Z"/>
          <w:rFonts w:eastAsia="MS Mincho"/>
        </w:rPr>
      </w:pPr>
      <w:ins w:id="787" w:author="Huawei, HiSilicon" w:date="2025-04-26T21:05:00Z">
        <w:r w:rsidRPr="00D839FF">
          <w:t xml:space="preserve">The IE </w:t>
        </w:r>
      </w:ins>
      <w:ins w:id="788" w:author="Huawei, HiSilicon" w:date="2025-04-26T21:23:00Z">
        <w:r w:rsidRPr="00C64E22">
          <w:rPr>
            <w:i/>
          </w:rPr>
          <w:t>CLI-RSSI</w:t>
        </w:r>
      </w:ins>
      <w:ins w:id="789" w:author="Huawei, HiSilicon" w:date="2025-04-26T21:05:00Z">
        <w:r w:rsidRPr="001435FD">
          <w:rPr>
            <w:i/>
          </w:rPr>
          <w:t>-MeasResource</w:t>
        </w:r>
        <w:r>
          <w:rPr>
            <w:i/>
          </w:rPr>
          <w:t>Id</w:t>
        </w:r>
        <w:r w:rsidRPr="00D839FF">
          <w:t xml:space="preserve"> </w:t>
        </w:r>
      </w:ins>
      <w:ins w:id="790" w:author="Huawei, HiSilicon" w:date="2025-04-26T21:23:00Z">
        <w:r w:rsidRPr="00C64E22">
          <w:t xml:space="preserve">is used to identify a </w:t>
        </w:r>
        <w:r w:rsidRPr="00507F13">
          <w:t>CLI-RSSI-MeasResourceSet</w:t>
        </w:r>
      </w:ins>
      <w:ins w:id="791" w:author="Huawei, HiSilicon" w:date="2025-04-26T21:05:00Z">
        <w:r w:rsidRPr="00D839FF">
          <w:t>.</w:t>
        </w:r>
      </w:ins>
    </w:p>
    <w:p w14:paraId="4508C999" w14:textId="7C497232" w:rsidR="00C64E22" w:rsidRPr="00D839FF" w:rsidRDefault="00C64E22" w:rsidP="00C64E22">
      <w:pPr>
        <w:pStyle w:val="TH"/>
        <w:rPr>
          <w:ins w:id="792" w:author="Huawei, HiSilicon" w:date="2025-04-26T21:05:00Z"/>
        </w:rPr>
      </w:pPr>
      <w:ins w:id="793" w:author="Huawei, HiSilicon" w:date="2025-04-26T21:07:00Z">
        <w:r w:rsidRPr="00C64E22">
          <w:rPr>
            <w:i/>
          </w:rPr>
          <w:t>CLI-RSSI</w:t>
        </w:r>
      </w:ins>
      <w:ins w:id="794" w:author="Huawei, HiSilicon" w:date="2025-04-26T21:05:00Z">
        <w:r w:rsidRPr="00D839FF">
          <w:rPr>
            <w:i/>
          </w:rPr>
          <w:t>-</w:t>
        </w:r>
        <w:r w:rsidRPr="001435FD">
          <w:rPr>
            <w:i/>
          </w:rPr>
          <w:t>MeasResource</w:t>
        </w:r>
        <w:r>
          <w:rPr>
            <w:i/>
          </w:rPr>
          <w:t>Id</w:t>
        </w:r>
        <w:r w:rsidRPr="00D839FF">
          <w:t xml:space="preserve"> information element</w:t>
        </w:r>
      </w:ins>
    </w:p>
    <w:p w14:paraId="7D2AC334" w14:textId="77777777" w:rsidR="00C64E22" w:rsidRPr="00D839FF" w:rsidRDefault="00C64E22" w:rsidP="00C64E22">
      <w:pPr>
        <w:pStyle w:val="PL"/>
        <w:rPr>
          <w:ins w:id="795" w:author="Huawei, HiSilicon" w:date="2025-04-26T21:05:00Z"/>
          <w:color w:val="808080"/>
        </w:rPr>
      </w:pPr>
      <w:ins w:id="796" w:author="Huawei, HiSilicon" w:date="2025-04-26T21:05:00Z">
        <w:r w:rsidRPr="00D839FF">
          <w:rPr>
            <w:color w:val="808080"/>
          </w:rPr>
          <w:t>-- ASN1START</w:t>
        </w:r>
      </w:ins>
    </w:p>
    <w:p w14:paraId="6C8F8CD0" w14:textId="3B513AC2" w:rsidR="00C64E22" w:rsidRPr="00D839FF" w:rsidRDefault="00C64E22" w:rsidP="00C64E22">
      <w:pPr>
        <w:pStyle w:val="PL"/>
        <w:rPr>
          <w:ins w:id="797" w:author="Huawei, HiSilicon" w:date="2025-04-26T21:05:00Z"/>
          <w:color w:val="808080"/>
        </w:rPr>
      </w:pPr>
      <w:ins w:id="798" w:author="Huawei, HiSilicon" w:date="2025-04-26T21:05:00Z">
        <w:r w:rsidRPr="00D839FF">
          <w:rPr>
            <w:color w:val="808080"/>
          </w:rPr>
          <w:t>-- TAG-</w:t>
        </w:r>
      </w:ins>
      <w:ins w:id="799" w:author="Huawei, HiSilicon" w:date="2025-04-26T21:07:00Z">
        <w:r w:rsidRPr="00C64E22">
          <w:rPr>
            <w:color w:val="808080"/>
          </w:rPr>
          <w:t>CLI-RSSI</w:t>
        </w:r>
      </w:ins>
      <w:ins w:id="800" w:author="Huawei, HiSilicon" w:date="2025-04-26T21:05:00Z">
        <w:r w:rsidRPr="00D839FF">
          <w:rPr>
            <w:color w:val="808080"/>
          </w:rPr>
          <w:t>-</w:t>
        </w:r>
        <w:r w:rsidRPr="009E4CA8">
          <w:rPr>
            <w:color w:val="808080"/>
          </w:rPr>
          <w:t>MEASRESOURCE</w:t>
        </w:r>
        <w:r>
          <w:rPr>
            <w:color w:val="808080"/>
          </w:rPr>
          <w:t>ID</w:t>
        </w:r>
        <w:r w:rsidRPr="00D839FF">
          <w:rPr>
            <w:color w:val="808080"/>
          </w:rPr>
          <w:t>-START</w:t>
        </w:r>
      </w:ins>
    </w:p>
    <w:p w14:paraId="5A19E931" w14:textId="77777777" w:rsidR="00C64E22" w:rsidRPr="00D839FF" w:rsidRDefault="00C64E22" w:rsidP="00C64E22">
      <w:pPr>
        <w:pStyle w:val="PL"/>
        <w:rPr>
          <w:ins w:id="801" w:author="Huawei, HiSilicon" w:date="2025-04-26T21:05:00Z"/>
        </w:rPr>
      </w:pPr>
    </w:p>
    <w:p w14:paraId="2F13F0B7" w14:textId="740FF00F" w:rsidR="00C64E22" w:rsidRDefault="00C64E22" w:rsidP="00C64E22">
      <w:pPr>
        <w:pStyle w:val="PL"/>
        <w:rPr>
          <w:ins w:id="802" w:author="Huawei, HiSilicon" w:date="2025-04-26T21:05:00Z"/>
        </w:rPr>
      </w:pPr>
      <w:ins w:id="803" w:author="Huawei, HiSilicon" w:date="2025-04-26T21:24:00Z">
        <w:r w:rsidRPr="00C64E22">
          <w:t>CLI-RSSI</w:t>
        </w:r>
      </w:ins>
      <w:ins w:id="804" w:author="Huawei, HiSilicon" w:date="2025-04-26T21:05:00Z">
        <w:r w:rsidRPr="001435FD">
          <w:t>-MeasResource</w:t>
        </w:r>
        <w:r>
          <w:t>Id</w:t>
        </w:r>
        <w:r w:rsidRPr="00D839FF">
          <w:t>-r1</w:t>
        </w:r>
        <w:r>
          <w:t>9</w:t>
        </w:r>
        <w:r w:rsidRPr="00D839FF">
          <w:t xml:space="preserve"> </w:t>
        </w:r>
        <w:r w:rsidRPr="001435FD">
          <w:t xml:space="preserve">::=      </w:t>
        </w:r>
        <w:r w:rsidRPr="00333DE2">
          <w:t>INTEGER(0..</w:t>
        </w:r>
      </w:ins>
      <w:ins w:id="805" w:author="Huawei, HiSilicon" w:date="2025-04-26T21:25:00Z">
        <w:r w:rsidRPr="00C64E22">
          <w:t>maxNrofCLI-RSSI-MeasResource</w:t>
        </w:r>
      </w:ins>
      <w:ins w:id="806" w:author="Huawei, HiSilicon" w:date="2025-04-26T21:57:00Z">
        <w:r w:rsidR="00BF07E6">
          <w:t>s</w:t>
        </w:r>
      </w:ins>
      <w:ins w:id="807" w:author="Huawei, HiSilicon" w:date="2025-04-26T21:25:00Z">
        <w:r w:rsidRPr="00C64E22">
          <w:t>-1</w:t>
        </w:r>
      </w:ins>
      <w:ins w:id="808" w:author="Huawei, HiSilicon" w:date="2025-04-26T21:05:00Z">
        <w:r w:rsidRPr="00333DE2">
          <w:t>-r19)</w:t>
        </w:r>
      </w:ins>
    </w:p>
    <w:p w14:paraId="2B06763F" w14:textId="77777777" w:rsidR="00C64E22" w:rsidRDefault="00C64E22" w:rsidP="00C64E22">
      <w:pPr>
        <w:pStyle w:val="PL"/>
        <w:rPr>
          <w:ins w:id="809" w:author="Huawei, HiSilicon" w:date="2025-04-26T21:05:00Z"/>
        </w:rPr>
      </w:pPr>
    </w:p>
    <w:p w14:paraId="31F31997" w14:textId="545A567E" w:rsidR="00C64E22" w:rsidRPr="00D839FF" w:rsidRDefault="00C64E22" w:rsidP="00C64E22">
      <w:pPr>
        <w:pStyle w:val="PL"/>
        <w:rPr>
          <w:ins w:id="810" w:author="Huawei, HiSilicon" w:date="2025-04-26T21:05:00Z"/>
          <w:color w:val="808080"/>
        </w:rPr>
      </w:pPr>
      <w:ins w:id="811" w:author="Huawei, HiSilicon" w:date="2025-04-26T21:05:00Z">
        <w:r w:rsidRPr="00D839FF">
          <w:rPr>
            <w:color w:val="808080"/>
          </w:rPr>
          <w:t>-- TAG-</w:t>
        </w:r>
      </w:ins>
      <w:ins w:id="812" w:author="Huawei, HiSilicon" w:date="2025-04-26T21:07:00Z">
        <w:r w:rsidRPr="00C64E22">
          <w:rPr>
            <w:color w:val="808080"/>
          </w:rPr>
          <w:t>CLI-RSSI</w:t>
        </w:r>
      </w:ins>
      <w:ins w:id="813" w:author="Huawei, HiSilicon" w:date="2025-04-26T21:05:00Z">
        <w:r w:rsidRPr="00D839FF">
          <w:rPr>
            <w:color w:val="808080"/>
          </w:rPr>
          <w:t>-</w:t>
        </w:r>
        <w:r w:rsidRPr="009E4CA8">
          <w:rPr>
            <w:color w:val="808080"/>
          </w:rPr>
          <w:t>MEASRESOURCE</w:t>
        </w:r>
        <w:r>
          <w:rPr>
            <w:color w:val="808080"/>
          </w:rPr>
          <w:t>ID</w:t>
        </w:r>
        <w:r w:rsidRPr="00D839FF">
          <w:rPr>
            <w:color w:val="808080"/>
          </w:rPr>
          <w:t>-STOP</w:t>
        </w:r>
      </w:ins>
    </w:p>
    <w:p w14:paraId="5629935D" w14:textId="77777777" w:rsidR="00C64E22" w:rsidRPr="00D839FF" w:rsidRDefault="00C64E22" w:rsidP="00C64E22">
      <w:pPr>
        <w:pStyle w:val="PL"/>
        <w:rPr>
          <w:ins w:id="814" w:author="Huawei, HiSilicon" w:date="2025-04-26T21:05:00Z"/>
          <w:color w:val="808080"/>
        </w:rPr>
      </w:pPr>
      <w:ins w:id="815" w:author="Huawei, HiSilicon" w:date="2025-04-26T21:05:00Z">
        <w:r w:rsidRPr="00D839FF">
          <w:rPr>
            <w:color w:val="808080"/>
          </w:rPr>
          <w:t>-- ASN1STOP</w:t>
        </w:r>
      </w:ins>
    </w:p>
    <w:p w14:paraId="14074B00" w14:textId="77777777" w:rsidR="00C64E22" w:rsidRDefault="00C64E22" w:rsidP="00C64E22">
      <w:pPr>
        <w:rPr>
          <w:ins w:id="816" w:author="Huawei, HiSilicon" w:date="2025-04-26T21:05:00Z"/>
        </w:rPr>
      </w:pPr>
    </w:p>
    <w:p w14:paraId="76D50E45" w14:textId="5FC50F96" w:rsidR="00C64E22" w:rsidRPr="00D839FF" w:rsidRDefault="00C64E22" w:rsidP="00C64E22">
      <w:pPr>
        <w:pStyle w:val="Heading4"/>
        <w:rPr>
          <w:ins w:id="817" w:author="Huawei, HiSilicon" w:date="2025-04-26T21:05:00Z"/>
          <w:rFonts w:eastAsia="MS Mincho"/>
        </w:rPr>
      </w:pPr>
      <w:ins w:id="818" w:author="Huawei, HiSilicon" w:date="2025-04-26T21:05:00Z">
        <w:r w:rsidRPr="00D839FF">
          <w:rPr>
            <w:rFonts w:eastAsia="MS Mincho"/>
          </w:rPr>
          <w:t>–</w:t>
        </w:r>
        <w:r w:rsidRPr="00D839FF">
          <w:rPr>
            <w:rFonts w:eastAsia="MS Mincho"/>
          </w:rPr>
          <w:tab/>
        </w:r>
      </w:ins>
      <w:ins w:id="819" w:author="Huawei, HiSilicon" w:date="2025-04-26T21:07:00Z">
        <w:r w:rsidRPr="00C64E22">
          <w:rPr>
            <w:rFonts w:eastAsia="MS Mincho"/>
            <w:i/>
          </w:rPr>
          <w:t>CLI-RSSI</w:t>
        </w:r>
      </w:ins>
      <w:ins w:id="820" w:author="Huawei, HiSilicon" w:date="2025-04-26T21:05:00Z">
        <w:r w:rsidRPr="00D839FF">
          <w:rPr>
            <w:rFonts w:eastAsia="MS Mincho"/>
            <w:i/>
          </w:rPr>
          <w:t>-</w:t>
        </w:r>
        <w:r w:rsidRPr="001435FD">
          <w:rPr>
            <w:rFonts w:eastAsia="MS Mincho"/>
            <w:i/>
          </w:rPr>
          <w:t>MeasResourceSet</w:t>
        </w:r>
      </w:ins>
    </w:p>
    <w:p w14:paraId="66917403" w14:textId="0B4DE3BE" w:rsidR="00C64E22" w:rsidRPr="00D839FF" w:rsidRDefault="00C64E22" w:rsidP="00C64E22">
      <w:pPr>
        <w:rPr>
          <w:ins w:id="821" w:author="Huawei, HiSilicon" w:date="2025-04-26T21:05:00Z"/>
          <w:rFonts w:eastAsia="MS Mincho"/>
        </w:rPr>
      </w:pPr>
      <w:ins w:id="822" w:author="Huawei, HiSilicon" w:date="2025-04-26T21:05:00Z">
        <w:r w:rsidRPr="00D839FF">
          <w:t xml:space="preserve">The IE </w:t>
        </w:r>
      </w:ins>
      <w:ins w:id="823" w:author="Huawei, HiSilicon" w:date="2025-04-26T21:59:00Z">
        <w:r w:rsidR="00BF07E6" w:rsidRPr="00BF07E6">
          <w:rPr>
            <w:i/>
          </w:rPr>
          <w:t>CLI-RSSI</w:t>
        </w:r>
      </w:ins>
      <w:ins w:id="824" w:author="Huawei, HiSilicon" w:date="2025-04-26T21:05:00Z">
        <w:r w:rsidRPr="001435FD">
          <w:rPr>
            <w:i/>
          </w:rPr>
          <w:t>-MeasResourceSet</w:t>
        </w:r>
        <w:r w:rsidRPr="00D839FF">
          <w:t xml:space="preserve"> specifies </w:t>
        </w:r>
        <w:r w:rsidRPr="001435FD">
          <w:t xml:space="preserve">a set of </w:t>
        </w:r>
      </w:ins>
      <w:ins w:id="825" w:author="Huawei, HiSilicon" w:date="2025-04-26T21:59:00Z">
        <w:r w:rsidR="00BF07E6" w:rsidRPr="00BF07E6">
          <w:t>CLI-RSSI</w:t>
        </w:r>
      </w:ins>
      <w:ins w:id="826" w:author="Huawei, HiSilicon" w:date="2025-04-26T21:05:00Z">
        <w:r w:rsidRPr="001435FD">
          <w:t xml:space="preserve"> measurement resources (their IDs) for L1 </w:t>
        </w:r>
      </w:ins>
      <w:ins w:id="827" w:author="Huawei, HiSilicon" w:date="2025-04-26T21:59:00Z">
        <w:r w:rsidR="00BF07E6" w:rsidRPr="00BF07E6">
          <w:t>CLI-RSSI</w:t>
        </w:r>
      </w:ins>
      <w:ins w:id="828" w:author="Huawei, HiSilicon" w:date="2025-04-26T21:05:00Z">
        <w:r w:rsidRPr="001435FD">
          <w:t xml:space="preserve"> measurement and set-specific parameters</w:t>
        </w:r>
        <w:r w:rsidRPr="00D839FF">
          <w:t>.</w:t>
        </w:r>
      </w:ins>
    </w:p>
    <w:p w14:paraId="751C762C" w14:textId="5323358F" w:rsidR="00C64E22" w:rsidRPr="00D839FF" w:rsidRDefault="00C64E22" w:rsidP="00C64E22">
      <w:pPr>
        <w:pStyle w:val="TH"/>
        <w:rPr>
          <w:ins w:id="829" w:author="Huawei, HiSilicon" w:date="2025-04-26T21:05:00Z"/>
        </w:rPr>
      </w:pPr>
      <w:ins w:id="830" w:author="Huawei, HiSilicon" w:date="2025-04-26T21:07:00Z">
        <w:r w:rsidRPr="00C64E22">
          <w:rPr>
            <w:i/>
          </w:rPr>
          <w:t>CLI-RSSI</w:t>
        </w:r>
      </w:ins>
      <w:ins w:id="831" w:author="Huawei, HiSilicon" w:date="2025-04-26T21:05:00Z">
        <w:r w:rsidRPr="00D839FF">
          <w:rPr>
            <w:i/>
          </w:rPr>
          <w:t>-</w:t>
        </w:r>
        <w:r w:rsidRPr="001435FD">
          <w:rPr>
            <w:i/>
          </w:rPr>
          <w:t>MeasResourceSet</w:t>
        </w:r>
        <w:r w:rsidRPr="00D839FF">
          <w:t xml:space="preserve"> information element</w:t>
        </w:r>
      </w:ins>
    </w:p>
    <w:p w14:paraId="5FEE6314" w14:textId="77777777" w:rsidR="00C64E22" w:rsidRPr="00D839FF" w:rsidRDefault="00C64E22" w:rsidP="00C64E22">
      <w:pPr>
        <w:pStyle w:val="PL"/>
        <w:rPr>
          <w:ins w:id="832" w:author="Huawei, HiSilicon" w:date="2025-04-26T21:05:00Z"/>
          <w:color w:val="808080"/>
        </w:rPr>
      </w:pPr>
      <w:ins w:id="833" w:author="Huawei, HiSilicon" w:date="2025-04-26T21:05:00Z">
        <w:r w:rsidRPr="00D839FF">
          <w:rPr>
            <w:color w:val="808080"/>
          </w:rPr>
          <w:t>-- ASN1START</w:t>
        </w:r>
      </w:ins>
    </w:p>
    <w:p w14:paraId="575BE216" w14:textId="4468A59E" w:rsidR="00C64E22" w:rsidRPr="00D839FF" w:rsidRDefault="00C64E22" w:rsidP="00C64E22">
      <w:pPr>
        <w:pStyle w:val="PL"/>
        <w:rPr>
          <w:ins w:id="834" w:author="Huawei, HiSilicon" w:date="2025-04-26T21:05:00Z"/>
          <w:color w:val="808080"/>
        </w:rPr>
      </w:pPr>
      <w:ins w:id="835" w:author="Huawei, HiSilicon" w:date="2025-04-26T21:05:00Z">
        <w:r w:rsidRPr="00D839FF">
          <w:rPr>
            <w:color w:val="808080"/>
          </w:rPr>
          <w:t>-- TAG-</w:t>
        </w:r>
      </w:ins>
      <w:ins w:id="836" w:author="Huawei, HiSilicon" w:date="2025-04-26T21:07:00Z">
        <w:r w:rsidRPr="00C64E22">
          <w:rPr>
            <w:color w:val="808080"/>
          </w:rPr>
          <w:t>CLI-RSSI</w:t>
        </w:r>
      </w:ins>
      <w:ins w:id="837" w:author="Huawei, HiSilicon" w:date="2025-04-26T21:05:00Z">
        <w:r w:rsidRPr="00D839FF">
          <w:rPr>
            <w:color w:val="808080"/>
          </w:rPr>
          <w:t>-</w:t>
        </w:r>
        <w:r w:rsidRPr="009E4CA8">
          <w:rPr>
            <w:color w:val="808080"/>
          </w:rPr>
          <w:t>MEASRESOURCESET</w:t>
        </w:r>
        <w:r w:rsidRPr="00D839FF">
          <w:rPr>
            <w:color w:val="808080"/>
          </w:rPr>
          <w:t>-START</w:t>
        </w:r>
      </w:ins>
    </w:p>
    <w:p w14:paraId="7AFD4E70" w14:textId="77777777" w:rsidR="00C64E22" w:rsidRPr="00D839FF" w:rsidRDefault="00C64E22" w:rsidP="00C64E22">
      <w:pPr>
        <w:pStyle w:val="PL"/>
        <w:rPr>
          <w:ins w:id="838" w:author="Huawei, HiSilicon" w:date="2025-04-26T21:05:00Z"/>
        </w:rPr>
      </w:pPr>
    </w:p>
    <w:p w14:paraId="62B726D5" w14:textId="7E32E630" w:rsidR="00C64E22" w:rsidRDefault="00BF07E6" w:rsidP="00C64E22">
      <w:pPr>
        <w:pStyle w:val="PL"/>
        <w:rPr>
          <w:ins w:id="839" w:author="Huawei, HiSilicon" w:date="2025-04-26T21:05:00Z"/>
        </w:rPr>
      </w:pPr>
      <w:ins w:id="840" w:author="Huawei, HiSilicon" w:date="2025-04-26T22:00:00Z">
        <w:r w:rsidRPr="00BF07E6">
          <w:t>CLI-RSSI</w:t>
        </w:r>
      </w:ins>
      <w:ins w:id="841" w:author="Huawei, HiSilicon" w:date="2025-04-26T21:05:00Z">
        <w:r w:rsidR="00C64E22" w:rsidRPr="001435FD">
          <w:t>-MeasResourceSet</w:t>
        </w:r>
        <w:r w:rsidR="00C64E22" w:rsidRPr="00D839FF">
          <w:t>-r1</w:t>
        </w:r>
        <w:r w:rsidR="00C64E22">
          <w:t>9</w:t>
        </w:r>
        <w:r w:rsidR="00C64E22" w:rsidRPr="00D839FF">
          <w:t xml:space="preserve"> </w:t>
        </w:r>
        <w:r w:rsidR="00C64E22" w:rsidRPr="001435FD">
          <w:t xml:space="preserve">::=   </w:t>
        </w:r>
      </w:ins>
      <w:ins w:id="842" w:author="Huawei, HiSilicon" w:date="2025-05-07T18:50:00Z">
        <w:r w:rsidR="00EE520E">
          <w:t xml:space="preserve"> </w:t>
        </w:r>
      </w:ins>
      <w:ins w:id="843" w:author="Huawei, HiSilicon" w:date="2025-04-26T21:05:00Z">
        <w:r w:rsidR="00C64E22">
          <w:t>SEQUENCE {</w:t>
        </w:r>
      </w:ins>
    </w:p>
    <w:p w14:paraId="275994DE" w14:textId="691738DC" w:rsidR="00C64E22" w:rsidRDefault="00C64E22" w:rsidP="00C64E22">
      <w:pPr>
        <w:pStyle w:val="PL"/>
        <w:rPr>
          <w:ins w:id="844" w:author="Huawei, HiSilicon" w:date="2025-04-26T21:05:00Z"/>
        </w:rPr>
      </w:pPr>
      <w:ins w:id="845" w:author="Huawei, HiSilicon" w:date="2025-04-26T21:05:00Z">
        <w:r>
          <w:t xml:space="preserve">    </w:t>
        </w:r>
        <w:r w:rsidRPr="001435FD">
          <w:t>aperiodicTriggeringOffset</w:t>
        </w:r>
        <w:r>
          <w:t xml:space="preserve">-r19   </w:t>
        </w:r>
      </w:ins>
      <w:ins w:id="846" w:author="Huawei, HiSilicon" w:date="2025-05-07T18:50:00Z">
        <w:r w:rsidR="00EE520E">
          <w:t xml:space="preserve"> </w:t>
        </w:r>
      </w:ins>
      <w:ins w:id="847" w:author="Huawei, HiSilicon" w:date="2025-05-07T18:49:00Z">
        <w:r w:rsidR="00EE520E">
          <w:t xml:space="preserve">   </w:t>
        </w:r>
      </w:ins>
      <w:ins w:id="848" w:author="Huawei, HiSilicon" w:date="2025-04-26T21:05:00Z">
        <w:r w:rsidRPr="001435FD">
          <w:t>INTEGER (</w:t>
        </w:r>
        <w:r>
          <w:t>0</w:t>
        </w:r>
        <w:r w:rsidRPr="001435FD">
          <w:t xml:space="preserve">..31)                                  </w:t>
        </w:r>
      </w:ins>
      <w:ins w:id="849" w:author="Huawei, HiSilicon" w:date="2025-05-07T18:51:00Z">
        <w:r w:rsidR="00EE520E">
          <w:t xml:space="preserve">                    </w:t>
        </w:r>
      </w:ins>
      <w:ins w:id="850" w:author="Huawei, HiSilicon" w:date="2025-04-26T21:05:00Z">
        <w:r w:rsidRPr="001435FD">
          <w:t xml:space="preserve"> OPTIONAL,   -- Need R</w:t>
        </w:r>
      </w:ins>
    </w:p>
    <w:p w14:paraId="32B0DA2C" w14:textId="6F79854D" w:rsidR="00C64E22" w:rsidRDefault="00C64E22" w:rsidP="00C64E22">
      <w:pPr>
        <w:pStyle w:val="PL"/>
        <w:rPr>
          <w:ins w:id="851" w:author="Huawei, HiSilicon" w:date="2025-04-26T21:05:00Z"/>
        </w:rPr>
      </w:pPr>
      <w:ins w:id="852" w:author="Huawei, HiSilicon" w:date="2025-04-26T21:05:00Z">
        <w:r>
          <w:t xml:space="preserve">    </w:t>
        </w:r>
      </w:ins>
      <w:ins w:id="853" w:author="Huawei, HiSilicon" w:date="2025-04-26T22:01:00Z">
        <w:r w:rsidR="00BF07E6">
          <w:t>cli</w:t>
        </w:r>
      </w:ins>
      <w:ins w:id="854" w:author="Huawei, HiSilicon" w:date="2025-04-26T21:05:00Z">
        <w:r w:rsidRPr="001435FD">
          <w:t>-</w:t>
        </w:r>
      </w:ins>
      <w:ins w:id="855" w:author="Huawei, HiSilicon" w:date="2025-04-26T22:01:00Z">
        <w:r w:rsidR="00BF07E6">
          <w:t>RSSI</w:t>
        </w:r>
      </w:ins>
      <w:ins w:id="856" w:author="Huawei, HiSilicon" w:date="2025-04-26T21:05:00Z">
        <w:r w:rsidRPr="001435FD">
          <w:t>-MeasResourceSetId</w:t>
        </w:r>
        <w:r>
          <w:t>-r19</w:t>
        </w:r>
        <w:r w:rsidRPr="001435FD">
          <w:t xml:space="preserve"> </w:t>
        </w:r>
        <w:r>
          <w:t xml:space="preserve">  </w:t>
        </w:r>
      </w:ins>
      <w:ins w:id="857" w:author="Huawei, HiSilicon" w:date="2025-05-07T18:50:00Z">
        <w:r w:rsidR="00EE520E">
          <w:t xml:space="preserve"> </w:t>
        </w:r>
      </w:ins>
      <w:ins w:id="858" w:author="Huawei, HiSilicon" w:date="2025-04-26T21:05:00Z">
        <w:r>
          <w:t xml:space="preserve">  </w:t>
        </w:r>
      </w:ins>
      <w:ins w:id="859" w:author="Huawei, HiSilicon" w:date="2025-04-26T22:13:00Z">
        <w:r w:rsidR="003D3E1C">
          <w:t>CLI</w:t>
        </w:r>
      </w:ins>
      <w:ins w:id="860" w:author="Huawei, HiSilicon" w:date="2025-04-26T21:05:00Z">
        <w:r w:rsidRPr="001435FD">
          <w:t>-RS</w:t>
        </w:r>
      </w:ins>
      <w:ins w:id="861" w:author="Huawei, HiSilicon" w:date="2025-04-26T22:13:00Z">
        <w:r w:rsidR="003D3E1C">
          <w:t>SI</w:t>
        </w:r>
      </w:ins>
      <w:ins w:id="862" w:author="Huawei, HiSilicon" w:date="2025-04-26T21:05:00Z">
        <w:r w:rsidRPr="001435FD">
          <w:t>-MeasResourceSetId</w:t>
        </w:r>
        <w:r>
          <w:t xml:space="preserve">                      </w:t>
        </w:r>
      </w:ins>
      <w:ins w:id="863" w:author="Huawei, HiSilicon" w:date="2025-05-07T18:51:00Z">
        <w:r w:rsidR="00EE520E">
          <w:t xml:space="preserve">                    </w:t>
        </w:r>
      </w:ins>
      <w:ins w:id="864" w:author="Huawei, HiSilicon" w:date="2025-04-26T21:05:00Z">
        <w:r>
          <w:t xml:space="preserve">  OPTIONAL,   -- Need R</w:t>
        </w:r>
      </w:ins>
    </w:p>
    <w:p w14:paraId="43AE8ECD" w14:textId="77777777" w:rsidR="00EE520E" w:rsidRDefault="00C64E22" w:rsidP="00C64E22">
      <w:pPr>
        <w:pStyle w:val="PL"/>
        <w:rPr>
          <w:ins w:id="865" w:author="Huawei, HiSilicon" w:date="2025-05-07T18:50:00Z"/>
        </w:rPr>
      </w:pPr>
      <w:ins w:id="866" w:author="Huawei, HiSilicon" w:date="2025-04-26T21:05:00Z">
        <w:r>
          <w:t xml:space="preserve">    </w:t>
        </w:r>
      </w:ins>
      <w:ins w:id="867" w:author="Huawei, HiSilicon" w:date="2025-04-26T22:01:00Z">
        <w:r w:rsidR="00BF07E6">
          <w:t>cli</w:t>
        </w:r>
      </w:ins>
      <w:ins w:id="868" w:author="Huawei, HiSilicon" w:date="2025-04-26T21:05:00Z">
        <w:r w:rsidRPr="001435FD">
          <w:t>-R</w:t>
        </w:r>
      </w:ins>
      <w:ins w:id="869" w:author="Huawei, HiSilicon" w:date="2025-04-26T22:01:00Z">
        <w:r w:rsidR="00BF07E6">
          <w:t>SSI</w:t>
        </w:r>
      </w:ins>
      <w:ins w:id="870" w:author="Huawei, HiSilicon" w:date="2025-04-26T21:05:00Z">
        <w:r w:rsidRPr="001435FD">
          <w:t>-MeasResourceIdList</w:t>
        </w:r>
        <w:r>
          <w:t xml:space="preserve">-r19   </w:t>
        </w:r>
      </w:ins>
      <w:ins w:id="871" w:author="Huawei, HiSilicon" w:date="2025-05-07T18:50:00Z">
        <w:r w:rsidR="00EE520E">
          <w:t xml:space="preserve"> </w:t>
        </w:r>
      </w:ins>
      <w:ins w:id="872" w:author="Huawei, HiSilicon" w:date="2025-04-26T21:05:00Z">
        <w:r>
          <w:t xml:space="preserve"> </w:t>
        </w:r>
        <w:r w:rsidRPr="001435FD">
          <w:t>SEQUENCE (SIZE (1..</w:t>
        </w:r>
      </w:ins>
      <w:ins w:id="873" w:author="Huawei, HiSilicon" w:date="2025-04-26T22:05:00Z">
        <w:r w:rsidR="00931217" w:rsidRPr="00931217">
          <w:t>maxNrofCLI-RSSI-MeasResourcesPerSet</w:t>
        </w:r>
      </w:ins>
      <w:ins w:id="874" w:author="Huawei, HiSilicon" w:date="2025-04-26T21:05:00Z">
        <w:r>
          <w:t>-r19</w:t>
        </w:r>
        <w:r w:rsidRPr="001435FD">
          <w:t xml:space="preserve">) ) OF </w:t>
        </w:r>
      </w:ins>
      <w:ins w:id="875" w:author="Huawei, HiSilicon" w:date="2025-04-26T22:13:00Z">
        <w:r w:rsidR="003D3E1C">
          <w:t>CLI</w:t>
        </w:r>
      </w:ins>
      <w:ins w:id="876" w:author="Huawei, HiSilicon" w:date="2025-04-26T21:05:00Z">
        <w:r w:rsidRPr="009E4CA8">
          <w:t>-RS</w:t>
        </w:r>
      </w:ins>
      <w:ins w:id="877" w:author="Huawei, HiSilicon" w:date="2025-04-26T22:13:00Z">
        <w:r w:rsidR="003D3E1C">
          <w:t>SI</w:t>
        </w:r>
      </w:ins>
      <w:ins w:id="878" w:author="Huawei, HiSilicon" w:date="2025-04-26T21:05:00Z">
        <w:r w:rsidRPr="009E4CA8">
          <w:t>-MeasResource</w:t>
        </w:r>
      </w:ins>
      <w:ins w:id="879" w:author="Huawei, HiSilicon" w:date="2025-04-26T22:14:00Z">
        <w:r w:rsidR="003D3E1C">
          <w:t>Id</w:t>
        </w:r>
      </w:ins>
    </w:p>
    <w:p w14:paraId="45AE9570" w14:textId="673F622F" w:rsidR="00C64E22" w:rsidRDefault="00EE520E" w:rsidP="00C64E22">
      <w:pPr>
        <w:pStyle w:val="PL"/>
        <w:rPr>
          <w:ins w:id="880" w:author="Huawei, HiSilicon" w:date="2025-04-26T21:05:00Z"/>
        </w:rPr>
      </w:pPr>
      <w:ins w:id="881" w:author="Huawei, HiSilicon" w:date="2025-05-07T18:50:00Z">
        <w:r>
          <w:t xml:space="preserve">                                     </w:t>
        </w:r>
      </w:ins>
      <w:ins w:id="882" w:author="Huawei, HiSilicon" w:date="2025-05-07T18:51:00Z">
        <w:r>
          <w:t xml:space="preserve">                                                                         </w:t>
        </w:r>
      </w:ins>
      <w:ins w:id="883" w:author="Huawei, HiSilicon" w:date="2025-04-26T21:05:00Z">
        <w:r w:rsidR="00C64E22">
          <w:t>OPTIONAL,   -- Need R</w:t>
        </w:r>
      </w:ins>
    </w:p>
    <w:p w14:paraId="55A7C027" w14:textId="77777777" w:rsidR="00C64E22" w:rsidRDefault="00C64E22" w:rsidP="00C64E22">
      <w:pPr>
        <w:pStyle w:val="PL"/>
        <w:rPr>
          <w:ins w:id="884" w:author="Huawei, HiSilicon" w:date="2025-04-26T21:05:00Z"/>
        </w:rPr>
      </w:pPr>
      <w:ins w:id="885" w:author="Huawei, HiSilicon" w:date="2025-04-26T21:05:00Z">
        <w:r>
          <w:lastRenderedPageBreak/>
          <w:t xml:space="preserve">    ...</w:t>
        </w:r>
      </w:ins>
    </w:p>
    <w:p w14:paraId="1F838989" w14:textId="77777777" w:rsidR="00C64E22" w:rsidRDefault="00C64E22" w:rsidP="00C64E22">
      <w:pPr>
        <w:pStyle w:val="PL"/>
        <w:rPr>
          <w:ins w:id="886" w:author="Huawei, HiSilicon" w:date="2025-04-26T21:05:00Z"/>
        </w:rPr>
      </w:pPr>
      <w:ins w:id="887" w:author="Huawei, HiSilicon" w:date="2025-04-26T21:05:00Z">
        <w:r>
          <w:t>}</w:t>
        </w:r>
      </w:ins>
    </w:p>
    <w:p w14:paraId="14401FCB" w14:textId="77777777" w:rsidR="00C64E22" w:rsidRDefault="00C64E22" w:rsidP="00C64E22">
      <w:pPr>
        <w:pStyle w:val="PL"/>
        <w:rPr>
          <w:ins w:id="888" w:author="Huawei, HiSilicon" w:date="2025-04-26T21:05:00Z"/>
        </w:rPr>
      </w:pPr>
    </w:p>
    <w:p w14:paraId="7B106C1C" w14:textId="2A80CE25" w:rsidR="00C64E22" w:rsidRPr="00D839FF" w:rsidRDefault="00C64E22" w:rsidP="00C64E22">
      <w:pPr>
        <w:pStyle w:val="PL"/>
        <w:rPr>
          <w:ins w:id="889" w:author="Huawei, HiSilicon" w:date="2025-04-26T21:05:00Z"/>
          <w:color w:val="808080"/>
        </w:rPr>
      </w:pPr>
      <w:ins w:id="890" w:author="Huawei, HiSilicon" w:date="2025-04-26T21:05:00Z">
        <w:r w:rsidRPr="00D839FF">
          <w:rPr>
            <w:color w:val="808080"/>
          </w:rPr>
          <w:t>-- TAG-</w:t>
        </w:r>
      </w:ins>
      <w:ins w:id="891" w:author="Huawei, HiSilicon" w:date="2025-04-26T21:08:00Z">
        <w:r w:rsidRPr="00C64E22">
          <w:rPr>
            <w:color w:val="808080"/>
          </w:rPr>
          <w:t>CLI-RSSI</w:t>
        </w:r>
      </w:ins>
      <w:ins w:id="892" w:author="Huawei, HiSilicon" w:date="2025-04-26T21:05:00Z">
        <w:r w:rsidRPr="00D839FF">
          <w:rPr>
            <w:color w:val="808080"/>
          </w:rPr>
          <w:t>-</w:t>
        </w:r>
        <w:r w:rsidRPr="009E4CA8">
          <w:rPr>
            <w:color w:val="808080"/>
          </w:rPr>
          <w:t>MEASRESOURCESET</w:t>
        </w:r>
        <w:r w:rsidRPr="00D839FF">
          <w:rPr>
            <w:color w:val="808080"/>
          </w:rPr>
          <w:t>-STOP</w:t>
        </w:r>
      </w:ins>
    </w:p>
    <w:p w14:paraId="4010654F" w14:textId="77777777" w:rsidR="00C64E22" w:rsidRPr="00D839FF" w:rsidRDefault="00C64E22" w:rsidP="00C64E22">
      <w:pPr>
        <w:pStyle w:val="PL"/>
        <w:rPr>
          <w:ins w:id="893" w:author="Huawei, HiSilicon" w:date="2025-04-26T21:05:00Z"/>
          <w:color w:val="808080"/>
        </w:rPr>
      </w:pPr>
      <w:ins w:id="894" w:author="Huawei, HiSilicon" w:date="2025-04-26T21:05:00Z">
        <w:r w:rsidRPr="00D839FF">
          <w:rPr>
            <w:color w:val="808080"/>
          </w:rPr>
          <w:t>-- ASN1STOP</w:t>
        </w:r>
      </w:ins>
    </w:p>
    <w:p w14:paraId="500B5A58" w14:textId="77777777" w:rsidR="00C64E22" w:rsidRDefault="00C64E22" w:rsidP="00C64E22">
      <w:pPr>
        <w:rPr>
          <w:ins w:id="895" w:author="Huawei, HiSilicon" w:date="2025-04-26T21: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E22" w:rsidRPr="00D839FF" w14:paraId="33554EB9" w14:textId="77777777" w:rsidTr="00781837">
        <w:trPr>
          <w:ins w:id="896"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5E95C938" w14:textId="7BC57402" w:rsidR="00C64E22" w:rsidRPr="00D839FF" w:rsidRDefault="00C64E22" w:rsidP="00781837">
            <w:pPr>
              <w:pStyle w:val="TAH"/>
              <w:rPr>
                <w:ins w:id="897" w:author="Huawei, HiSilicon" w:date="2025-04-26T21:05:00Z"/>
                <w:rFonts w:eastAsia="SimSun"/>
                <w:szCs w:val="22"/>
                <w:lang w:eastAsia="sv-SE"/>
              </w:rPr>
            </w:pPr>
            <w:ins w:id="898" w:author="Huawei, HiSilicon" w:date="2025-04-26T21:08:00Z">
              <w:r w:rsidRPr="00C64E22">
                <w:rPr>
                  <w:rFonts w:eastAsia="SimSun"/>
                  <w:i/>
                  <w:szCs w:val="22"/>
                  <w:lang w:eastAsia="sv-SE"/>
                </w:rPr>
                <w:t>CLI-RSSI</w:t>
              </w:r>
            </w:ins>
            <w:ins w:id="899" w:author="Huawei, HiSilicon" w:date="2025-04-26T21:05:00Z">
              <w:r w:rsidRPr="001435FD">
                <w:rPr>
                  <w:rFonts w:eastAsia="SimSun"/>
                  <w:i/>
                  <w:szCs w:val="22"/>
                  <w:lang w:eastAsia="sv-SE"/>
                </w:rPr>
                <w:t xml:space="preserve">-MeasResourceSet </w:t>
              </w:r>
              <w:r w:rsidRPr="00D839FF">
                <w:rPr>
                  <w:rFonts w:eastAsia="SimSun"/>
                  <w:szCs w:val="22"/>
                  <w:lang w:eastAsia="sv-SE"/>
                </w:rPr>
                <w:t>field descriptions</w:t>
              </w:r>
            </w:ins>
          </w:p>
        </w:tc>
      </w:tr>
      <w:tr w:rsidR="00C64E22" w:rsidRPr="00D839FF" w14:paraId="02F982C0" w14:textId="77777777" w:rsidTr="00781837">
        <w:trPr>
          <w:trHeight w:val="52"/>
          <w:ins w:id="900"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6AB9DFD4" w14:textId="77777777" w:rsidR="00C64E22" w:rsidRDefault="00C64E22" w:rsidP="00781837">
            <w:pPr>
              <w:pStyle w:val="TAL"/>
              <w:rPr>
                <w:ins w:id="901" w:author="Huawei, HiSilicon" w:date="2025-04-26T21:05:00Z"/>
                <w:rFonts w:eastAsia="Yu Mincho"/>
                <w:b/>
                <w:bCs/>
                <w:i/>
                <w:szCs w:val="22"/>
                <w:lang w:eastAsia="sv-SE"/>
              </w:rPr>
            </w:pPr>
            <w:ins w:id="902" w:author="Huawei, HiSilicon" w:date="2025-04-26T21:05:00Z">
              <w:r w:rsidRPr="001435FD">
                <w:rPr>
                  <w:rFonts w:eastAsia="Yu Mincho"/>
                  <w:b/>
                  <w:bCs/>
                  <w:i/>
                  <w:szCs w:val="22"/>
                  <w:lang w:eastAsia="sv-SE"/>
                </w:rPr>
                <w:t>aperiodicTriggeringOffset</w:t>
              </w:r>
            </w:ins>
          </w:p>
          <w:p w14:paraId="77CCB2EF" w14:textId="3DDA363F" w:rsidR="00C64E22" w:rsidRPr="000662F7" w:rsidRDefault="00C64E22" w:rsidP="00781837">
            <w:pPr>
              <w:pStyle w:val="TAL"/>
              <w:rPr>
                <w:ins w:id="903" w:author="Huawei, HiSilicon" w:date="2025-04-26T21:05:00Z"/>
                <w:rFonts w:eastAsia="Yu Mincho"/>
                <w:iCs/>
                <w:szCs w:val="22"/>
                <w:lang w:eastAsia="sv-SE"/>
              </w:rPr>
            </w:pPr>
            <w:ins w:id="904" w:author="Huawei, HiSilicon" w:date="2025-04-26T21:05:00Z">
              <w:r w:rsidRPr="001435FD">
                <w:rPr>
                  <w:rFonts w:eastAsia="Yu Mincho"/>
                  <w:iCs/>
                  <w:szCs w:val="22"/>
                  <w:lang w:eastAsia="sv-SE"/>
                </w:rPr>
                <w:t xml:space="preserve">Indicates a slot offset between the slot containing the DCI that triggers a set of aperiodic </w:t>
              </w:r>
            </w:ins>
            <w:ins w:id="905" w:author="Huawei, HiSilicon" w:date="2025-04-26T22:02:00Z">
              <w:r w:rsidR="00931217">
                <w:rPr>
                  <w:rFonts w:eastAsia="Yu Mincho"/>
                  <w:iCs/>
                  <w:szCs w:val="22"/>
                  <w:lang w:eastAsia="sv-SE"/>
                </w:rPr>
                <w:t>CLI</w:t>
              </w:r>
            </w:ins>
            <w:ins w:id="906" w:author="Huawei, HiSilicon" w:date="2025-04-26T21:05:00Z">
              <w:r w:rsidRPr="001435FD">
                <w:rPr>
                  <w:rFonts w:eastAsia="Yu Mincho"/>
                  <w:iCs/>
                  <w:szCs w:val="22"/>
                  <w:lang w:eastAsia="sv-SE"/>
                </w:rPr>
                <w:t>-RS</w:t>
              </w:r>
            </w:ins>
            <w:ins w:id="907" w:author="Huawei, HiSilicon" w:date="2025-04-26T22:02:00Z">
              <w:r w:rsidR="00931217">
                <w:rPr>
                  <w:rFonts w:eastAsia="Yu Mincho"/>
                  <w:iCs/>
                  <w:szCs w:val="22"/>
                  <w:lang w:eastAsia="sv-SE"/>
                </w:rPr>
                <w:t>SI</w:t>
              </w:r>
            </w:ins>
            <w:ins w:id="908" w:author="Huawei, HiSilicon" w:date="2025-04-26T21:05:00Z">
              <w:r w:rsidRPr="001435FD">
                <w:rPr>
                  <w:rFonts w:eastAsia="Yu Mincho"/>
                  <w:iCs/>
                  <w:szCs w:val="22"/>
                  <w:lang w:eastAsia="sv-SE"/>
                </w:rPr>
                <w:t xml:space="preserve"> resources and the slot in which the </w:t>
              </w:r>
            </w:ins>
            <w:ins w:id="909" w:author="Huawei, HiSilicon" w:date="2025-04-26T22:02:00Z">
              <w:r w:rsidR="00931217">
                <w:rPr>
                  <w:rFonts w:eastAsia="Yu Mincho"/>
                  <w:iCs/>
                  <w:szCs w:val="22"/>
                  <w:lang w:eastAsia="sv-SE"/>
                </w:rPr>
                <w:t>CLI</w:t>
              </w:r>
            </w:ins>
            <w:ins w:id="910" w:author="Huawei, HiSilicon" w:date="2025-04-26T21:05:00Z">
              <w:r w:rsidRPr="001435FD">
                <w:rPr>
                  <w:rFonts w:eastAsia="Yu Mincho"/>
                  <w:iCs/>
                  <w:szCs w:val="22"/>
                  <w:lang w:eastAsia="sv-SE"/>
                </w:rPr>
                <w:t>-RS</w:t>
              </w:r>
            </w:ins>
            <w:ins w:id="911" w:author="Huawei, HiSilicon" w:date="2025-04-26T22:02:00Z">
              <w:r w:rsidR="00931217">
                <w:rPr>
                  <w:rFonts w:eastAsia="Yu Mincho"/>
                  <w:iCs/>
                  <w:szCs w:val="22"/>
                  <w:lang w:eastAsia="sv-SE"/>
                </w:rPr>
                <w:t>SI</w:t>
              </w:r>
            </w:ins>
            <w:ins w:id="912" w:author="Huawei, HiSilicon" w:date="2025-04-26T21:05:00Z">
              <w:r w:rsidRPr="001435FD">
                <w:rPr>
                  <w:rFonts w:eastAsia="Yu Mincho"/>
                  <w:iCs/>
                  <w:szCs w:val="22"/>
                  <w:lang w:eastAsia="sv-SE"/>
                </w:rPr>
                <w:t xml:space="preserve"> resource set is measured</w:t>
              </w:r>
              <w:r>
                <w:rPr>
                  <w:rFonts w:eastAsia="Yu Mincho"/>
                  <w:iCs/>
                  <w:szCs w:val="22"/>
                  <w:lang w:eastAsia="sv-SE"/>
                </w:rPr>
                <w:t>.</w:t>
              </w:r>
            </w:ins>
          </w:p>
        </w:tc>
      </w:tr>
      <w:tr w:rsidR="00C64E22" w:rsidRPr="00D839FF" w14:paraId="38304A68" w14:textId="77777777" w:rsidTr="00781837">
        <w:trPr>
          <w:trHeight w:val="52"/>
          <w:ins w:id="913" w:author="Huawei, HiSilicon" w:date="2025-04-26T21:05:00Z"/>
        </w:trPr>
        <w:tc>
          <w:tcPr>
            <w:tcW w:w="14173" w:type="dxa"/>
            <w:tcBorders>
              <w:top w:val="single" w:sz="4" w:space="0" w:color="auto"/>
              <w:left w:val="single" w:sz="4" w:space="0" w:color="auto"/>
              <w:bottom w:val="single" w:sz="4" w:space="0" w:color="auto"/>
              <w:right w:val="single" w:sz="4" w:space="0" w:color="auto"/>
            </w:tcBorders>
            <w:hideMark/>
          </w:tcPr>
          <w:p w14:paraId="3919A00B" w14:textId="237EFAE7" w:rsidR="00C64E22" w:rsidRDefault="00931217" w:rsidP="00781837">
            <w:pPr>
              <w:pStyle w:val="TAL"/>
              <w:rPr>
                <w:ins w:id="914" w:author="Huawei, HiSilicon" w:date="2025-04-26T21:05:00Z"/>
                <w:rFonts w:eastAsia="Yu Mincho"/>
                <w:b/>
                <w:bCs/>
                <w:i/>
                <w:szCs w:val="22"/>
                <w:lang w:eastAsia="sv-SE"/>
              </w:rPr>
            </w:pPr>
            <w:ins w:id="915" w:author="Huawei, HiSilicon" w:date="2025-04-26T22:03:00Z">
              <w:r>
                <w:rPr>
                  <w:rFonts w:eastAsia="Yu Mincho"/>
                  <w:b/>
                  <w:bCs/>
                  <w:i/>
                  <w:szCs w:val="22"/>
                  <w:lang w:eastAsia="sv-SE"/>
                </w:rPr>
                <w:t>cli</w:t>
              </w:r>
            </w:ins>
            <w:ins w:id="916" w:author="Huawei, HiSilicon" w:date="2025-04-26T21:05:00Z">
              <w:r w:rsidR="00C64E22" w:rsidRPr="001435FD">
                <w:rPr>
                  <w:rFonts w:eastAsia="Yu Mincho"/>
                  <w:b/>
                  <w:bCs/>
                  <w:i/>
                  <w:szCs w:val="22"/>
                  <w:lang w:eastAsia="sv-SE"/>
                </w:rPr>
                <w:t>-RS</w:t>
              </w:r>
            </w:ins>
            <w:ins w:id="917" w:author="Huawei, HiSilicon" w:date="2025-04-26T22:03:00Z">
              <w:r>
                <w:rPr>
                  <w:rFonts w:eastAsia="Yu Mincho"/>
                  <w:b/>
                  <w:bCs/>
                  <w:i/>
                  <w:szCs w:val="22"/>
                  <w:lang w:eastAsia="sv-SE"/>
                </w:rPr>
                <w:t>SI</w:t>
              </w:r>
            </w:ins>
            <w:ins w:id="918" w:author="Huawei, HiSilicon" w:date="2025-04-26T21:05:00Z">
              <w:r w:rsidR="00C64E22" w:rsidRPr="001435FD">
                <w:rPr>
                  <w:rFonts w:eastAsia="Yu Mincho"/>
                  <w:b/>
                  <w:bCs/>
                  <w:i/>
                  <w:szCs w:val="22"/>
                  <w:lang w:eastAsia="sv-SE"/>
                </w:rPr>
                <w:t xml:space="preserve">-MeasResourceIdList </w:t>
              </w:r>
            </w:ins>
          </w:p>
          <w:p w14:paraId="271DAADB" w14:textId="18CCFE6F" w:rsidR="00C64E22" w:rsidRPr="00D839FF" w:rsidRDefault="00C64E22" w:rsidP="00781837">
            <w:pPr>
              <w:pStyle w:val="TAL"/>
              <w:rPr>
                <w:ins w:id="919" w:author="Huawei, HiSilicon" w:date="2025-04-26T21:05:00Z"/>
                <w:bCs/>
                <w:szCs w:val="22"/>
                <w:lang w:eastAsia="en-GB"/>
              </w:rPr>
            </w:pPr>
            <w:ins w:id="920" w:author="Huawei, HiSilicon" w:date="2025-04-26T21:05:00Z">
              <w:r w:rsidRPr="00D839FF">
                <w:rPr>
                  <w:bCs/>
                  <w:szCs w:val="22"/>
                  <w:lang w:eastAsia="en-GB"/>
                </w:rPr>
                <w:t xml:space="preserve">Indicates the </w:t>
              </w:r>
            </w:ins>
            <w:ins w:id="921" w:author="Huawei, HiSilicon" w:date="2025-04-26T22:04:00Z">
              <w:r w:rsidR="00931217">
                <w:rPr>
                  <w:bCs/>
                  <w:szCs w:val="22"/>
                  <w:lang w:eastAsia="en-GB"/>
                </w:rPr>
                <w:t>CLI</w:t>
              </w:r>
            </w:ins>
            <w:ins w:id="922" w:author="Huawei, HiSilicon" w:date="2025-04-26T21:05:00Z">
              <w:r w:rsidRPr="001435FD">
                <w:rPr>
                  <w:bCs/>
                  <w:szCs w:val="22"/>
                  <w:lang w:eastAsia="en-GB"/>
                </w:rPr>
                <w:t>-RS</w:t>
              </w:r>
            </w:ins>
            <w:ins w:id="923" w:author="Huawei, HiSilicon" w:date="2025-04-26T22:04:00Z">
              <w:r w:rsidR="00931217">
                <w:rPr>
                  <w:bCs/>
                  <w:szCs w:val="22"/>
                  <w:lang w:eastAsia="en-GB"/>
                </w:rPr>
                <w:t>SI</w:t>
              </w:r>
            </w:ins>
            <w:ins w:id="924" w:author="Huawei, HiSilicon" w:date="2025-04-26T21:05:00Z">
              <w:r w:rsidRPr="001435FD">
                <w:rPr>
                  <w:bCs/>
                  <w:szCs w:val="22"/>
                  <w:lang w:eastAsia="en-GB"/>
                </w:rPr>
                <w:t xml:space="preserve"> measurement resources associated with this </w:t>
              </w:r>
            </w:ins>
            <w:ins w:id="925" w:author="Huawei, HiSilicon" w:date="2025-04-26T22:04:00Z">
              <w:r w:rsidR="00931217">
                <w:rPr>
                  <w:bCs/>
                  <w:szCs w:val="22"/>
                  <w:lang w:eastAsia="en-GB"/>
                </w:rPr>
                <w:t>CLI</w:t>
              </w:r>
            </w:ins>
            <w:ins w:id="926" w:author="Huawei, HiSilicon" w:date="2025-04-26T21:05:00Z">
              <w:r w:rsidRPr="001435FD">
                <w:rPr>
                  <w:bCs/>
                  <w:szCs w:val="22"/>
                  <w:lang w:eastAsia="en-GB"/>
                </w:rPr>
                <w:t>-RS</w:t>
              </w:r>
            </w:ins>
            <w:ins w:id="927" w:author="Huawei, HiSilicon" w:date="2025-04-26T22:04:00Z">
              <w:r w:rsidR="00931217">
                <w:rPr>
                  <w:bCs/>
                  <w:szCs w:val="22"/>
                  <w:lang w:eastAsia="en-GB"/>
                </w:rPr>
                <w:t>SI</w:t>
              </w:r>
            </w:ins>
            <w:ins w:id="928" w:author="Huawei, HiSilicon" w:date="2025-04-26T21:05:00Z">
              <w:r w:rsidRPr="001435FD">
                <w:rPr>
                  <w:bCs/>
                  <w:szCs w:val="22"/>
                  <w:lang w:eastAsia="en-GB"/>
                </w:rPr>
                <w:t xml:space="preserve"> measurement resource set</w:t>
              </w:r>
              <w:r w:rsidRPr="00D839FF">
                <w:rPr>
                  <w:rFonts w:eastAsia="Yu Mincho"/>
                  <w:bCs/>
                  <w:szCs w:val="22"/>
                  <w:lang w:eastAsia="sv-SE"/>
                </w:rPr>
                <w:t>.</w:t>
              </w:r>
            </w:ins>
          </w:p>
        </w:tc>
      </w:tr>
      <w:tr w:rsidR="00C64E22" w:rsidRPr="00D839FF" w14:paraId="3372BFE7" w14:textId="77777777" w:rsidTr="00781837">
        <w:trPr>
          <w:trHeight w:val="52"/>
          <w:ins w:id="929" w:author="Huawei, HiSilicon" w:date="2025-04-26T21:05:00Z"/>
        </w:trPr>
        <w:tc>
          <w:tcPr>
            <w:tcW w:w="14173" w:type="dxa"/>
            <w:tcBorders>
              <w:top w:val="single" w:sz="4" w:space="0" w:color="auto"/>
              <w:left w:val="single" w:sz="4" w:space="0" w:color="auto"/>
              <w:bottom w:val="single" w:sz="4" w:space="0" w:color="auto"/>
              <w:right w:val="single" w:sz="4" w:space="0" w:color="auto"/>
            </w:tcBorders>
          </w:tcPr>
          <w:p w14:paraId="2FA3501F" w14:textId="3FC3F919" w:rsidR="00C64E22" w:rsidRDefault="003D3E1C" w:rsidP="00781837">
            <w:pPr>
              <w:pStyle w:val="TAL"/>
              <w:rPr>
                <w:ins w:id="930" w:author="Huawei, HiSilicon" w:date="2025-04-26T21:05:00Z"/>
                <w:rFonts w:eastAsia="Yu Mincho"/>
                <w:b/>
                <w:bCs/>
                <w:i/>
                <w:szCs w:val="22"/>
                <w:lang w:eastAsia="sv-SE"/>
              </w:rPr>
            </w:pPr>
            <w:ins w:id="931" w:author="Huawei, HiSilicon" w:date="2025-04-26T22:14:00Z">
              <w:r>
                <w:rPr>
                  <w:rFonts w:eastAsia="Yu Mincho"/>
                  <w:b/>
                  <w:bCs/>
                  <w:i/>
                  <w:szCs w:val="22"/>
                  <w:lang w:eastAsia="sv-SE"/>
                </w:rPr>
                <w:t>cli</w:t>
              </w:r>
            </w:ins>
            <w:ins w:id="932" w:author="Huawei, HiSilicon" w:date="2025-04-26T21:05:00Z">
              <w:r w:rsidR="00C64E22" w:rsidRPr="001435FD">
                <w:rPr>
                  <w:rFonts w:eastAsia="Yu Mincho"/>
                  <w:b/>
                  <w:bCs/>
                  <w:i/>
                  <w:szCs w:val="22"/>
                  <w:lang w:eastAsia="sv-SE"/>
                </w:rPr>
                <w:t>-RS</w:t>
              </w:r>
            </w:ins>
            <w:ins w:id="933" w:author="Huawei, HiSilicon" w:date="2025-04-26T22:15:00Z">
              <w:r>
                <w:rPr>
                  <w:rFonts w:eastAsia="Yu Mincho"/>
                  <w:b/>
                  <w:bCs/>
                  <w:i/>
                  <w:szCs w:val="22"/>
                  <w:lang w:eastAsia="sv-SE"/>
                </w:rPr>
                <w:t>SI</w:t>
              </w:r>
            </w:ins>
            <w:ins w:id="934" w:author="Huawei, HiSilicon" w:date="2025-04-26T21:05:00Z">
              <w:r w:rsidR="00C64E22" w:rsidRPr="001435FD">
                <w:rPr>
                  <w:rFonts w:eastAsia="Yu Mincho"/>
                  <w:b/>
                  <w:bCs/>
                  <w:i/>
                  <w:szCs w:val="22"/>
                  <w:lang w:eastAsia="sv-SE"/>
                </w:rPr>
                <w:t xml:space="preserve">-MeasResourceSetId </w:t>
              </w:r>
            </w:ins>
          </w:p>
          <w:p w14:paraId="27459506" w14:textId="2C825F43" w:rsidR="00C64E22" w:rsidRPr="00D839FF" w:rsidRDefault="00C64E22" w:rsidP="00781837">
            <w:pPr>
              <w:pStyle w:val="TAL"/>
              <w:rPr>
                <w:ins w:id="935" w:author="Huawei, HiSilicon" w:date="2025-04-26T21:05:00Z"/>
                <w:rFonts w:eastAsia="Yu Mincho"/>
                <w:b/>
                <w:bCs/>
                <w:i/>
                <w:szCs w:val="22"/>
                <w:lang w:eastAsia="sv-SE"/>
              </w:rPr>
            </w:pPr>
            <w:ins w:id="936" w:author="Huawei, HiSilicon" w:date="2025-04-26T21:05:00Z">
              <w:r>
                <w:rPr>
                  <w:bCs/>
                  <w:lang w:eastAsia="sv-SE"/>
                </w:rPr>
                <w:t xml:space="preserve">Indicates </w:t>
              </w:r>
              <w:r w:rsidRPr="001435FD">
                <w:rPr>
                  <w:bCs/>
                  <w:lang w:eastAsia="sv-SE"/>
                </w:rPr>
                <w:t xml:space="preserve">ID of </w:t>
              </w:r>
            </w:ins>
            <w:ins w:id="937" w:author="Huawei, HiSilicon" w:date="2025-04-26T22:15:00Z">
              <w:r w:rsidR="003D3E1C">
                <w:rPr>
                  <w:bCs/>
                  <w:lang w:eastAsia="sv-SE"/>
                </w:rPr>
                <w:t>CLI</w:t>
              </w:r>
            </w:ins>
            <w:ins w:id="938" w:author="Huawei, HiSilicon" w:date="2025-04-26T21:05:00Z">
              <w:r w:rsidRPr="001435FD">
                <w:rPr>
                  <w:bCs/>
                  <w:lang w:eastAsia="sv-SE"/>
                </w:rPr>
                <w:t>-RS</w:t>
              </w:r>
            </w:ins>
            <w:ins w:id="939" w:author="Huawei, HiSilicon" w:date="2025-04-26T22:15:00Z">
              <w:r w:rsidR="003D3E1C">
                <w:rPr>
                  <w:bCs/>
                  <w:lang w:eastAsia="sv-SE"/>
                </w:rPr>
                <w:t>SI</w:t>
              </w:r>
            </w:ins>
            <w:ins w:id="940" w:author="Huawei, HiSilicon" w:date="2025-04-26T21:05:00Z">
              <w:r w:rsidRPr="001435FD">
                <w:rPr>
                  <w:bCs/>
                  <w:lang w:eastAsia="sv-SE"/>
                </w:rPr>
                <w:t xml:space="preserve"> measurement resource set</w:t>
              </w:r>
              <w:r w:rsidRPr="00D839FF">
                <w:rPr>
                  <w:lang w:eastAsia="sv-SE"/>
                </w:rPr>
                <w:t>.</w:t>
              </w:r>
            </w:ins>
          </w:p>
        </w:tc>
      </w:tr>
    </w:tbl>
    <w:p w14:paraId="5438C7A6" w14:textId="77777777" w:rsidR="00C64E22" w:rsidRDefault="00C64E22" w:rsidP="00C64E22">
      <w:pPr>
        <w:rPr>
          <w:ins w:id="941" w:author="Huawei, HiSilicon" w:date="2025-04-26T21:05:00Z"/>
        </w:rPr>
      </w:pPr>
    </w:p>
    <w:p w14:paraId="21501721" w14:textId="662B7A83" w:rsidR="00C64E22" w:rsidRPr="00D839FF" w:rsidRDefault="00C64E22" w:rsidP="00C64E22">
      <w:pPr>
        <w:pStyle w:val="Heading4"/>
        <w:rPr>
          <w:ins w:id="942" w:author="Huawei, HiSilicon" w:date="2025-04-26T21:05:00Z"/>
          <w:rFonts w:eastAsia="MS Mincho"/>
        </w:rPr>
      </w:pPr>
      <w:ins w:id="943" w:author="Huawei, HiSilicon" w:date="2025-04-26T21:05:00Z">
        <w:r w:rsidRPr="00D839FF">
          <w:rPr>
            <w:rFonts w:eastAsia="MS Mincho"/>
          </w:rPr>
          <w:t>–</w:t>
        </w:r>
        <w:r w:rsidRPr="00D839FF">
          <w:rPr>
            <w:rFonts w:eastAsia="MS Mincho"/>
          </w:rPr>
          <w:tab/>
        </w:r>
      </w:ins>
      <w:ins w:id="944" w:author="Huawei, HiSilicon" w:date="2025-04-26T21:08:00Z">
        <w:r w:rsidRPr="00C64E22">
          <w:rPr>
            <w:rFonts w:eastAsia="MS Mincho"/>
            <w:i/>
          </w:rPr>
          <w:t>CLI-RSSI</w:t>
        </w:r>
      </w:ins>
      <w:ins w:id="945" w:author="Huawei, HiSilicon" w:date="2025-04-26T21:05:00Z">
        <w:r w:rsidRPr="00D839FF">
          <w:rPr>
            <w:rFonts w:eastAsia="MS Mincho"/>
            <w:i/>
          </w:rPr>
          <w:t>-</w:t>
        </w:r>
        <w:r w:rsidRPr="001435FD">
          <w:rPr>
            <w:rFonts w:eastAsia="MS Mincho"/>
            <w:i/>
          </w:rPr>
          <w:t>MeasResourceSet</w:t>
        </w:r>
        <w:r>
          <w:rPr>
            <w:rFonts w:eastAsia="MS Mincho"/>
            <w:i/>
          </w:rPr>
          <w:t>Id</w:t>
        </w:r>
      </w:ins>
    </w:p>
    <w:p w14:paraId="18940F14" w14:textId="5BF45734" w:rsidR="00C64E22" w:rsidRPr="00D839FF" w:rsidRDefault="00C64E22" w:rsidP="00C64E22">
      <w:pPr>
        <w:rPr>
          <w:ins w:id="946" w:author="Huawei, HiSilicon" w:date="2025-04-26T21:05:00Z"/>
          <w:rFonts w:eastAsia="MS Mincho"/>
        </w:rPr>
      </w:pPr>
      <w:ins w:id="947" w:author="Huawei, HiSilicon" w:date="2025-04-26T21:05:00Z">
        <w:r w:rsidRPr="00D839FF">
          <w:t xml:space="preserve">The IE </w:t>
        </w:r>
      </w:ins>
      <w:ins w:id="948" w:author="Huawei, HiSilicon" w:date="2025-04-26T21:50:00Z">
        <w:r w:rsidR="00BF07E6" w:rsidRPr="00BF07E6">
          <w:rPr>
            <w:i/>
          </w:rPr>
          <w:t>CLI-RSSI</w:t>
        </w:r>
      </w:ins>
      <w:ins w:id="949" w:author="Huawei, HiSilicon" w:date="2025-04-26T21:05:00Z">
        <w:r w:rsidRPr="001435FD">
          <w:rPr>
            <w:i/>
          </w:rPr>
          <w:t>-MeasResourceSet</w:t>
        </w:r>
        <w:r>
          <w:rPr>
            <w:i/>
          </w:rPr>
          <w:t>Id</w:t>
        </w:r>
        <w:r w:rsidRPr="00D839FF">
          <w:t xml:space="preserve"> </w:t>
        </w:r>
        <w:r w:rsidRPr="009E4CA8">
          <w:t xml:space="preserve">is used to identify a </w:t>
        </w:r>
      </w:ins>
      <w:ins w:id="950" w:author="Huawei, HiSilicon" w:date="2025-04-26T21:50:00Z">
        <w:r w:rsidR="00BF07E6" w:rsidRPr="00507F13">
          <w:t>CLI-RSSI</w:t>
        </w:r>
      </w:ins>
      <w:ins w:id="951" w:author="Huawei, HiSilicon" w:date="2025-04-26T21:05:00Z">
        <w:r w:rsidRPr="00507F13">
          <w:t>-MeasResourceSet</w:t>
        </w:r>
        <w:r w:rsidRPr="00D839FF">
          <w:t>.</w:t>
        </w:r>
      </w:ins>
    </w:p>
    <w:p w14:paraId="03132DB0" w14:textId="266DC7EA" w:rsidR="00C64E22" w:rsidRPr="00D839FF" w:rsidRDefault="00C64E22" w:rsidP="00C64E22">
      <w:pPr>
        <w:pStyle w:val="TH"/>
        <w:rPr>
          <w:ins w:id="952" w:author="Huawei, HiSilicon" w:date="2025-04-26T21:05:00Z"/>
        </w:rPr>
      </w:pPr>
      <w:ins w:id="953" w:author="Huawei, HiSilicon" w:date="2025-04-26T21:08:00Z">
        <w:r w:rsidRPr="00C64E22">
          <w:rPr>
            <w:i/>
          </w:rPr>
          <w:t>CLI-RSSI</w:t>
        </w:r>
      </w:ins>
      <w:ins w:id="954" w:author="Huawei, HiSilicon" w:date="2025-04-26T21:05:00Z">
        <w:r w:rsidRPr="00D839FF">
          <w:rPr>
            <w:i/>
          </w:rPr>
          <w:t>-</w:t>
        </w:r>
        <w:r w:rsidRPr="001435FD">
          <w:rPr>
            <w:i/>
          </w:rPr>
          <w:t>MeasResourceSet</w:t>
        </w:r>
        <w:r>
          <w:rPr>
            <w:i/>
          </w:rPr>
          <w:t>Id</w:t>
        </w:r>
        <w:r w:rsidRPr="00D839FF">
          <w:t xml:space="preserve"> information element</w:t>
        </w:r>
      </w:ins>
    </w:p>
    <w:p w14:paraId="11CC6DFD" w14:textId="77777777" w:rsidR="00C64E22" w:rsidRPr="00D839FF" w:rsidRDefault="00C64E22" w:rsidP="00C64E22">
      <w:pPr>
        <w:pStyle w:val="PL"/>
        <w:rPr>
          <w:ins w:id="955" w:author="Huawei, HiSilicon" w:date="2025-04-26T21:05:00Z"/>
          <w:color w:val="808080"/>
        </w:rPr>
      </w:pPr>
      <w:ins w:id="956" w:author="Huawei, HiSilicon" w:date="2025-04-26T21:05:00Z">
        <w:r w:rsidRPr="00D839FF">
          <w:rPr>
            <w:color w:val="808080"/>
          </w:rPr>
          <w:t>-- ASN1START</w:t>
        </w:r>
      </w:ins>
    </w:p>
    <w:p w14:paraId="6AA44D77" w14:textId="54D64653" w:rsidR="00C64E22" w:rsidRPr="00D839FF" w:rsidRDefault="00C64E22" w:rsidP="00C64E22">
      <w:pPr>
        <w:pStyle w:val="PL"/>
        <w:rPr>
          <w:ins w:id="957" w:author="Huawei, HiSilicon" w:date="2025-04-26T21:05:00Z"/>
          <w:color w:val="808080"/>
        </w:rPr>
      </w:pPr>
      <w:ins w:id="958" w:author="Huawei, HiSilicon" w:date="2025-04-26T21:05:00Z">
        <w:r w:rsidRPr="00D839FF">
          <w:rPr>
            <w:color w:val="808080"/>
          </w:rPr>
          <w:t>-- TAG-</w:t>
        </w:r>
      </w:ins>
      <w:ins w:id="959" w:author="Huawei, HiSilicon" w:date="2025-04-26T21:08:00Z">
        <w:r w:rsidRPr="00C64E22">
          <w:rPr>
            <w:color w:val="808080"/>
          </w:rPr>
          <w:t>CLI-RSSI</w:t>
        </w:r>
      </w:ins>
      <w:ins w:id="960" w:author="Huawei, HiSilicon" w:date="2025-04-26T21:05:00Z">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3C3CB4CF" w14:textId="77777777" w:rsidR="00C64E22" w:rsidRPr="00D839FF" w:rsidRDefault="00C64E22" w:rsidP="00C64E22">
      <w:pPr>
        <w:pStyle w:val="PL"/>
        <w:rPr>
          <w:ins w:id="961" w:author="Huawei, HiSilicon" w:date="2025-04-26T21:05:00Z"/>
        </w:rPr>
      </w:pPr>
    </w:p>
    <w:p w14:paraId="7FF13639" w14:textId="7A30EEE4" w:rsidR="00C64E22" w:rsidRDefault="00BF07E6" w:rsidP="00C64E22">
      <w:pPr>
        <w:pStyle w:val="PL"/>
        <w:rPr>
          <w:ins w:id="962" w:author="Huawei, HiSilicon" w:date="2025-04-26T21:05:00Z"/>
        </w:rPr>
      </w:pPr>
      <w:ins w:id="963" w:author="Huawei, HiSilicon" w:date="2025-04-26T21:51:00Z">
        <w:r w:rsidRPr="00BF07E6">
          <w:t>CLI-RSSI</w:t>
        </w:r>
      </w:ins>
      <w:ins w:id="964" w:author="Huawei, HiSilicon" w:date="2025-04-26T21:05:00Z">
        <w:r w:rsidR="00C64E22" w:rsidRPr="001435FD">
          <w:t>-MeasResourceSet</w:t>
        </w:r>
        <w:r w:rsidR="00C64E22">
          <w:t>Id</w:t>
        </w:r>
        <w:r w:rsidR="00C64E22" w:rsidRPr="00D839FF">
          <w:t>-r1</w:t>
        </w:r>
        <w:r w:rsidR="00C64E22">
          <w:t>9</w:t>
        </w:r>
        <w:r w:rsidR="00C64E22" w:rsidRPr="00D839FF">
          <w:t xml:space="preserve"> </w:t>
        </w:r>
        <w:r w:rsidR="00C64E22" w:rsidRPr="001435FD">
          <w:t xml:space="preserve">::=      </w:t>
        </w:r>
        <w:r w:rsidR="00C64E22" w:rsidRPr="009E4CA8">
          <w:t>INTEGER(0..</w:t>
        </w:r>
      </w:ins>
      <w:ins w:id="965" w:author="Huawei, HiSilicon" w:date="2025-04-26T21:52:00Z">
        <w:r w:rsidRPr="00BF07E6">
          <w:t>maxNrofCLI-RSSI-MeasResourceSets-1</w:t>
        </w:r>
      </w:ins>
      <w:ins w:id="966" w:author="Huawei, HiSilicon" w:date="2025-04-26T21:05:00Z">
        <w:r w:rsidR="00C64E22">
          <w:t>-r19</w:t>
        </w:r>
        <w:r w:rsidR="00C64E22" w:rsidRPr="009E4CA8">
          <w:t>)</w:t>
        </w:r>
      </w:ins>
    </w:p>
    <w:p w14:paraId="63BA1E6B" w14:textId="77777777" w:rsidR="00C64E22" w:rsidRDefault="00C64E22" w:rsidP="00C64E22">
      <w:pPr>
        <w:pStyle w:val="PL"/>
        <w:rPr>
          <w:ins w:id="967" w:author="Huawei, HiSilicon" w:date="2025-04-26T21:05:00Z"/>
        </w:rPr>
      </w:pPr>
    </w:p>
    <w:p w14:paraId="762DD67E" w14:textId="204E94A7" w:rsidR="00C64E22" w:rsidRPr="00D839FF" w:rsidRDefault="00C64E22" w:rsidP="00C64E22">
      <w:pPr>
        <w:pStyle w:val="PL"/>
        <w:rPr>
          <w:ins w:id="968" w:author="Huawei, HiSilicon" w:date="2025-04-26T21:05:00Z"/>
          <w:color w:val="808080"/>
        </w:rPr>
      </w:pPr>
      <w:ins w:id="969" w:author="Huawei, HiSilicon" w:date="2025-04-26T21:05:00Z">
        <w:r w:rsidRPr="00D839FF">
          <w:rPr>
            <w:color w:val="808080"/>
          </w:rPr>
          <w:t>-- TAG-</w:t>
        </w:r>
      </w:ins>
      <w:ins w:id="970" w:author="Huawei, HiSilicon" w:date="2025-04-26T21:08:00Z">
        <w:r w:rsidRPr="00C64E22">
          <w:rPr>
            <w:color w:val="808080"/>
          </w:rPr>
          <w:t>CLI-RSSI</w:t>
        </w:r>
      </w:ins>
      <w:ins w:id="971" w:author="Huawei, HiSilicon" w:date="2025-04-26T21:05:00Z">
        <w:r w:rsidRPr="00D839FF">
          <w:rPr>
            <w:color w:val="808080"/>
          </w:rPr>
          <w:t>-</w:t>
        </w:r>
        <w:r w:rsidRPr="009E4CA8">
          <w:rPr>
            <w:color w:val="808080"/>
          </w:rPr>
          <w:t>MEASRESOURCESET</w:t>
        </w:r>
        <w:r>
          <w:rPr>
            <w:color w:val="808080"/>
          </w:rPr>
          <w:t>ID</w:t>
        </w:r>
        <w:r w:rsidRPr="00D839FF">
          <w:rPr>
            <w:color w:val="808080"/>
          </w:rPr>
          <w:t>-STOP</w:t>
        </w:r>
      </w:ins>
    </w:p>
    <w:p w14:paraId="578AA7FE" w14:textId="77777777" w:rsidR="00C64E22" w:rsidRPr="00D839FF" w:rsidRDefault="00C64E22" w:rsidP="00C64E22">
      <w:pPr>
        <w:pStyle w:val="PL"/>
        <w:rPr>
          <w:ins w:id="972" w:author="Huawei, HiSilicon" w:date="2025-04-26T21:05:00Z"/>
          <w:color w:val="808080"/>
        </w:rPr>
      </w:pPr>
      <w:ins w:id="973" w:author="Huawei, HiSilicon" w:date="2025-04-26T21:05:00Z">
        <w:r w:rsidRPr="00D839FF">
          <w:rPr>
            <w:color w:val="808080"/>
          </w:rPr>
          <w:t>-- ASN1STOP</w:t>
        </w:r>
      </w:ins>
    </w:p>
    <w:p w14:paraId="7D5B9DCD" w14:textId="77777777" w:rsidR="00C64E22" w:rsidRPr="00D839FF" w:rsidRDefault="00C64E22" w:rsidP="00C64E22">
      <w:pPr>
        <w:rPr>
          <w:ins w:id="974" w:author="Huawei, HiSilicon" w:date="2025-04-26T21:05:00Z"/>
        </w:rPr>
      </w:pPr>
    </w:p>
    <w:p w14:paraId="2FB52957"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CLI-RSSI-Range</w:t>
      </w:r>
      <w:bookmarkEnd w:id="618"/>
      <w:bookmarkEnd w:id="619"/>
      <w:bookmarkEnd w:id="620"/>
      <w:bookmarkEnd w:id="621"/>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741D2E" w:rsidRDefault="00394471" w:rsidP="00D839FF">
      <w:pPr>
        <w:pStyle w:val="PL"/>
        <w:rPr>
          <w:color w:val="808080"/>
          <w:lang w:val="sv-SE"/>
        </w:rPr>
      </w:pPr>
      <w:r w:rsidRPr="00741D2E">
        <w:rPr>
          <w:color w:val="808080"/>
          <w:lang w:val="sv-SE"/>
        </w:rPr>
        <w:t>-- TAG-CLI-RSSI-RANGE-START</w:t>
      </w:r>
    </w:p>
    <w:p w14:paraId="61F225C9" w14:textId="77777777" w:rsidR="00394471" w:rsidRPr="00741D2E" w:rsidRDefault="00394471" w:rsidP="00D839FF">
      <w:pPr>
        <w:pStyle w:val="PL"/>
        <w:rPr>
          <w:lang w:val="sv-SE"/>
        </w:rPr>
      </w:pPr>
    </w:p>
    <w:p w14:paraId="21A06DFB" w14:textId="77777777" w:rsidR="00394471" w:rsidRPr="00741D2E" w:rsidRDefault="00394471" w:rsidP="00D839FF">
      <w:pPr>
        <w:pStyle w:val="PL"/>
        <w:rPr>
          <w:lang w:val="sv-SE"/>
        </w:rPr>
      </w:pPr>
      <w:r w:rsidRPr="00741D2E">
        <w:rPr>
          <w:lang w:val="sv-SE"/>
        </w:rPr>
        <w:t xml:space="preserve">CLI-RSSI-Range-r16 ::=                      </w:t>
      </w:r>
      <w:r w:rsidRPr="00741D2E">
        <w:rPr>
          <w:color w:val="993366"/>
          <w:lang w:val="sv-SE"/>
        </w:rPr>
        <w:t>INTEGER</w:t>
      </w:r>
      <w:r w:rsidRPr="00741D2E">
        <w:rPr>
          <w:lang w:val="sv-SE"/>
        </w:rPr>
        <w:t>(0..76)</w:t>
      </w:r>
    </w:p>
    <w:p w14:paraId="22A8077C" w14:textId="77777777" w:rsidR="00394471" w:rsidRPr="00741D2E" w:rsidRDefault="00394471" w:rsidP="00D839FF">
      <w:pPr>
        <w:pStyle w:val="PL"/>
        <w:rPr>
          <w:lang w:val="sv-SE"/>
        </w:rPr>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975" w:name="_Toc193446136"/>
      <w:bookmarkStart w:id="976" w:name="_Toc193451941"/>
      <w:bookmarkStart w:id="977" w:name="_Toc193463211"/>
      <w:r w:rsidRPr="00D839FF">
        <w:rPr>
          <w:rFonts w:eastAsia="MS Mincho"/>
        </w:rPr>
        <w:lastRenderedPageBreak/>
        <w:t>–</w:t>
      </w:r>
      <w:r w:rsidRPr="00D839FF">
        <w:tab/>
      </w:r>
      <w:r w:rsidRPr="00D839FF">
        <w:rPr>
          <w:i/>
        </w:rPr>
        <w:t>ClockQualityMetrics</w:t>
      </w:r>
      <w:bookmarkEnd w:id="975"/>
      <w:bookmarkEnd w:id="976"/>
      <w:bookmarkEnd w:id="977"/>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978" w:name="_Toc60777197"/>
      <w:bookmarkStart w:id="979" w:name="_Toc193446137"/>
      <w:bookmarkStart w:id="980" w:name="_Toc193451942"/>
      <w:bookmarkStart w:id="981" w:name="_Toc193463212"/>
      <w:r w:rsidRPr="00D839FF">
        <w:t>–</w:t>
      </w:r>
      <w:r w:rsidRPr="00D839FF">
        <w:tab/>
      </w:r>
      <w:r w:rsidRPr="00D839FF">
        <w:rPr>
          <w:i/>
        </w:rPr>
        <w:t>CodebookConfig</w:t>
      </w:r>
      <w:bookmarkEnd w:id="978"/>
      <w:bookmarkEnd w:id="979"/>
      <w:bookmarkEnd w:id="980"/>
      <w:bookmarkEnd w:id="981"/>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lastRenderedPageBreak/>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lastRenderedPageBreak/>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lastRenderedPageBreak/>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lastRenderedPageBreak/>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982" w:name="_Hlk147996006"/>
      <w:r w:rsidRPr="00D839FF">
        <w:t>n1-n2-codebookSubsetRestrictionList-r18</w:t>
      </w:r>
      <w:bookmarkEnd w:id="982"/>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lastRenderedPageBreak/>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lastRenderedPageBreak/>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983" w:name="_Hlk146214369"/>
            <w:r w:rsidR="0082551A" w:rsidRPr="00D839FF">
              <w:rPr>
                <w:b/>
                <w:i/>
                <w:szCs w:val="22"/>
                <w:lang w:eastAsia="sv-SE"/>
              </w:rPr>
              <w:t>n1-n2-codebookSubsetRestrictionList</w:t>
            </w:r>
            <w:bookmarkEnd w:id="983"/>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lastRenderedPageBreak/>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984" w:name="_Toc60777198"/>
      <w:bookmarkStart w:id="985" w:name="_Toc193446138"/>
      <w:bookmarkStart w:id="986" w:name="_Toc193451943"/>
      <w:bookmarkStart w:id="987" w:name="_Toc193463213"/>
      <w:r w:rsidRPr="00D839FF">
        <w:lastRenderedPageBreak/>
        <w:t>–</w:t>
      </w:r>
      <w:r w:rsidRPr="00D839FF">
        <w:tab/>
      </w:r>
      <w:r w:rsidRPr="00D839FF">
        <w:rPr>
          <w:i/>
          <w:iCs/>
        </w:rPr>
        <w:t>CommonLocationInfo</w:t>
      </w:r>
      <w:bookmarkEnd w:id="984"/>
      <w:bookmarkEnd w:id="985"/>
      <w:bookmarkEnd w:id="986"/>
      <w:bookmarkEnd w:id="987"/>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988" w:name="_Toc60777199"/>
      <w:bookmarkStart w:id="989" w:name="_Toc193446139"/>
      <w:bookmarkStart w:id="990" w:name="_Toc193451944"/>
      <w:bookmarkStart w:id="991" w:name="_Toc193463214"/>
      <w:r w:rsidRPr="00D839FF">
        <w:rPr>
          <w:i/>
          <w:iCs/>
        </w:rPr>
        <w:t>–</w:t>
      </w:r>
      <w:r w:rsidRPr="00D839FF">
        <w:rPr>
          <w:i/>
          <w:iCs/>
        </w:rPr>
        <w:tab/>
      </w:r>
      <w:r w:rsidRPr="00D839FF">
        <w:rPr>
          <w:i/>
          <w:iCs/>
          <w:noProof/>
        </w:rPr>
        <w:t>CondReconfigId</w:t>
      </w:r>
      <w:bookmarkEnd w:id="988"/>
      <w:bookmarkEnd w:id="989"/>
      <w:bookmarkEnd w:id="990"/>
      <w:bookmarkEnd w:id="991"/>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lastRenderedPageBreak/>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992" w:name="_Toc60777200"/>
      <w:bookmarkStart w:id="993" w:name="_Toc193446140"/>
      <w:bookmarkStart w:id="994" w:name="_Toc193451945"/>
      <w:bookmarkStart w:id="995" w:name="_Toc193463215"/>
      <w:r w:rsidRPr="00D839FF">
        <w:rPr>
          <w:i/>
          <w:iCs/>
        </w:rPr>
        <w:t>–</w:t>
      </w:r>
      <w:r w:rsidRPr="00D839FF">
        <w:rPr>
          <w:i/>
          <w:iCs/>
        </w:rPr>
        <w:tab/>
      </w:r>
      <w:r w:rsidRPr="00D839FF">
        <w:rPr>
          <w:i/>
          <w:iCs/>
          <w:noProof/>
        </w:rPr>
        <w:t>CondReconfigToAddModList</w:t>
      </w:r>
      <w:bookmarkEnd w:id="992"/>
      <w:bookmarkEnd w:id="993"/>
      <w:bookmarkEnd w:id="994"/>
      <w:bookmarkEnd w:id="995"/>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lastRenderedPageBreak/>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62B88AAB"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lastRenderedPageBreak/>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996" w:name="_Toc60777201"/>
      <w:bookmarkStart w:id="997" w:name="_Toc193446141"/>
      <w:bookmarkStart w:id="998" w:name="_Toc193451946"/>
      <w:bookmarkStart w:id="999" w:name="_Toc193463216"/>
      <w:r w:rsidRPr="00D839FF">
        <w:rPr>
          <w:i/>
          <w:iCs/>
        </w:rPr>
        <w:t>–</w:t>
      </w:r>
      <w:r w:rsidRPr="00D839FF">
        <w:rPr>
          <w:i/>
          <w:iCs/>
        </w:rPr>
        <w:tab/>
      </w:r>
      <w:r w:rsidRPr="00D839FF">
        <w:rPr>
          <w:i/>
          <w:iCs/>
          <w:noProof/>
        </w:rPr>
        <w:t>ConditionalReconfiguration</w:t>
      </w:r>
      <w:bookmarkEnd w:id="996"/>
      <w:bookmarkEnd w:id="997"/>
      <w:bookmarkEnd w:id="998"/>
      <w:bookmarkEnd w:id="999"/>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1000" w:name="_Toc60777202"/>
      <w:bookmarkStart w:id="1001" w:name="_Toc193446142"/>
      <w:bookmarkStart w:id="1002" w:name="_Toc193451947"/>
      <w:bookmarkStart w:id="1003" w:name="_Toc193463217"/>
      <w:r w:rsidRPr="00D839FF">
        <w:t>–</w:t>
      </w:r>
      <w:r w:rsidRPr="00D839FF">
        <w:tab/>
      </w:r>
      <w:r w:rsidRPr="00D839FF">
        <w:rPr>
          <w:i/>
        </w:rPr>
        <w:t>ConfiguredGrantConfig</w:t>
      </w:r>
      <w:bookmarkEnd w:id="1000"/>
      <w:bookmarkEnd w:id="1001"/>
      <w:bookmarkEnd w:id="1002"/>
      <w:bookmarkEnd w:id="1003"/>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lastRenderedPageBreak/>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741D2E" w:rsidRDefault="00394471" w:rsidP="00D839FF">
      <w:pPr>
        <w:pStyle w:val="PL"/>
        <w:rPr>
          <w:lang w:val="sv-SE"/>
        </w:rPr>
      </w:pPr>
      <w:r w:rsidRPr="00D839FF">
        <w:t xml:space="preserve">    </w:t>
      </w:r>
      <w:r w:rsidRPr="00741D2E">
        <w:rPr>
          <w:lang w:val="sv-SE"/>
        </w:rPr>
        <w:t xml:space="preserve">periodicity                         </w:t>
      </w:r>
      <w:r w:rsidRPr="00741D2E">
        <w:rPr>
          <w:color w:val="993366"/>
          <w:lang w:val="sv-SE"/>
        </w:rPr>
        <w:t>ENUMERATED</w:t>
      </w:r>
      <w:r w:rsidRPr="00741D2E">
        <w:rPr>
          <w:lang w:val="sv-SE"/>
        </w:rPr>
        <w:t xml:space="preserve"> {</w:t>
      </w:r>
    </w:p>
    <w:p w14:paraId="1FF3BBB2" w14:textId="77777777" w:rsidR="00394471" w:rsidRPr="00741D2E" w:rsidRDefault="00394471" w:rsidP="00D839FF">
      <w:pPr>
        <w:pStyle w:val="PL"/>
        <w:rPr>
          <w:lang w:val="sv-SE"/>
        </w:rPr>
      </w:pPr>
      <w:r w:rsidRPr="00741D2E">
        <w:rPr>
          <w:lang w:val="sv-SE"/>
        </w:rPr>
        <w:t xml:space="preserve">                                                sym2, sym7, sym1x14, sym2x14, sym4x14, sym5x14, sym8x14, sym10x14, sym16x14, sym20x14,</w:t>
      </w:r>
    </w:p>
    <w:p w14:paraId="64746F6F" w14:textId="77777777" w:rsidR="00394471" w:rsidRPr="00741D2E" w:rsidRDefault="00394471" w:rsidP="00D839FF">
      <w:pPr>
        <w:pStyle w:val="PL"/>
        <w:rPr>
          <w:lang w:val="sv-SE"/>
        </w:rPr>
      </w:pPr>
      <w:r w:rsidRPr="00741D2E">
        <w:rPr>
          <w:lang w:val="sv-SE"/>
        </w:rPr>
        <w:t xml:space="preserve">                                                sym32x14, sym40x14, sym64x14, sym80x14, sym128x14, sym160x14, sym256x14, sym320x14, sym512x14,</w:t>
      </w:r>
    </w:p>
    <w:p w14:paraId="61E3D202" w14:textId="77777777" w:rsidR="00394471" w:rsidRPr="00741D2E" w:rsidRDefault="00394471" w:rsidP="00D839FF">
      <w:pPr>
        <w:pStyle w:val="PL"/>
        <w:rPr>
          <w:lang w:val="sv-SE"/>
        </w:rPr>
      </w:pPr>
      <w:r w:rsidRPr="00741D2E">
        <w:rPr>
          <w:lang w:val="sv-SE"/>
        </w:rPr>
        <w:t xml:space="preserve">                                                sym640x14, sym1024x14, sym1280x14, sym2560x14, sym5120x14,</w:t>
      </w:r>
    </w:p>
    <w:p w14:paraId="7BFC8B03" w14:textId="77777777" w:rsidR="00394471" w:rsidRPr="00C5466B" w:rsidRDefault="00394471" w:rsidP="00D839FF">
      <w:pPr>
        <w:pStyle w:val="PL"/>
        <w:rPr>
          <w:lang w:val="sv-SE"/>
        </w:rPr>
      </w:pPr>
      <w:r w:rsidRPr="00741D2E">
        <w:rPr>
          <w:lang w:val="sv-SE"/>
        </w:rPr>
        <w:t xml:space="preserve">                                                </w:t>
      </w:r>
      <w:r w:rsidRPr="00C5466B">
        <w:rPr>
          <w:lang w:val="sv-SE"/>
        </w:rPr>
        <w:t>sym6, sym1x12, sym2x12, sym4x12, sym5x12, sym8x12, sym10x12, sym16x12, sym20x12, sym32x12,</w:t>
      </w:r>
    </w:p>
    <w:p w14:paraId="226DEEB3" w14:textId="77777777" w:rsidR="00394471" w:rsidRPr="00C5466B" w:rsidRDefault="00394471" w:rsidP="00D839FF">
      <w:pPr>
        <w:pStyle w:val="PL"/>
        <w:rPr>
          <w:lang w:val="sv-SE"/>
        </w:rPr>
      </w:pPr>
      <w:r w:rsidRPr="00C5466B">
        <w:rPr>
          <w:lang w:val="sv-SE"/>
        </w:rPr>
        <w:t xml:space="preserve">                                                sym40x12, sym64x12, sym80x12, sym128x12, sym160x12, sym256x12, sym320x12, sym512x12, sym640x12,</w:t>
      </w:r>
    </w:p>
    <w:p w14:paraId="6E6AFF33" w14:textId="77777777" w:rsidR="00394471" w:rsidRPr="00D839FF" w:rsidRDefault="00394471" w:rsidP="00D839FF">
      <w:pPr>
        <w:pStyle w:val="PL"/>
      </w:pPr>
      <w:r w:rsidRPr="00C5466B">
        <w:rPr>
          <w:lang w:val="sv-SE"/>
        </w:rPr>
        <w:t xml:space="preserve">                                                </w:t>
      </w:r>
      <w:r w:rsidRPr="00D839FF">
        <w:t>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C5466B" w:rsidRDefault="005C1859" w:rsidP="00D839FF">
      <w:pPr>
        <w:pStyle w:val="PL"/>
        <w:rPr>
          <w:lang w:val="sv-SE"/>
        </w:rPr>
      </w:pPr>
      <w:r w:rsidRPr="00D839FF">
        <w:lastRenderedPageBreak/>
        <w:t xml:space="preserve">                                               </w:t>
      </w:r>
      <w:r w:rsidRPr="00C5466B">
        <w:rPr>
          <w:lang w:val="sv-SE"/>
        </w:rPr>
        <w:t>sym1x14x1280, sym2x14x1280, sym4x14x1280 , sym8x14x1280, sym16x14x1280,</w:t>
      </w:r>
    </w:p>
    <w:p w14:paraId="717277C9" w14:textId="2C65A5B0" w:rsidR="005C1859" w:rsidRPr="00C5466B" w:rsidRDefault="005C1859" w:rsidP="00D839FF">
      <w:pPr>
        <w:pStyle w:val="PL"/>
        <w:rPr>
          <w:lang w:val="sv-SE"/>
        </w:rPr>
      </w:pPr>
      <w:r w:rsidRPr="00C5466B">
        <w:rPr>
          <w:lang w:val="sv-SE"/>
        </w:rPr>
        <w:t xml:space="preserve">                                               sym32x14x1280, sym48x14x1280, sym64x14x1280, sym96x14x1280, sym128x14x1280,</w:t>
      </w:r>
    </w:p>
    <w:p w14:paraId="4F6A4265" w14:textId="52921E6A" w:rsidR="005C1859" w:rsidRPr="00C5466B" w:rsidRDefault="005C1859" w:rsidP="00D839FF">
      <w:pPr>
        <w:pStyle w:val="PL"/>
        <w:rPr>
          <w:lang w:val="sv-SE"/>
        </w:rPr>
      </w:pPr>
      <w:r w:rsidRPr="00C5466B">
        <w:rPr>
          <w:lang w:val="sv-SE"/>
        </w:rPr>
        <w:t xml:space="preserve">                                               sym192x14x1280, sym240x14x1280, sym256x14x1280, sym384x14x1280, sym472x14x1280,</w:t>
      </w:r>
    </w:p>
    <w:p w14:paraId="3A81F795" w14:textId="4AA59B4E" w:rsidR="005C1859" w:rsidRPr="00C5466B" w:rsidRDefault="005C1859" w:rsidP="00D839FF">
      <w:pPr>
        <w:pStyle w:val="PL"/>
        <w:rPr>
          <w:lang w:val="sv-SE"/>
        </w:rPr>
      </w:pPr>
      <w:r w:rsidRPr="00C5466B">
        <w:rPr>
          <w:lang w:val="sv-SE"/>
        </w:rPr>
        <w:t xml:space="preserve">                                               sym480x14x1280, sym512x14x1280, sym768x14x1280, sym944x14x1280, sym960x14x1280,</w:t>
      </w:r>
    </w:p>
    <w:p w14:paraId="2703CF45" w14:textId="4E43CE29" w:rsidR="005C1859" w:rsidRPr="00C5466B" w:rsidRDefault="005C1859" w:rsidP="00D839FF">
      <w:pPr>
        <w:pStyle w:val="PL"/>
        <w:rPr>
          <w:lang w:val="sv-SE"/>
        </w:rPr>
      </w:pPr>
      <w:r w:rsidRPr="00C5466B">
        <w:rPr>
          <w:lang w:val="sv-SE"/>
        </w:rPr>
        <w:t xml:space="preserve">                                               sym1408x14x1280, sym1536x14x1280, sym1888x14x1280, sym1920x14x1280,</w:t>
      </w:r>
    </w:p>
    <w:p w14:paraId="58335020" w14:textId="1A48D808" w:rsidR="005C1859" w:rsidRPr="00C5466B" w:rsidRDefault="005C1859" w:rsidP="00D839FF">
      <w:pPr>
        <w:pStyle w:val="PL"/>
        <w:rPr>
          <w:lang w:val="sv-SE"/>
        </w:rPr>
      </w:pPr>
      <w:r w:rsidRPr="00C5466B">
        <w:rPr>
          <w:lang w:val="sv-SE"/>
        </w:rPr>
        <w:t xml:space="preserve">                                               sym2816x14x1280, sym3072x14x1280, sym3776x14x1280, sym5632x14x1280,</w:t>
      </w:r>
    </w:p>
    <w:p w14:paraId="4395AF18" w14:textId="77947C46" w:rsidR="005C1859" w:rsidRPr="00C5466B" w:rsidRDefault="005C1859" w:rsidP="00D839FF">
      <w:pPr>
        <w:pStyle w:val="PL"/>
        <w:rPr>
          <w:lang w:val="sv-SE"/>
        </w:rPr>
      </w:pPr>
      <w:r w:rsidRPr="00C5466B">
        <w:rPr>
          <w:lang w:val="sv-SE"/>
        </w:rPr>
        <w:t xml:space="preserve">                                               sym6144x14x1280, sym7552x14x1280, sym7680x14x1280, sym11264x14x1280,</w:t>
      </w:r>
    </w:p>
    <w:p w14:paraId="606B12E5" w14:textId="167093AD" w:rsidR="005C1859" w:rsidRPr="00C5466B" w:rsidRDefault="005C1859" w:rsidP="00D839FF">
      <w:pPr>
        <w:pStyle w:val="PL"/>
        <w:rPr>
          <w:lang w:val="sv-SE"/>
        </w:rPr>
      </w:pPr>
      <w:r w:rsidRPr="00C5466B">
        <w:rPr>
          <w:lang w:val="sv-SE"/>
        </w:rPr>
        <w:t xml:space="preserve">                                               sym15104x14x1280, sym15360x14x1280, sym22528x14x1280, sym30208x14x1280,</w:t>
      </w:r>
    </w:p>
    <w:p w14:paraId="06C0B99B" w14:textId="77DE0C44" w:rsidR="005C1859" w:rsidRPr="00C5466B" w:rsidRDefault="005C1859" w:rsidP="00D839FF">
      <w:pPr>
        <w:pStyle w:val="PL"/>
        <w:rPr>
          <w:lang w:val="sv-SE"/>
        </w:rPr>
      </w:pPr>
      <w:r w:rsidRPr="00C5466B">
        <w:rPr>
          <w:lang w:val="sv-SE"/>
        </w:rPr>
        <w:t xml:space="preserve">                                               sym45056x14x1280, sym60416x14x1280, sym90112x14x1280, sym180224x14x1280,</w:t>
      </w:r>
    </w:p>
    <w:p w14:paraId="2A9D1DB1" w14:textId="1C89844B" w:rsidR="005C1859" w:rsidRPr="00C5466B" w:rsidRDefault="005C1859" w:rsidP="00D839FF">
      <w:pPr>
        <w:pStyle w:val="PL"/>
        <w:rPr>
          <w:lang w:val="sv-SE"/>
        </w:rPr>
      </w:pPr>
      <w:r w:rsidRPr="00C5466B">
        <w:rPr>
          <w:lang w:val="sv-SE"/>
        </w:rPr>
        <w:t xml:space="preserve">                                               sym4x12x1280, sym8x12x1280, sym16x12x1280, sym32x12x1280, sym192x12x1280,</w:t>
      </w:r>
    </w:p>
    <w:p w14:paraId="6888D37C" w14:textId="62A4E0D3" w:rsidR="005C1859" w:rsidRPr="00C5466B" w:rsidRDefault="005C1859" w:rsidP="00D839FF">
      <w:pPr>
        <w:pStyle w:val="PL"/>
        <w:rPr>
          <w:lang w:val="sv-SE"/>
        </w:rPr>
      </w:pPr>
      <w:r w:rsidRPr="00C5466B">
        <w:rPr>
          <w:lang w:val="sv-SE"/>
        </w:rPr>
        <w:t xml:space="preserve">                                               sym384x12x1280, sym960x12x1280, sym1888x12x1280, sym3776x12x1280,</w:t>
      </w:r>
    </w:p>
    <w:p w14:paraId="081D5794" w14:textId="7BBDFAC6" w:rsidR="00376159" w:rsidRPr="00C5466B" w:rsidRDefault="005C1859" w:rsidP="00D839FF">
      <w:pPr>
        <w:pStyle w:val="PL"/>
        <w:rPr>
          <w:lang w:val="sv-SE"/>
        </w:rPr>
      </w:pPr>
      <w:r w:rsidRPr="00C5466B">
        <w:rPr>
          <w:lang w:val="sv-SE"/>
        </w:rPr>
        <w:t xml:space="preserve">                                               sym5632x12x1280, sym11264x12x1280</w:t>
      </w:r>
      <w:r w:rsidR="00376159" w:rsidRPr="00C5466B">
        <w:rPr>
          <w:lang w:val="sv-SE"/>
        </w:rPr>
        <w:t>, spare13, spare12, spare11, spare10, spare9,</w:t>
      </w:r>
    </w:p>
    <w:p w14:paraId="64262120" w14:textId="68B58861" w:rsidR="005C1859" w:rsidRPr="00C5466B" w:rsidRDefault="00376159" w:rsidP="00D839FF">
      <w:pPr>
        <w:pStyle w:val="PL"/>
        <w:rPr>
          <w:lang w:val="sv-SE"/>
        </w:rPr>
      </w:pPr>
      <w:r w:rsidRPr="00C5466B">
        <w:rPr>
          <w:lang w:val="sv-SE"/>
        </w:rPr>
        <w:t xml:space="preserve">                                               spare8, spare7, spare6, spare5, spare4, spare3, spare2, spare1</w:t>
      </w:r>
    </w:p>
    <w:p w14:paraId="25D1A3BD" w14:textId="15AC2249" w:rsidR="005C1859" w:rsidRPr="00D839FF" w:rsidRDefault="005C1859" w:rsidP="00D839FF">
      <w:pPr>
        <w:pStyle w:val="PL"/>
        <w:rPr>
          <w:color w:val="808080"/>
        </w:rPr>
      </w:pPr>
      <w:r w:rsidRPr="00C5466B">
        <w:rPr>
          <w:lang w:val="sv-SE"/>
        </w:rPr>
        <w:t xml:space="preserve">                                           </w:t>
      </w:r>
      <w:r w:rsidR="00255B0E" w:rsidRPr="00C5466B">
        <w:rPr>
          <w:lang w:val="sv-SE"/>
        </w:rPr>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49835EED" w14:textId="6A98D04F" w:rsidR="006F403A" w:rsidRDefault="00386B09" w:rsidP="006F403A">
      <w:pPr>
        <w:pStyle w:val="PL"/>
        <w:rPr>
          <w:ins w:id="1004" w:author="Huawei, HiSilicon" w:date="2025-05-07T14:05:00Z"/>
        </w:rPr>
      </w:pPr>
      <w:r w:rsidRPr="00D839FF">
        <w:t xml:space="preserve">        ]]</w:t>
      </w:r>
      <w:ins w:id="1005" w:author="Huawei, HiSilicon" w:date="2025-05-07T14:05:00Z">
        <w:r w:rsidR="006F403A">
          <w:t>,</w:t>
        </w:r>
      </w:ins>
    </w:p>
    <w:p w14:paraId="4FDD97A4" w14:textId="77777777" w:rsidR="006F403A" w:rsidRDefault="006F403A" w:rsidP="006F403A">
      <w:pPr>
        <w:pStyle w:val="PL"/>
        <w:rPr>
          <w:ins w:id="1006" w:author="Huawei, HiSilicon" w:date="2025-05-07T14:05:00Z"/>
        </w:rPr>
      </w:pPr>
      <w:ins w:id="1007" w:author="Huawei, HiSilicon" w:date="2025-05-07T14:05:00Z">
        <w:r>
          <w:t xml:space="preserve">        [[</w:t>
        </w:r>
      </w:ins>
    </w:p>
    <w:p w14:paraId="030F5DDA" w14:textId="4C32FDD7" w:rsidR="006F403A" w:rsidRDefault="006F403A" w:rsidP="006F403A">
      <w:pPr>
        <w:pStyle w:val="PL"/>
        <w:rPr>
          <w:ins w:id="1008" w:author="Huawei, HiSilicon" w:date="2025-05-07T14:05:00Z"/>
        </w:rPr>
      </w:pPr>
      <w:ins w:id="1009" w:author="Huawei, HiSilicon" w:date="2025-05-07T14:05:00Z">
        <w:r>
          <w:t xml:space="preserve">        sbfd-Config2-PUSCH-RBoffset-r19 </w:t>
        </w:r>
      </w:ins>
      <w:ins w:id="1010" w:author="Huawei, HiSilicon" w:date="2025-05-07T18:52:00Z">
        <w:r w:rsidR="00EE520E">
          <w:t xml:space="preserve">   </w:t>
        </w:r>
      </w:ins>
      <w:ins w:id="1011" w:author="Huawei, HiSilicon" w:date="2025-05-07T14:05:00Z">
        <w:r>
          <w:t xml:space="preserve"> INTEGER (0..maxNrofPhysicalResourceBlocks)           </w:t>
        </w:r>
      </w:ins>
      <w:ins w:id="1012" w:author="Huawei, HiSilicon" w:date="2025-05-07T18:53:00Z">
        <w:r w:rsidR="00EE520E">
          <w:t xml:space="preserve">    </w:t>
        </w:r>
      </w:ins>
      <w:ins w:id="1013" w:author="Huawei, HiSilicon" w:date="2025-05-07T14:05:00Z">
        <w:r>
          <w:t xml:space="preserve">              OPTIONAL,   -- Need R</w:t>
        </w:r>
      </w:ins>
    </w:p>
    <w:p w14:paraId="7F901D8D" w14:textId="77777777" w:rsidR="006F403A" w:rsidRDefault="006F403A" w:rsidP="006F403A">
      <w:pPr>
        <w:pStyle w:val="PL"/>
        <w:rPr>
          <w:ins w:id="1014" w:author="Huawei, HiSilicon" w:date="2025-05-07T14:05:00Z"/>
        </w:rPr>
      </w:pPr>
      <w:ins w:id="1015" w:author="Huawei, HiSilicon" w:date="2025-05-07T14:05:00Z">
        <w:r>
          <w:t xml:space="preserve">        symbolType-r19                          ENUMERATED {sbfd, non-sbfd}                                        OPTIONAL,   -- Need R</w:t>
        </w:r>
      </w:ins>
    </w:p>
    <w:p w14:paraId="56CAB49E" w14:textId="77777777" w:rsidR="006F403A" w:rsidRDefault="006F403A" w:rsidP="006F403A">
      <w:pPr>
        <w:pStyle w:val="PL"/>
        <w:rPr>
          <w:ins w:id="1016" w:author="Huawei, HiSilicon" w:date="2025-05-07T14:05:00Z"/>
        </w:rPr>
      </w:pPr>
      <w:ins w:id="1017" w:author="Huawei, HiSilicon" w:date="2025-05-07T14:05:00Z">
        <w:r>
          <w:t xml:space="preserve">        frequencyHoppingOffset-SBFD-r19         INTEGER (1.. maxNrofPhysicalResourceBlocks-1)                      OPTIONAL,   -- Need R</w:t>
        </w:r>
      </w:ins>
    </w:p>
    <w:p w14:paraId="397FEEAF" w14:textId="77777777" w:rsidR="006F403A" w:rsidRDefault="006F403A" w:rsidP="006F403A">
      <w:pPr>
        <w:pStyle w:val="PL"/>
        <w:rPr>
          <w:ins w:id="1018" w:author="Huawei, HiSilicon" w:date="2025-05-07T14:05:00Z"/>
        </w:rPr>
      </w:pPr>
      <w:ins w:id="1019" w:author="Huawei, HiSilicon" w:date="2025-05-07T14:05:00Z">
        <w:r>
          <w:t xml:space="preserve">        pusch-MutingResources-r19               PUSCH-MutingResources-r19                                          OPTIONAL   -- Need R</w:t>
        </w:r>
      </w:ins>
    </w:p>
    <w:p w14:paraId="00F6F06E" w14:textId="7BF48EE1" w:rsidR="006F403A" w:rsidRPr="00D839FF" w:rsidRDefault="006F403A" w:rsidP="006F403A">
      <w:pPr>
        <w:pStyle w:val="PL"/>
      </w:pPr>
      <w:ins w:id="1020" w:author="Huawei, HiSilicon" w:date="2025-05-07T14:05:00Z">
        <w:r>
          <w:t xml:space="preserve">        ]]</w:t>
        </w:r>
      </w:ins>
    </w:p>
    <w:p w14:paraId="296AE042" w14:textId="6370AA6C" w:rsidR="00394471" w:rsidRPr="00D839FF" w:rsidRDefault="00394471" w:rsidP="003F1052">
      <w:pPr>
        <w:pStyle w:val="PL"/>
      </w:pP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C5466B" w:rsidRDefault="00394471" w:rsidP="00D839FF">
      <w:pPr>
        <w:pStyle w:val="PL"/>
        <w:rPr>
          <w:lang w:val="sv-SE"/>
        </w:rPr>
      </w:pPr>
      <w:r w:rsidRPr="00D839FF">
        <w:t xml:space="preserve">    </w:t>
      </w:r>
      <w:r w:rsidRPr="00C5466B">
        <w:rPr>
          <w:lang w:val="sv-SE"/>
        </w:rPr>
        <w:t xml:space="preserve">cg-minDFI-Delay-r16                 </w:t>
      </w:r>
      <w:r w:rsidRPr="00C5466B">
        <w:rPr>
          <w:color w:val="993366"/>
          <w:lang w:val="sv-SE"/>
        </w:rPr>
        <w:t>ENUMERATED</w:t>
      </w:r>
    </w:p>
    <w:p w14:paraId="31E323AE" w14:textId="77777777" w:rsidR="00394471" w:rsidRPr="00C5466B" w:rsidRDefault="00394471" w:rsidP="00D839FF">
      <w:pPr>
        <w:pStyle w:val="PL"/>
        <w:rPr>
          <w:lang w:val="sv-SE"/>
        </w:rPr>
      </w:pPr>
      <w:r w:rsidRPr="00C5466B">
        <w:rPr>
          <w:lang w:val="sv-SE"/>
        </w:rPr>
        <w:t xml:space="preserve">                                                    {sym7, sym1x14, sym2x14, sym3x14, sym4x14, sym5x14, sym6x14, sym7x14, sym8x14,</w:t>
      </w:r>
    </w:p>
    <w:p w14:paraId="71DC8C85" w14:textId="77777777" w:rsidR="00394471" w:rsidRPr="00C5466B" w:rsidRDefault="00394471" w:rsidP="00D839FF">
      <w:pPr>
        <w:pStyle w:val="PL"/>
        <w:rPr>
          <w:lang w:val="sv-SE"/>
        </w:rPr>
      </w:pPr>
      <w:r w:rsidRPr="00C5466B">
        <w:rPr>
          <w:lang w:val="sv-SE"/>
        </w:rPr>
        <w:t xml:space="preserve">                                                     sym9x14, sym10x14, sym11x14, sym12x14, sym13x14, sym14x14,sym15x14, sym16x14</w:t>
      </w:r>
    </w:p>
    <w:p w14:paraId="3507C101" w14:textId="04022278" w:rsidR="00394471" w:rsidRPr="00D839FF" w:rsidRDefault="00394471" w:rsidP="00D839FF">
      <w:pPr>
        <w:pStyle w:val="PL"/>
        <w:rPr>
          <w:color w:val="808080"/>
        </w:rPr>
      </w:pPr>
      <w:r w:rsidRPr="00C5466B">
        <w:rPr>
          <w:lang w:val="sv-SE"/>
        </w:rPr>
        <w:t xml:space="preserve">                                                    </w:t>
      </w:r>
      <w:r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lastRenderedPageBreak/>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C5466B" w:rsidRDefault="00A068B8" w:rsidP="00D839FF">
      <w:pPr>
        <w:pStyle w:val="PL"/>
        <w:rPr>
          <w:lang w:val="sv-SE"/>
        </w:rPr>
      </w:pPr>
      <w:r w:rsidRPr="00D839FF">
        <w:t xml:space="preserve">    </w:t>
      </w:r>
      <w:r w:rsidR="00AE66F3" w:rsidRPr="00D839FF">
        <w:t xml:space="preserve">    </w:t>
      </w:r>
      <w:r w:rsidRPr="00C5466B">
        <w:rPr>
          <w:lang w:val="sv-SE"/>
        </w:rPr>
        <w:t xml:space="preserve">nrofBitsInUTO-UCI-r18               </w:t>
      </w:r>
      <w:r w:rsidRPr="00C5466B">
        <w:rPr>
          <w:color w:val="993366"/>
          <w:lang w:val="sv-SE"/>
        </w:rPr>
        <w:t>INTEGER</w:t>
      </w:r>
      <w:r w:rsidRPr="00C5466B">
        <w:rPr>
          <w:lang w:val="sv-SE"/>
        </w:rPr>
        <w:t xml:space="preserve"> (3..8)</w:t>
      </w:r>
      <w:r w:rsidR="00AE66F3" w:rsidRPr="00C5466B">
        <w:rPr>
          <w:lang w:val="sv-SE"/>
        </w:rPr>
        <w:t>,</w:t>
      </w:r>
    </w:p>
    <w:p w14:paraId="52C099BA" w14:textId="7B379EBE" w:rsidR="00A068B8" w:rsidRPr="00C5466B" w:rsidRDefault="00A068B8" w:rsidP="00D839FF">
      <w:pPr>
        <w:pStyle w:val="PL"/>
        <w:rPr>
          <w:lang w:val="sv-SE"/>
        </w:rPr>
      </w:pPr>
      <w:r w:rsidRPr="00C5466B">
        <w:rPr>
          <w:lang w:val="sv-SE"/>
        </w:rPr>
        <w:t xml:space="preserve">    </w:t>
      </w:r>
      <w:r w:rsidR="00AE66F3" w:rsidRPr="00C5466B">
        <w:rPr>
          <w:lang w:val="sv-SE"/>
        </w:rPr>
        <w:t xml:space="preserve">    </w:t>
      </w:r>
      <w:r w:rsidRPr="00C5466B">
        <w:rPr>
          <w:lang w:val="sv-SE"/>
        </w:rPr>
        <w:t xml:space="preserve">betaOffsetUTO-UCI-r18               </w:t>
      </w:r>
      <w:r w:rsidRPr="00C5466B">
        <w:rPr>
          <w:color w:val="993366"/>
          <w:lang w:val="sv-SE"/>
        </w:rPr>
        <w:t>INTEGER</w:t>
      </w:r>
      <w:r w:rsidRPr="00C5466B">
        <w:rPr>
          <w:lang w:val="sv-SE"/>
        </w:rPr>
        <w:t xml:space="preserve"> (0..31)</w:t>
      </w:r>
      <w:r w:rsidR="00AE66F3" w:rsidRPr="00C5466B">
        <w:rPr>
          <w:lang w:val="sv-SE"/>
        </w:rPr>
        <w:t>,</w:t>
      </w:r>
    </w:p>
    <w:p w14:paraId="2E6D1C0E" w14:textId="77777777" w:rsidR="00AE66F3" w:rsidRPr="00D839FF" w:rsidRDefault="00AE66F3" w:rsidP="00D839FF">
      <w:pPr>
        <w:pStyle w:val="PL"/>
      </w:pPr>
      <w:r w:rsidRPr="00C5466B">
        <w:rPr>
          <w:lang w:val="sv-SE"/>
        </w:rPr>
        <w:t xml:space="preserve">         </w:t>
      </w:r>
      <w:r w:rsidRPr="00D839FF">
        <w:t>...</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C5466B" w:rsidRDefault="00394471" w:rsidP="00D839FF">
      <w:pPr>
        <w:pStyle w:val="PL"/>
        <w:rPr>
          <w:lang w:val="sv-SE"/>
        </w:rPr>
      </w:pPr>
      <w:r w:rsidRPr="00D839FF">
        <w:t xml:space="preserve">         </w:t>
      </w:r>
      <w:r w:rsidRPr="00C5466B">
        <w:rPr>
          <w:lang w:val="sv-SE"/>
        </w:rPr>
        <w:t xml:space="preserve">duration-r16                       </w:t>
      </w:r>
      <w:r w:rsidRPr="00C5466B">
        <w:rPr>
          <w:color w:val="993366"/>
          <w:lang w:val="sv-SE"/>
        </w:rPr>
        <w:t>INTEGER</w:t>
      </w:r>
      <w:r w:rsidRPr="00C5466B">
        <w:rPr>
          <w:lang w:val="sv-SE"/>
        </w:rPr>
        <w:t xml:space="preserve"> (1..39),</w:t>
      </w:r>
    </w:p>
    <w:p w14:paraId="09266D77" w14:textId="50776C36" w:rsidR="00394471" w:rsidRPr="00C5466B" w:rsidRDefault="00394471" w:rsidP="00D839FF">
      <w:pPr>
        <w:pStyle w:val="PL"/>
        <w:rPr>
          <w:lang w:val="sv-SE"/>
        </w:rPr>
      </w:pPr>
      <w:r w:rsidRPr="00C5466B">
        <w:rPr>
          <w:lang w:val="sv-SE"/>
        </w:rPr>
        <w:t xml:space="preserve">         offset-r16                         </w:t>
      </w:r>
      <w:r w:rsidRPr="00C5466B">
        <w:rPr>
          <w:color w:val="993366"/>
          <w:lang w:val="sv-SE"/>
        </w:rPr>
        <w:t>INTEGER</w:t>
      </w:r>
      <w:r w:rsidRPr="00C5466B">
        <w:rPr>
          <w:lang w:val="sv-SE"/>
        </w:rPr>
        <w:t xml:space="preserve"> (1..39),</w:t>
      </w:r>
    </w:p>
    <w:p w14:paraId="22421F03" w14:textId="77777777" w:rsidR="00394471" w:rsidRPr="00D839FF" w:rsidRDefault="00394471" w:rsidP="00D839FF">
      <w:pPr>
        <w:pStyle w:val="PL"/>
      </w:pPr>
      <w:r w:rsidRPr="00C5466B">
        <w:rPr>
          <w:lang w:val="sv-SE"/>
        </w:rPr>
        <w:t xml:space="preserve">         </w:t>
      </w:r>
      <w:r w:rsidRPr="00D839FF">
        <w:t xml:space="preserve">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C5466B" w:rsidRDefault="006C501F" w:rsidP="00D839FF">
      <w:pPr>
        <w:pStyle w:val="PL"/>
        <w:rPr>
          <w:lang w:val="sv-SE"/>
        </w:rPr>
      </w:pPr>
      <w:r w:rsidRPr="00D839FF">
        <w:t xml:space="preserve">         </w:t>
      </w:r>
      <w:r w:rsidRPr="00C5466B">
        <w:rPr>
          <w:lang w:val="sv-SE"/>
        </w:rPr>
        <w:t xml:space="preserve">duration-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871C16F" w14:textId="59FB7685" w:rsidR="006C501F" w:rsidRPr="00C5466B" w:rsidRDefault="006C501F" w:rsidP="00D839FF">
      <w:pPr>
        <w:pStyle w:val="PL"/>
        <w:rPr>
          <w:lang w:val="sv-SE"/>
        </w:rPr>
      </w:pPr>
      <w:r w:rsidRPr="00C5466B">
        <w:rPr>
          <w:lang w:val="sv-SE"/>
        </w:rPr>
        <w:t xml:space="preserve">         offset-r17                         </w:t>
      </w:r>
      <w:r w:rsidRPr="00C5466B">
        <w:rPr>
          <w:color w:val="993366"/>
          <w:lang w:val="sv-SE"/>
        </w:rPr>
        <w:t>INTEGER</w:t>
      </w:r>
      <w:r w:rsidRPr="00C5466B">
        <w:rPr>
          <w:lang w:val="sv-SE"/>
        </w:rPr>
        <w:t xml:space="preserve"> (1..3</w:t>
      </w:r>
      <w:r w:rsidR="00287CE6" w:rsidRPr="00C5466B">
        <w:rPr>
          <w:lang w:val="sv-SE"/>
        </w:rPr>
        <w:t>1</w:t>
      </w:r>
      <w:r w:rsidRPr="00C5466B">
        <w:rPr>
          <w:lang w:val="sv-SE"/>
        </w:rPr>
        <w:t>9)</w:t>
      </w:r>
    </w:p>
    <w:p w14:paraId="4F169890" w14:textId="77777777" w:rsidR="006C501F" w:rsidRPr="00D839FF" w:rsidRDefault="006C501F" w:rsidP="00D839FF">
      <w:pPr>
        <w:pStyle w:val="PL"/>
      </w:pPr>
      <w:r w:rsidRPr="00C5466B">
        <w:rPr>
          <w:lang w:val="sv-SE"/>
        </w:rPr>
        <w:lastRenderedPageBreak/>
        <w:t xml:space="preserve">    </w:t>
      </w:r>
      <w:r w:rsidRPr="00D839FF">
        <w:t>}</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lastRenderedPageBreak/>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lastRenderedPageBreak/>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lastRenderedPageBreak/>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13E22064" w:rsidR="00A068B8" w:rsidRPr="00D839FF" w:rsidRDefault="00A068B8" w:rsidP="00A068B8">
            <w:pPr>
              <w:pStyle w:val="TAL"/>
              <w:rPr>
                <w:b/>
                <w:i/>
                <w:szCs w:val="22"/>
                <w:lang w:eastAsia="sv-SE"/>
              </w:rPr>
            </w:pPr>
            <w:r w:rsidRPr="00D839FF">
              <w:rPr>
                <w:szCs w:val="22"/>
                <w:lang w:eastAsia="sv-SE"/>
              </w:rPr>
              <w:t xml:space="preserve">Indicates that the UE shall disable </w:t>
            </w:r>
            <w:r w:rsidR="00116409" w:rsidRPr="00D839FF">
              <w:rPr>
                <w:szCs w:val="22"/>
                <w:lang w:eastAsia="sv-SE"/>
              </w:rPr>
              <w:t xml:space="preserve">waking-up to </w:t>
            </w:r>
            <w:r w:rsidRPr="00D839FF">
              <w:rPr>
                <w:szCs w:val="22"/>
                <w:lang w:eastAsia="sv-SE"/>
              </w:rPr>
              <w:t xml:space="preserve">monitor </w:t>
            </w:r>
            <w:r w:rsidR="00116409" w:rsidRPr="00D839FF">
              <w:rPr>
                <w:szCs w:val="22"/>
                <w:lang w:eastAsia="sv-SE"/>
              </w:rPr>
              <w:t xml:space="preserve">possible grants </w:t>
            </w:r>
            <w:r w:rsidRPr="00D839FF">
              <w:rPr>
                <w:szCs w:val="22"/>
                <w:lang w:eastAsia="sv-SE"/>
              </w:rPr>
              <w:t xml:space="preserve">for retransmissions corresponding to this </w:t>
            </w:r>
            <w:r w:rsidRPr="00D839FF">
              <w:rPr>
                <w:i/>
                <w:szCs w:val="22"/>
                <w:lang w:eastAsia="sv-SE"/>
              </w:rPr>
              <w:t>ConfiguredGrantConfig</w:t>
            </w:r>
            <w:r w:rsidRPr="00D839FF">
              <w:rPr>
                <w:szCs w:val="22"/>
                <w:lang w:eastAsia="sv-SE"/>
              </w:rPr>
              <w:t xml:space="preserve"> when DRX is configured. 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6F403A" w:rsidRPr="00D839FF" w14:paraId="315D365A" w14:textId="77777777" w:rsidTr="00781837">
        <w:trPr>
          <w:ins w:id="1021"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5CE3D871" w14:textId="77777777" w:rsidR="006F403A" w:rsidRDefault="006F403A" w:rsidP="00781837">
            <w:pPr>
              <w:pStyle w:val="TAL"/>
              <w:rPr>
                <w:ins w:id="1022" w:author="Huawei, HiSilicon" w:date="2025-05-07T14:06:00Z"/>
                <w:b/>
                <w:i/>
                <w:szCs w:val="22"/>
                <w:lang w:eastAsia="sv-SE"/>
              </w:rPr>
            </w:pPr>
            <w:ins w:id="1023" w:author="Huawei, HiSilicon" w:date="2025-05-07T14:06:00Z">
              <w:r>
                <w:rPr>
                  <w:b/>
                  <w:i/>
                  <w:szCs w:val="22"/>
                  <w:lang w:eastAsia="sv-SE"/>
                </w:rPr>
                <w:t>frequencyHoppingOffset-SBFD</w:t>
              </w:r>
            </w:ins>
          </w:p>
          <w:p w14:paraId="2BF356FF" w14:textId="77777777" w:rsidR="006F403A" w:rsidRPr="00D839FF" w:rsidRDefault="006F403A" w:rsidP="00781837">
            <w:pPr>
              <w:pStyle w:val="TAL"/>
              <w:rPr>
                <w:ins w:id="1024" w:author="Huawei, HiSilicon" w:date="2025-05-07T14:06:00Z"/>
                <w:b/>
                <w:i/>
                <w:szCs w:val="22"/>
                <w:lang w:eastAsia="sv-SE"/>
              </w:rPr>
            </w:pPr>
            <w:ins w:id="1025" w:author="Huawei, HiSilicon" w:date="2025-05-07T14:06:00Z">
              <w:r>
                <w:rPr>
                  <w:szCs w:val="22"/>
                  <w:lang w:eastAsia="sv-SE"/>
                </w:rPr>
                <w:t>Configures the frequency hopping offset for Type 1 configured grant PUSCH in SBFD symbols (see TS 38.214 [19], y).</w:t>
              </w:r>
            </w:ins>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lastRenderedPageBreak/>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lastRenderedPageBreak/>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6F403A" w:rsidRPr="00D839FF" w14:paraId="189D5018" w14:textId="77777777" w:rsidTr="00781837">
        <w:trPr>
          <w:ins w:id="1026" w:author="Huawei, HiSilicon" w:date="2025-05-07T14:06:00Z"/>
        </w:trPr>
        <w:tc>
          <w:tcPr>
            <w:tcW w:w="14173" w:type="dxa"/>
            <w:tcBorders>
              <w:top w:val="single" w:sz="4" w:space="0" w:color="auto"/>
              <w:left w:val="single" w:sz="4" w:space="0" w:color="auto"/>
              <w:bottom w:val="single" w:sz="4" w:space="0" w:color="auto"/>
              <w:right w:val="single" w:sz="4" w:space="0" w:color="auto"/>
            </w:tcBorders>
          </w:tcPr>
          <w:p w14:paraId="619A4B37" w14:textId="77777777" w:rsidR="006F403A" w:rsidRDefault="006F403A" w:rsidP="00781837">
            <w:pPr>
              <w:pStyle w:val="TAL"/>
              <w:rPr>
                <w:ins w:id="1027" w:author="Huawei, HiSilicon" w:date="2025-05-07T14:06:00Z"/>
                <w:b/>
                <w:bCs/>
                <w:i/>
                <w:iCs/>
              </w:rPr>
            </w:pPr>
            <w:ins w:id="1028" w:author="Huawei, HiSilicon" w:date="2025-05-07T14:06:00Z">
              <w:r>
                <w:rPr>
                  <w:b/>
                  <w:bCs/>
                  <w:i/>
                  <w:iCs/>
                </w:rPr>
                <w:t>pusch-MutingResources</w:t>
              </w:r>
            </w:ins>
          </w:p>
          <w:p w14:paraId="7744772F" w14:textId="77777777" w:rsidR="006F403A" w:rsidRPr="00D839FF" w:rsidRDefault="006F403A" w:rsidP="00781837">
            <w:pPr>
              <w:pStyle w:val="TAL"/>
              <w:rPr>
                <w:ins w:id="1029" w:author="Huawei, HiSilicon" w:date="2025-05-07T14:06:00Z"/>
                <w:b/>
                <w:bCs/>
                <w:i/>
                <w:iCs/>
                <w:lang w:eastAsia="x-none"/>
              </w:rPr>
            </w:pPr>
            <w:ins w:id="1030" w:author="Huawei, HiSilicon" w:date="2025-05-07T14:06:00Z">
              <w:r>
                <w:t>Used to configure the time location and frequency location of UL muting resources for Type 1 configured grant PUSCH transmission, see clause x in TS 38.211 [16] and clause y in TS 38.214 [19].</w:t>
              </w:r>
            </w:ins>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lastRenderedPageBreak/>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6F403A" w:rsidRPr="00D839FF" w14:paraId="6C093B85" w14:textId="77777777" w:rsidTr="00781837">
        <w:trPr>
          <w:ins w:id="1031" w:author="Huawei, HiSilicon" w:date="2025-05-07T14:07:00Z"/>
        </w:trPr>
        <w:tc>
          <w:tcPr>
            <w:tcW w:w="14173" w:type="dxa"/>
            <w:tcBorders>
              <w:top w:val="single" w:sz="4" w:space="0" w:color="auto"/>
              <w:left w:val="single" w:sz="4" w:space="0" w:color="auto"/>
              <w:bottom w:val="single" w:sz="4" w:space="0" w:color="auto"/>
              <w:right w:val="single" w:sz="4" w:space="0" w:color="auto"/>
            </w:tcBorders>
          </w:tcPr>
          <w:p w14:paraId="579899F4" w14:textId="77777777" w:rsidR="006F403A" w:rsidRDefault="006F403A" w:rsidP="00781837">
            <w:pPr>
              <w:pStyle w:val="TAL"/>
              <w:rPr>
                <w:ins w:id="1032" w:author="Huawei, HiSilicon" w:date="2025-05-07T14:07:00Z"/>
                <w:b/>
                <w:i/>
                <w:szCs w:val="22"/>
                <w:lang w:eastAsia="sv-SE"/>
              </w:rPr>
            </w:pPr>
            <w:ins w:id="1033" w:author="Huawei, HiSilicon" w:date="2025-05-07T14:07:00Z">
              <w:r>
                <w:rPr>
                  <w:b/>
                  <w:i/>
                  <w:szCs w:val="22"/>
                  <w:lang w:eastAsia="sv-SE"/>
                </w:rPr>
                <w:t>sbfd-Config2-PUSCH-RBoffset</w:t>
              </w:r>
            </w:ins>
          </w:p>
          <w:p w14:paraId="14571690" w14:textId="77777777" w:rsidR="006F403A" w:rsidRPr="00D839FF" w:rsidRDefault="006F403A" w:rsidP="00781837">
            <w:pPr>
              <w:pStyle w:val="TAL"/>
              <w:rPr>
                <w:ins w:id="1034" w:author="Huawei, HiSilicon" w:date="2025-05-07T14:07:00Z"/>
                <w:b/>
                <w:i/>
                <w:szCs w:val="22"/>
                <w:lang w:eastAsia="sv-SE"/>
              </w:rPr>
            </w:pPr>
            <w:ins w:id="1035" w:author="Huawei, HiSilicon" w:date="2025-05-07T14:07:00Z">
              <w:r>
                <w:t>Indicates the RB offset to determine the starting PRB for Type1 configured grant PUSCH transmissions in SBFD symbols for Configuration 2 (see TS 38.214 [19], clause y).</w:t>
              </w:r>
            </w:ins>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2510F1" w:rsidRPr="00D839FF" w14:paraId="749023FC" w14:textId="77777777" w:rsidTr="00964CC4">
        <w:trPr>
          <w:ins w:id="1036" w:author="Huawei, HiSilicon" w:date="2025-04-25T18:29:00Z"/>
        </w:trPr>
        <w:tc>
          <w:tcPr>
            <w:tcW w:w="14173" w:type="dxa"/>
            <w:tcBorders>
              <w:top w:val="single" w:sz="4" w:space="0" w:color="auto"/>
              <w:left w:val="single" w:sz="4" w:space="0" w:color="auto"/>
              <w:bottom w:val="single" w:sz="4" w:space="0" w:color="auto"/>
              <w:right w:val="single" w:sz="4" w:space="0" w:color="auto"/>
            </w:tcBorders>
          </w:tcPr>
          <w:p w14:paraId="0BF7E6EF" w14:textId="77777777" w:rsidR="002510F1" w:rsidRDefault="002510F1" w:rsidP="00964CC4">
            <w:pPr>
              <w:pStyle w:val="TAL"/>
              <w:rPr>
                <w:ins w:id="1037" w:author="Huawei, HiSilicon" w:date="2025-04-25T18:29:00Z"/>
                <w:b/>
                <w:i/>
                <w:szCs w:val="22"/>
                <w:lang w:eastAsia="sv-SE"/>
              </w:rPr>
            </w:pPr>
            <w:ins w:id="1038" w:author="Huawei, HiSilicon" w:date="2025-04-25T18:29:00Z">
              <w:r w:rsidRPr="002510F1">
                <w:rPr>
                  <w:b/>
                  <w:i/>
                  <w:szCs w:val="22"/>
                  <w:lang w:eastAsia="sv-SE"/>
                </w:rPr>
                <w:t>symbolType</w:t>
              </w:r>
            </w:ins>
          </w:p>
          <w:p w14:paraId="16EBF12E" w14:textId="7AD91074" w:rsidR="002510F1" w:rsidRPr="00507F13" w:rsidRDefault="002510F1" w:rsidP="002510F1">
            <w:pPr>
              <w:pStyle w:val="TAL"/>
              <w:rPr>
                <w:ins w:id="1039" w:author="Huawei, HiSilicon" w:date="2025-04-25T18:29:00Z"/>
                <w:b/>
                <w:i/>
                <w:szCs w:val="22"/>
                <w:lang w:eastAsia="sv-SE"/>
              </w:rPr>
            </w:pPr>
            <w:ins w:id="1040" w:author="Huawei, HiSilicon" w:date="2025-04-25T18:30:00Z">
              <w:r w:rsidRPr="002510F1">
                <w:rPr>
                  <w:bCs/>
                  <w:iCs/>
                  <w:szCs w:val="22"/>
                  <w:lang w:eastAsia="sv-SE"/>
                </w:rPr>
                <w:t xml:space="preserve">Configures the valid symbol type for Type 1 CG PUSCH for </w:t>
              </w:r>
              <w:r>
                <w:rPr>
                  <w:bCs/>
                  <w:iCs/>
                  <w:szCs w:val="22"/>
                  <w:lang w:eastAsia="sv-SE"/>
                </w:rPr>
                <w:t xml:space="preserve">SBFD </w:t>
              </w:r>
              <w:r w:rsidRPr="002510F1">
                <w:rPr>
                  <w:bCs/>
                  <w:iCs/>
                  <w:szCs w:val="22"/>
                  <w:lang w:eastAsia="sv-SE"/>
                </w:rPr>
                <w:t>Configuration 1</w:t>
              </w:r>
            </w:ins>
            <w:ins w:id="1041" w:author="Tao Cai" w:date="2025-06-22T11:29:00Z">
              <w:r w:rsidR="00A7319B">
                <w:rPr>
                  <w:bCs/>
                  <w:iCs/>
                  <w:szCs w:val="22"/>
                  <w:lang w:eastAsia="sv-SE"/>
                </w:rPr>
                <w:t xml:space="preserve"> (</w:t>
              </w:r>
              <w:r w:rsidR="00A7319B" w:rsidRPr="00A7319B">
                <w:rPr>
                  <w:bCs/>
                  <w:iCs/>
                  <w:szCs w:val="22"/>
                  <w:lang w:eastAsia="sv-SE"/>
                </w:rPr>
                <w:t>see TS 38.214 [19], clause X</w:t>
              </w:r>
              <w:r w:rsidR="00A7319B">
                <w:rPr>
                  <w:bCs/>
                  <w:iCs/>
                  <w:szCs w:val="22"/>
                  <w:lang w:eastAsia="sv-SE"/>
                </w:rPr>
                <w:t>)</w:t>
              </w:r>
            </w:ins>
            <w:ins w:id="1042" w:author="Huawei, HiSilicon" w:date="2025-04-25T18:30: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Pr>
                  <w:bCs/>
                  <w:iCs/>
                  <w:szCs w:val="22"/>
                  <w:lang w:eastAsia="sv-SE"/>
                </w:rPr>
                <w:t xml:space="preserve">SBFD </w:t>
              </w:r>
              <w:r w:rsidRPr="002510F1">
                <w:rPr>
                  <w:bCs/>
                  <w:iCs/>
                  <w:szCs w:val="22"/>
                  <w:lang w:eastAsia="sv-SE"/>
                </w:rPr>
                <w:t>Configuration 2 is enabled for the UL BWP</w:t>
              </w:r>
            </w:ins>
            <w:ins w:id="1043" w:author="Huawei, HiSilicon" w:date="2025-04-25T18:32:00Z">
              <w:r>
                <w:rPr>
                  <w:bCs/>
                  <w:iCs/>
                  <w:szCs w:val="22"/>
                  <w:lang w:eastAsia="sv-SE"/>
                </w:rPr>
                <w:t>.</w:t>
              </w:r>
            </w:ins>
            <w:ins w:id="1044" w:author="Huawei, HiSilicon" w:date="2025-04-25T18:30:00Z">
              <w:r>
                <w:rPr>
                  <w:bCs/>
                  <w:iCs/>
                  <w:szCs w:val="22"/>
                  <w:lang w:eastAsia="sv-SE"/>
                </w:rPr>
                <w:t xml:space="preserve"> (</w:t>
              </w:r>
            </w:ins>
            <w:ins w:id="1045" w:author="Huawei, HiSilicon" w:date="2025-04-25T18:31:00Z">
              <w:r w:rsidRPr="002510F1">
                <w:rPr>
                  <w:bCs/>
                  <w:iCs/>
                  <w:szCs w:val="22"/>
                  <w:lang w:eastAsia="sv-SE"/>
                </w:rPr>
                <w:t>see TS 38.214 [19], clause 6.1.3</w:t>
              </w:r>
              <w:r>
                <w:rPr>
                  <w:bCs/>
                  <w:iCs/>
                  <w:szCs w:val="22"/>
                  <w:lang w:eastAsia="sv-SE"/>
                </w:rPr>
                <w:t>)</w:t>
              </w:r>
            </w:ins>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lastRenderedPageBreak/>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lastRenderedPageBreak/>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lastRenderedPageBreak/>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C5466B" w:rsidRDefault="00337B3E" w:rsidP="00337B3E">
            <w:pPr>
              <w:pStyle w:val="TAL"/>
              <w:rPr>
                <w:szCs w:val="22"/>
                <w:lang w:val="sv-SE" w:eastAsia="sv-SE"/>
              </w:rPr>
            </w:pPr>
            <w:r w:rsidRPr="00C5466B">
              <w:rPr>
                <w:b/>
                <w:i/>
                <w:szCs w:val="22"/>
                <w:lang w:val="sv-SE" w:eastAsia="sv-SE"/>
              </w:rPr>
              <w:t>cg-SDT-RetransmissionTimer</w:t>
            </w:r>
            <w:r w:rsidR="005B0399" w:rsidRPr="00C5466B">
              <w:rPr>
                <w:b/>
                <w:i/>
                <w:szCs w:val="22"/>
                <w:lang w:val="sv-SE"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C5466B" w:rsidRDefault="00870415" w:rsidP="00771058">
            <w:pPr>
              <w:pStyle w:val="TAL"/>
              <w:rPr>
                <w:szCs w:val="22"/>
                <w:lang w:val="sv-SE" w:eastAsia="sv-SE"/>
              </w:rPr>
            </w:pPr>
            <w:r w:rsidRPr="00C5466B">
              <w:rPr>
                <w:b/>
                <w:i/>
                <w:szCs w:val="22"/>
                <w:lang w:val="sv-SE" w:eastAsia="sv-SE"/>
              </w:rPr>
              <w:t>sdt-P0-PUSCH</w:t>
            </w:r>
            <w:r w:rsidR="005B0399" w:rsidRPr="00C5466B">
              <w:rPr>
                <w:b/>
                <w:i/>
                <w:szCs w:val="22"/>
                <w:lang w:val="sv-SE"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1046" w:name="_Toc60777203"/>
      <w:bookmarkStart w:id="1047" w:name="_Toc193446143"/>
      <w:bookmarkStart w:id="1048" w:name="_Toc193451948"/>
      <w:bookmarkStart w:id="1049" w:name="_Toc193463218"/>
      <w:r w:rsidRPr="00D839FF">
        <w:t>–</w:t>
      </w:r>
      <w:r w:rsidRPr="00D839FF">
        <w:tab/>
      </w:r>
      <w:r w:rsidRPr="00D839FF">
        <w:rPr>
          <w:i/>
        </w:rPr>
        <w:t>ConfiguredGrantConfigIndex</w:t>
      </w:r>
      <w:bookmarkEnd w:id="1046"/>
      <w:bookmarkEnd w:id="1047"/>
      <w:bookmarkEnd w:id="1048"/>
      <w:bookmarkEnd w:id="1049"/>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1050" w:name="_Toc60777204"/>
      <w:bookmarkStart w:id="1051" w:name="_Toc193446144"/>
      <w:bookmarkStart w:id="1052" w:name="_Toc193451949"/>
      <w:bookmarkStart w:id="1053" w:name="_Toc193463219"/>
      <w:r w:rsidRPr="00D839FF">
        <w:t>–</w:t>
      </w:r>
      <w:r w:rsidRPr="00D839FF">
        <w:tab/>
      </w:r>
      <w:r w:rsidRPr="00D839FF">
        <w:rPr>
          <w:i/>
        </w:rPr>
        <w:t>ConfiguredGrantConfigIndexMAC</w:t>
      </w:r>
      <w:bookmarkEnd w:id="1050"/>
      <w:bookmarkEnd w:id="1051"/>
      <w:bookmarkEnd w:id="1052"/>
      <w:bookmarkEnd w:id="1053"/>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1054" w:name="_Toc60777205"/>
      <w:bookmarkStart w:id="1055" w:name="_Toc193446145"/>
      <w:bookmarkStart w:id="1056" w:name="_Toc193451950"/>
      <w:bookmarkStart w:id="1057" w:name="_Toc193463220"/>
      <w:r w:rsidRPr="00D839FF">
        <w:lastRenderedPageBreak/>
        <w:t>–</w:t>
      </w:r>
      <w:r w:rsidRPr="00D839FF">
        <w:tab/>
      </w:r>
      <w:r w:rsidRPr="00D839FF">
        <w:rPr>
          <w:i/>
        </w:rPr>
        <w:t>ConnEstFailureControl</w:t>
      </w:r>
      <w:bookmarkEnd w:id="1054"/>
      <w:bookmarkEnd w:id="1055"/>
      <w:bookmarkEnd w:id="1056"/>
      <w:bookmarkEnd w:id="1057"/>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1058" w:name="_Toc60777206"/>
      <w:bookmarkStart w:id="1059" w:name="_Toc193446146"/>
      <w:bookmarkStart w:id="1060" w:name="_Toc193451951"/>
      <w:bookmarkStart w:id="1061" w:name="_Toc193463221"/>
      <w:r w:rsidRPr="00D839FF">
        <w:t>–</w:t>
      </w:r>
      <w:r w:rsidRPr="00D839FF">
        <w:tab/>
      </w:r>
      <w:r w:rsidRPr="00D839FF">
        <w:rPr>
          <w:i/>
        </w:rPr>
        <w:t>ControlResourceSet</w:t>
      </w:r>
      <w:bookmarkEnd w:id="1058"/>
      <w:bookmarkEnd w:id="1059"/>
      <w:bookmarkEnd w:id="1060"/>
      <w:bookmarkEnd w:id="1061"/>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lastRenderedPageBreak/>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lastRenderedPageBreak/>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lastRenderedPageBreak/>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1062" w:name="_Toc60777207"/>
      <w:bookmarkStart w:id="1063" w:name="_Toc193446147"/>
      <w:bookmarkStart w:id="1064" w:name="_Toc193451952"/>
      <w:bookmarkStart w:id="1065" w:name="_Toc193463222"/>
      <w:r w:rsidRPr="00D839FF">
        <w:t>–</w:t>
      </w:r>
      <w:r w:rsidRPr="00D839FF">
        <w:tab/>
      </w:r>
      <w:r w:rsidRPr="00D839FF">
        <w:rPr>
          <w:i/>
        </w:rPr>
        <w:t>ControlResourceSetId</w:t>
      </w:r>
      <w:bookmarkEnd w:id="1062"/>
      <w:bookmarkEnd w:id="1063"/>
      <w:bookmarkEnd w:id="1064"/>
      <w:bookmarkEnd w:id="1065"/>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1066" w:name="_Toc60777208"/>
      <w:bookmarkStart w:id="1067" w:name="_Toc193446148"/>
      <w:bookmarkStart w:id="1068" w:name="_Toc193451953"/>
      <w:bookmarkStart w:id="1069" w:name="_Toc193463223"/>
      <w:r w:rsidRPr="00D839FF">
        <w:t>–</w:t>
      </w:r>
      <w:r w:rsidRPr="00D839FF">
        <w:tab/>
      </w:r>
      <w:r w:rsidRPr="00D839FF">
        <w:rPr>
          <w:i/>
        </w:rPr>
        <w:t>ControlResourceSetZero</w:t>
      </w:r>
      <w:bookmarkEnd w:id="1066"/>
      <w:bookmarkEnd w:id="1067"/>
      <w:bookmarkEnd w:id="1068"/>
      <w:bookmarkEnd w:id="1069"/>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lastRenderedPageBreak/>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1070" w:name="_Toc60777209"/>
      <w:bookmarkStart w:id="1071" w:name="_Toc193446149"/>
      <w:bookmarkStart w:id="1072" w:name="_Toc193451954"/>
      <w:bookmarkStart w:id="1073" w:name="_Toc193463224"/>
      <w:r w:rsidRPr="00D839FF">
        <w:t>–</w:t>
      </w:r>
      <w:r w:rsidRPr="00D839FF">
        <w:tab/>
      </w:r>
      <w:r w:rsidRPr="00D839FF">
        <w:rPr>
          <w:i/>
          <w:noProof/>
        </w:rPr>
        <w:t>CrossCarrierSchedulingConfig</w:t>
      </w:r>
      <w:bookmarkEnd w:id="1070"/>
      <w:bookmarkEnd w:id="1071"/>
      <w:bookmarkEnd w:id="1072"/>
      <w:bookmarkEnd w:id="1073"/>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lastRenderedPageBreak/>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1074" w:name="_Toc60777210"/>
      <w:bookmarkStart w:id="1075" w:name="_Toc193446150"/>
      <w:bookmarkStart w:id="1076" w:name="_Toc193451955"/>
      <w:bookmarkStart w:id="1077" w:name="_Toc193463225"/>
      <w:r w:rsidRPr="00D839FF">
        <w:t>–</w:t>
      </w:r>
      <w:r w:rsidRPr="00D839FF">
        <w:tab/>
      </w:r>
      <w:r w:rsidRPr="00D839FF">
        <w:rPr>
          <w:i/>
        </w:rPr>
        <w:t>CSI-AperiodicTriggerStateList</w:t>
      </w:r>
      <w:bookmarkEnd w:id="1074"/>
      <w:bookmarkEnd w:id="1075"/>
      <w:bookmarkEnd w:id="1076"/>
      <w:bookmarkEnd w:id="1077"/>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lastRenderedPageBreak/>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1078"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lastRenderedPageBreak/>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1078"/>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Default="008A22DF" w:rsidP="00D839FF">
      <w:pPr>
        <w:pStyle w:val="PL"/>
        <w:rPr>
          <w:ins w:id="1079" w:author="Huawei, HiSilicon" w:date="2025-04-25T22:10:00Z"/>
        </w:rPr>
      </w:pPr>
      <w:r w:rsidRPr="00D839FF">
        <w:t xml:space="preserve">    ]]</w:t>
      </w:r>
    </w:p>
    <w:p w14:paraId="76DEBD5A" w14:textId="6EB86D77" w:rsidR="00FF6615" w:rsidRDefault="00FF6615" w:rsidP="00D839FF">
      <w:pPr>
        <w:pStyle w:val="PL"/>
        <w:rPr>
          <w:ins w:id="1080" w:author="Huawei, HiSilicon" w:date="2025-04-25T22:10:00Z"/>
        </w:rPr>
      </w:pPr>
      <w:ins w:id="1081" w:author="Huawei, HiSilicon" w:date="2025-04-25T22:10:00Z">
        <w:r>
          <w:t xml:space="preserve">    [[</w:t>
        </w:r>
      </w:ins>
    </w:p>
    <w:p w14:paraId="53734FD6" w14:textId="77777777" w:rsidR="00FF6615" w:rsidRDefault="00FF6615" w:rsidP="00FF6615">
      <w:pPr>
        <w:pStyle w:val="PL"/>
        <w:rPr>
          <w:ins w:id="1082" w:author="Huawei, HiSilicon" w:date="2025-04-25T22:11:00Z"/>
        </w:rPr>
      </w:pPr>
      <w:ins w:id="1083" w:author="Huawei, HiSilicon" w:date="2025-04-25T22:10:00Z">
        <w:r>
          <w:t xml:space="preserve">    </w:t>
        </w:r>
        <w:r w:rsidRPr="00FF6615">
          <w:t>resourcesForChannelCLI</w:t>
        </w:r>
      </w:ins>
      <w:ins w:id="1084" w:author="Huawei, HiSilicon" w:date="2025-04-25T22:11:00Z">
        <w:r>
          <w:t>-r19      SEQUENCE {</w:t>
        </w:r>
      </w:ins>
    </w:p>
    <w:p w14:paraId="09CAB98F" w14:textId="71EB278C" w:rsidR="00FF6615" w:rsidRDefault="00FF6615" w:rsidP="00FF6615">
      <w:pPr>
        <w:pStyle w:val="PL"/>
        <w:rPr>
          <w:ins w:id="1085" w:author="Huawei, HiSilicon" w:date="2025-04-25T22:11:00Z"/>
        </w:rPr>
      </w:pPr>
      <w:ins w:id="1086" w:author="Huawei, HiSilicon" w:date="2025-04-25T22:11:00Z">
        <w:r>
          <w:t xml:space="preserve">        </w:t>
        </w:r>
      </w:ins>
      <w:ins w:id="1087" w:author="Huawei, HiSilicon" w:date="2025-04-25T22:12:00Z">
        <w:r w:rsidRPr="00FF6615">
          <w:t>resourceSetCLI</w:t>
        </w:r>
      </w:ins>
      <w:ins w:id="1088" w:author="Huawei, HiSilicon" w:date="2025-04-25T22:11:00Z">
        <w:r>
          <w:t>-r1</w:t>
        </w:r>
      </w:ins>
      <w:ins w:id="1089" w:author="Huawei, HiSilicon" w:date="2025-04-25T22:12:00Z">
        <w:r>
          <w:t>9</w:t>
        </w:r>
      </w:ins>
      <w:ins w:id="1090" w:author="Huawei, HiSilicon" w:date="2025-04-25T22:11:00Z">
        <w:r>
          <w:t xml:space="preserve">      </w:t>
        </w:r>
      </w:ins>
      <w:ins w:id="1091" w:author="Huawei, HiSilicon" w:date="2025-04-25T22:21:00Z">
        <w:r>
          <w:t xml:space="preserve">    </w:t>
        </w:r>
      </w:ins>
      <w:ins w:id="1092" w:author="Huawei, HiSilicon" w:date="2025-04-25T22:11:00Z">
        <w:r>
          <w:t xml:space="preserve"> </w:t>
        </w:r>
      </w:ins>
      <w:ins w:id="1093" w:author="Huawei, HiSilicon" w:date="2025-04-25T22:21:00Z">
        <w:r>
          <w:t xml:space="preserve">  </w:t>
        </w:r>
      </w:ins>
      <w:ins w:id="1094" w:author="Huawei, HiSilicon" w:date="2025-04-25T22:11:00Z">
        <w:r>
          <w:t xml:space="preserve"> INTEGER (1..</w:t>
        </w:r>
      </w:ins>
      <w:ins w:id="1095" w:author="Huawei, HiSilicon" w:date="2025-04-25T22:15:00Z">
        <w:r w:rsidRPr="00FF6615">
          <w:t>maxNrofCLI-Meas</w:t>
        </w:r>
        <w:del w:id="1096" w:author="Tao Cai" w:date="2025-06-08T14:19:00Z">
          <w:r w:rsidRPr="00FF6615" w:rsidDel="000E7465">
            <w:delText>urement</w:delText>
          </w:r>
        </w:del>
        <w:r w:rsidRPr="00FF6615">
          <w:t>ResourceSetsPerConfig</w:t>
        </w:r>
      </w:ins>
      <w:ins w:id="1097" w:author="Huawei, HiSilicon" w:date="2025-04-25T22:11:00Z">
        <w:r>
          <w:t>)</w:t>
        </w:r>
      </w:ins>
      <w:ins w:id="1098" w:author="Huawei, HiSilicon" w:date="2025-04-25T22:23:00Z">
        <w:r>
          <w:t xml:space="preserve">                        </w:t>
        </w:r>
        <w:r w:rsidRPr="00FF6615">
          <w:t xml:space="preserve"> OPTIONAL</w:t>
        </w:r>
        <w:r>
          <w:t>,</w:t>
        </w:r>
        <w:r w:rsidRPr="00FF6615">
          <w:t xml:space="preserve">  -- Need R</w:t>
        </w:r>
      </w:ins>
    </w:p>
    <w:p w14:paraId="413D5D3E" w14:textId="245CD44C" w:rsidR="00FF6615" w:rsidRDefault="00FF6615" w:rsidP="00FF6615">
      <w:pPr>
        <w:pStyle w:val="PL"/>
        <w:rPr>
          <w:ins w:id="1099" w:author="Huawei, HiSilicon" w:date="2025-04-25T22:11:00Z"/>
        </w:rPr>
      </w:pPr>
      <w:ins w:id="1100" w:author="Huawei, HiSilicon" w:date="2025-04-25T22:11:00Z">
        <w:r>
          <w:t xml:space="preserve">        </w:t>
        </w:r>
      </w:ins>
      <w:ins w:id="1101" w:author="Huawei, HiSilicon" w:date="2025-04-25T22:13:00Z">
        <w:r w:rsidRPr="00FF6615">
          <w:t>qcl-info</w:t>
        </w:r>
      </w:ins>
      <w:ins w:id="1102" w:author="Huawei, HiSilicon" w:date="2025-04-25T22:30:00Z">
        <w:r w:rsidR="00AC6868" w:rsidRPr="00507F13">
          <w:t>CLI</w:t>
        </w:r>
      </w:ins>
      <w:ins w:id="1103" w:author="Huawei, HiSilicon" w:date="2025-04-25T22:11:00Z">
        <w:r>
          <w:t>-r1</w:t>
        </w:r>
      </w:ins>
      <w:ins w:id="1104" w:author="Huawei, HiSilicon" w:date="2025-04-25T22:13:00Z">
        <w:r>
          <w:t xml:space="preserve">9      </w:t>
        </w:r>
      </w:ins>
      <w:ins w:id="1105" w:author="Huawei, HiSilicon" w:date="2025-04-25T22:11:00Z">
        <w:r>
          <w:t xml:space="preserve">      </w:t>
        </w:r>
      </w:ins>
      <w:ins w:id="1106" w:author="Huawei, HiSilicon" w:date="2025-04-25T22:21:00Z">
        <w:r>
          <w:t xml:space="preserve">   </w:t>
        </w:r>
      </w:ins>
      <w:ins w:id="1107" w:author="Huawei, HiSilicon" w:date="2025-04-25T22:11:00Z">
        <w:r>
          <w:t xml:space="preserve">  </w:t>
        </w:r>
      </w:ins>
      <w:ins w:id="1108" w:author="Huawei, HiSilicon" w:date="2025-04-25T22:16:00Z">
        <w:r w:rsidRPr="00FF6615">
          <w:t>SEQUENCE (SIZE(1..</w:t>
        </w:r>
      </w:ins>
      <w:ins w:id="1109" w:author="Huawei, HiSilicon" w:date="2025-04-25T22:20:00Z">
        <w:r w:rsidRPr="00FF6615">
          <w:t>maxNrofCLI-Meas</w:t>
        </w:r>
        <w:del w:id="1110" w:author="Tao Cai" w:date="2025-06-08T14:19:00Z">
          <w:r w:rsidRPr="00FF6615" w:rsidDel="000E7465">
            <w:delText>urement</w:delText>
          </w:r>
        </w:del>
        <w:r w:rsidRPr="00FF6615">
          <w:t>ResourceSetsPerConfig</w:t>
        </w:r>
      </w:ins>
      <w:ins w:id="1111" w:author="Huawei, HiSilicon" w:date="2025-04-25T22:16:00Z">
        <w:r w:rsidRPr="00FF6615">
          <w:t>)) OF TCI-StateId</w:t>
        </w:r>
      </w:ins>
      <w:ins w:id="1112" w:author="Huawei, HiSilicon" w:date="2025-04-25T22:11:00Z">
        <w:r>
          <w:t xml:space="preserve">  </w:t>
        </w:r>
      </w:ins>
      <w:ins w:id="1113" w:author="Huawei, HiSilicon" w:date="2025-05-07T18:54:00Z">
        <w:r w:rsidR="00EE520E">
          <w:t xml:space="preserve"> </w:t>
        </w:r>
      </w:ins>
      <w:ins w:id="1114" w:author="Huawei, HiSilicon" w:date="2025-04-25T22:11:00Z">
        <w:r>
          <w:t>OPTIONAL  -- Need R</w:t>
        </w:r>
      </w:ins>
    </w:p>
    <w:p w14:paraId="02833EAF" w14:textId="77777777" w:rsidR="00EE520E" w:rsidRDefault="00FF6615" w:rsidP="00D839FF">
      <w:pPr>
        <w:pStyle w:val="PL"/>
        <w:rPr>
          <w:ins w:id="1115" w:author="Huawei, HiSilicon" w:date="2025-05-07T18:57:00Z"/>
        </w:rPr>
      </w:pPr>
      <w:ins w:id="1116" w:author="Huawei, HiSilicon" w:date="2025-04-25T22:11:00Z">
        <w:r>
          <w:t xml:space="preserve">    }</w:t>
        </w:r>
      </w:ins>
    </w:p>
    <w:p w14:paraId="18954A5D" w14:textId="6B49C7C2" w:rsidR="00FF6615" w:rsidRPr="00D839FF" w:rsidRDefault="00EE520E" w:rsidP="00D839FF">
      <w:pPr>
        <w:pStyle w:val="PL"/>
      </w:pPr>
      <w:ins w:id="1117" w:author="Huawei, HiSilicon" w:date="2025-05-07T18:57:00Z">
        <w:r>
          <w:t xml:space="preserve">    </w:t>
        </w:r>
      </w:ins>
      <w:ins w:id="1118" w:author="Huawei, HiSilicon" w:date="2025-04-25T22:10:00Z">
        <w:r w:rsidR="00FF6615">
          <w:t>]]</w:t>
        </w:r>
      </w:ins>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lastRenderedPageBreak/>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AC6868" w:rsidRPr="00D839FF" w14:paraId="0D1C1EFA" w14:textId="77777777" w:rsidTr="00C01388">
        <w:trPr>
          <w:ins w:id="1119" w:author="Huawei, HiSilicon" w:date="2025-04-25T22:30:00Z"/>
        </w:trPr>
        <w:tc>
          <w:tcPr>
            <w:tcW w:w="14173" w:type="dxa"/>
            <w:tcBorders>
              <w:top w:val="single" w:sz="4" w:space="0" w:color="auto"/>
              <w:left w:val="single" w:sz="4" w:space="0" w:color="auto"/>
              <w:bottom w:val="single" w:sz="4" w:space="0" w:color="auto"/>
              <w:right w:val="single" w:sz="4" w:space="0" w:color="auto"/>
            </w:tcBorders>
          </w:tcPr>
          <w:p w14:paraId="65DFC9EF" w14:textId="77777777" w:rsidR="00AC6868" w:rsidRDefault="00AC6868" w:rsidP="008E09E0">
            <w:pPr>
              <w:pStyle w:val="TAL"/>
              <w:rPr>
                <w:ins w:id="1120" w:author="Huawei, HiSilicon" w:date="2025-04-25T22:30:00Z"/>
                <w:b/>
                <w:i/>
                <w:szCs w:val="22"/>
                <w:lang w:eastAsia="sv-SE"/>
              </w:rPr>
            </w:pPr>
            <w:ins w:id="1121" w:author="Huawei, HiSilicon" w:date="2025-04-25T22:30:00Z">
              <w:r w:rsidRPr="00AC6868">
                <w:rPr>
                  <w:b/>
                  <w:i/>
                  <w:szCs w:val="22"/>
                  <w:lang w:eastAsia="sv-SE"/>
                </w:rPr>
                <w:t>qcl-info</w:t>
              </w:r>
              <w:r>
                <w:rPr>
                  <w:b/>
                  <w:i/>
                  <w:szCs w:val="22"/>
                  <w:lang w:eastAsia="sv-SE"/>
                </w:rPr>
                <w:t>CLI</w:t>
              </w:r>
            </w:ins>
          </w:p>
          <w:p w14:paraId="163BBF07" w14:textId="5224561E" w:rsidR="00AC6868" w:rsidRPr="00507F13" w:rsidRDefault="00AC6868" w:rsidP="008E09E0">
            <w:pPr>
              <w:pStyle w:val="TAL"/>
              <w:rPr>
                <w:ins w:id="1122" w:author="Huawei, HiSilicon" w:date="2025-04-25T22:30:00Z"/>
                <w:b/>
                <w:i/>
                <w:szCs w:val="22"/>
                <w:lang w:eastAsia="sv-SE"/>
              </w:rPr>
            </w:pPr>
            <w:ins w:id="1123" w:author="Huawei, HiSilicon" w:date="2025-04-25T22:31:00Z">
              <w:r w:rsidRPr="00AC6868">
                <w:rPr>
                  <w:bCs/>
                  <w:iCs/>
                  <w:szCs w:val="22"/>
                  <w:lang w:eastAsia="sv-SE"/>
                </w:rPr>
                <w:t xml:space="preserve">List of references to TCI-States for providing the QCL source and QCL type for each CLI measurement resources listed in CLI measurement resource set indicated by </w:t>
              </w:r>
              <w:r w:rsidRPr="00507F13">
                <w:rPr>
                  <w:bCs/>
                  <w:iCs/>
                  <w:szCs w:val="22"/>
                  <w:lang w:eastAsia="sv-SE"/>
                </w:rPr>
                <w:t>resourceSet</w:t>
              </w:r>
            </w:ins>
            <w:ins w:id="1124" w:author="Huawei, HiSilicon" w:date="2025-04-25T22:32:00Z">
              <w:r w:rsidRPr="00507F13">
                <w:rPr>
                  <w:bCs/>
                  <w:iCs/>
                  <w:szCs w:val="22"/>
                  <w:lang w:eastAsia="sv-SE"/>
                </w:rPr>
                <w:t>CLI</w:t>
              </w:r>
            </w:ins>
            <w:ins w:id="1125" w:author="Huawei, HiSilicon" w:date="2025-04-25T22:31:00Z">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w:t>
              </w:r>
            </w:ins>
            <w:ins w:id="1126" w:author="Huawei, HiSilicon" w:date="2025-04-25T22:33:00Z">
              <w:r w:rsidRPr="000E7465">
                <w:rPr>
                  <w:bCs/>
                  <w:i/>
                  <w:szCs w:val="22"/>
                  <w:lang w:eastAsia="sv-SE"/>
                </w:rPr>
                <w:t>CLI</w:t>
              </w:r>
            </w:ins>
            <w:ins w:id="1127" w:author="Huawei, HiSilicon" w:date="2025-04-25T22:31:00Z">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w:t>
              </w:r>
            </w:ins>
            <w:ins w:id="1128" w:author="Huawei, HiSilicon" w:date="2025-04-25T22:34:00Z">
              <w:r w:rsidRPr="000E7465">
                <w:rPr>
                  <w:bCs/>
                  <w:i/>
                  <w:szCs w:val="22"/>
                  <w:lang w:eastAsia="sv-SE"/>
                </w:rPr>
                <w:t>CLI</w:t>
              </w:r>
            </w:ins>
            <w:ins w:id="1129" w:author="Huawei, HiSilicon" w:date="2025-04-25T22:31:00Z">
              <w:r w:rsidRPr="00AC6868">
                <w:rPr>
                  <w:bCs/>
                  <w:iCs/>
                  <w:szCs w:val="22"/>
                  <w:lang w:eastAsia="sv-SE"/>
                </w:rPr>
                <w:t xml:space="preserve"> corresponds to second entry in CLI measurement resources, and so on.</w:t>
              </w:r>
            </w:ins>
            <w:ins w:id="1130" w:author="Huawei, HiSilicon" w:date="2025-04-25T22:35:00Z">
              <w:r>
                <w:rPr>
                  <w:bCs/>
                  <w:iCs/>
                  <w:szCs w:val="22"/>
                  <w:lang w:eastAsia="sv-SE"/>
                </w:rPr>
                <w:t xml:space="preserve"> </w:t>
              </w:r>
              <w:r w:rsidRPr="00507F13">
                <w:rPr>
                  <w:bCs/>
                  <w:iCs/>
                  <w:szCs w:val="22"/>
                  <w:lang w:eastAsia="sv-SE"/>
                </w:rPr>
                <w:t xml:space="preserve">The length of this list </w:t>
              </w:r>
            </w:ins>
            <w:ins w:id="1131" w:author="Huawei, HiSilicon" w:date="2025-04-25T22:36:00Z">
              <w:r w:rsidRPr="00507F13">
                <w:rPr>
                  <w:bCs/>
                  <w:iCs/>
                  <w:szCs w:val="22"/>
                  <w:lang w:eastAsia="sv-SE"/>
                </w:rPr>
                <w:t>is the same as the number of resources in the CLI measurement resource set.</w:t>
              </w:r>
            </w:ins>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AC6868" w:rsidRPr="00D839FF" w14:paraId="0238B39C" w14:textId="77777777" w:rsidTr="00C01388">
        <w:trPr>
          <w:ins w:id="1132" w:author="Huawei, HiSilicon" w:date="2025-04-25T22:40:00Z"/>
        </w:trPr>
        <w:tc>
          <w:tcPr>
            <w:tcW w:w="14173" w:type="dxa"/>
            <w:tcBorders>
              <w:top w:val="single" w:sz="4" w:space="0" w:color="auto"/>
              <w:left w:val="single" w:sz="4" w:space="0" w:color="auto"/>
              <w:bottom w:val="single" w:sz="4" w:space="0" w:color="auto"/>
              <w:right w:val="single" w:sz="4" w:space="0" w:color="auto"/>
            </w:tcBorders>
          </w:tcPr>
          <w:p w14:paraId="2ACC5754" w14:textId="77777777" w:rsidR="00AC6868" w:rsidRDefault="00AC6868" w:rsidP="008E09E0">
            <w:pPr>
              <w:pStyle w:val="TAL"/>
              <w:rPr>
                <w:ins w:id="1133" w:author="Huawei, HiSilicon" w:date="2025-04-25T22:40:00Z"/>
                <w:b/>
                <w:i/>
                <w:szCs w:val="22"/>
                <w:lang w:eastAsia="sv-SE"/>
              </w:rPr>
            </w:pPr>
            <w:ins w:id="1134" w:author="Huawei, HiSilicon" w:date="2025-04-25T22:40:00Z">
              <w:r w:rsidRPr="00AC6868">
                <w:rPr>
                  <w:b/>
                  <w:i/>
                  <w:szCs w:val="22"/>
                  <w:lang w:eastAsia="sv-SE"/>
                </w:rPr>
                <w:lastRenderedPageBreak/>
                <w:t>resourcesForChannelCLI</w:t>
              </w:r>
            </w:ins>
          </w:p>
          <w:p w14:paraId="62124001" w14:textId="3951CE8E" w:rsidR="00AC6868" w:rsidRPr="00AC6868" w:rsidRDefault="00AC6868" w:rsidP="00AC6868">
            <w:pPr>
              <w:pStyle w:val="TAL"/>
              <w:rPr>
                <w:ins w:id="1135" w:author="Huawei, HiSilicon" w:date="2025-04-25T22:42:00Z"/>
                <w:bCs/>
                <w:iCs/>
                <w:szCs w:val="22"/>
                <w:lang w:eastAsia="sv-SE"/>
              </w:rPr>
            </w:pPr>
            <w:ins w:id="1136" w:author="Huawei, HiSilicon" w:date="2025-04-25T22:40:00Z">
              <w:r w:rsidRPr="00507F13">
                <w:rPr>
                  <w:bCs/>
                  <w:iCs/>
                  <w:szCs w:val="22"/>
                  <w:lang w:eastAsia="sv-SE"/>
                </w:rPr>
                <w:t>Configur</w:t>
              </w:r>
            </w:ins>
            <w:ins w:id="1137" w:author="Huawei, HiSilicon" w:date="2025-04-27T09:53:00Z">
              <w:r w:rsidR="00EB20C1">
                <w:rPr>
                  <w:bCs/>
                  <w:iCs/>
                  <w:szCs w:val="22"/>
                  <w:highlight w:val="yellow"/>
                  <w:lang w:eastAsia="sv-SE"/>
                </w:rPr>
                <w:t>e</w:t>
              </w:r>
            </w:ins>
            <w:ins w:id="1138" w:author="Huawei, HiSilicon" w:date="2025-04-25T22:40:00Z">
              <w:r w:rsidRPr="00507F13">
                <w:rPr>
                  <w:bCs/>
                  <w:iCs/>
                  <w:szCs w:val="22"/>
                  <w:lang w:eastAsia="sv-SE"/>
                </w:rPr>
                <w:t xml:space="preserve">s </w:t>
              </w:r>
            </w:ins>
            <w:ins w:id="1139" w:author="Huawei, HiSilicon" w:date="2025-04-25T22:41:00Z">
              <w:r w:rsidRPr="00507F13">
                <w:rPr>
                  <w:bCs/>
                  <w:iCs/>
                  <w:szCs w:val="22"/>
                  <w:lang w:eastAsia="sv-SE"/>
                </w:rPr>
                <w:t>CLI measurement resource set and the list of corresponding references to TCI-States</w:t>
              </w:r>
              <w:r>
                <w:rPr>
                  <w:bCs/>
                  <w:iCs/>
                  <w:szCs w:val="22"/>
                  <w:lang w:eastAsia="sv-SE"/>
                </w:rPr>
                <w:t xml:space="preserve">. </w:t>
              </w:r>
            </w:ins>
            <w:ins w:id="1140" w:author="Huawei, HiSilicon" w:date="2025-04-25T22:42:00Z">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legacy parameters should not be configured or should be ignored</w:t>
              </w:r>
            </w:ins>
            <w:ins w:id="1141" w:author="Huawei, HiSilicon" w:date="2025-04-25T22:44:00Z">
              <w:r>
                <w:rPr>
                  <w:bCs/>
                  <w:iCs/>
                  <w:szCs w:val="22"/>
                  <w:lang w:eastAsia="sv-SE"/>
                </w:rPr>
                <w:t>:</w:t>
              </w:r>
            </w:ins>
          </w:p>
          <w:p w14:paraId="712E3E54" w14:textId="1291C6D8" w:rsidR="00AC6868" w:rsidRPr="000E7465" w:rsidRDefault="00AC6868" w:rsidP="00AC6868">
            <w:pPr>
              <w:pStyle w:val="TAL"/>
              <w:rPr>
                <w:ins w:id="1142" w:author="Huawei, HiSilicon" w:date="2025-04-25T22:42:00Z"/>
                <w:bCs/>
                <w:i/>
                <w:szCs w:val="22"/>
                <w:lang w:eastAsia="sv-SE"/>
              </w:rPr>
            </w:pPr>
            <w:ins w:id="1143" w:author="Huawei, HiSilicon" w:date="2025-04-25T22:42:00Z">
              <w:r w:rsidRPr="000E7465">
                <w:rPr>
                  <w:bCs/>
                  <w:i/>
                  <w:szCs w:val="22"/>
                  <w:lang w:eastAsia="sv-SE"/>
                </w:rPr>
                <w:t>resourcesForChannel</w:t>
              </w:r>
            </w:ins>
            <w:ins w:id="1144" w:author="Huawei, HiSilicon" w:date="2025-04-25T22:43:00Z">
              <w:r w:rsidRPr="000E7465">
                <w:rPr>
                  <w:bCs/>
                  <w:i/>
                  <w:szCs w:val="22"/>
                  <w:lang w:eastAsia="sv-SE"/>
                </w:rPr>
                <w:t>,</w:t>
              </w:r>
            </w:ins>
            <w:ins w:id="1145" w:author="Huawei, HiSilicon" w:date="2025-04-25T22:42:00Z">
              <w:r w:rsidRPr="000E7465">
                <w:rPr>
                  <w:bCs/>
                  <w:i/>
                  <w:szCs w:val="22"/>
                  <w:lang w:eastAsia="sv-SE"/>
                </w:rPr>
                <w:t xml:space="preserve"> </w:t>
              </w:r>
            </w:ins>
          </w:p>
          <w:p w14:paraId="1619FFCC" w14:textId="64F2C18D" w:rsidR="00AC6868" w:rsidRPr="000E7465" w:rsidRDefault="00AC6868" w:rsidP="00AC6868">
            <w:pPr>
              <w:pStyle w:val="TAL"/>
              <w:rPr>
                <w:ins w:id="1146" w:author="Huawei, HiSilicon" w:date="2025-04-25T22:42:00Z"/>
                <w:bCs/>
                <w:i/>
                <w:szCs w:val="22"/>
                <w:lang w:eastAsia="sv-SE"/>
              </w:rPr>
            </w:pPr>
            <w:ins w:id="1147" w:author="Huawei, HiSilicon" w:date="2025-04-25T22:42:00Z">
              <w:r w:rsidRPr="000E7465">
                <w:rPr>
                  <w:bCs/>
                  <w:i/>
                  <w:szCs w:val="22"/>
                  <w:lang w:eastAsia="sv-SE"/>
                </w:rPr>
                <w:t>csi-IM-ResourcesForInterference</w:t>
              </w:r>
            </w:ins>
            <w:ins w:id="1148" w:author="Huawei, HiSilicon" w:date="2025-04-25T22:43:00Z">
              <w:r w:rsidRPr="000E7465">
                <w:rPr>
                  <w:bCs/>
                  <w:i/>
                  <w:szCs w:val="22"/>
                  <w:lang w:eastAsia="sv-SE"/>
                </w:rPr>
                <w:t>,</w:t>
              </w:r>
            </w:ins>
            <w:ins w:id="1149" w:author="Huawei, HiSilicon" w:date="2025-04-25T22:42:00Z">
              <w:r w:rsidRPr="000E7465">
                <w:rPr>
                  <w:bCs/>
                  <w:i/>
                  <w:szCs w:val="22"/>
                  <w:lang w:eastAsia="sv-SE"/>
                </w:rPr>
                <w:t xml:space="preserve"> </w:t>
              </w:r>
            </w:ins>
          </w:p>
          <w:p w14:paraId="7E770282" w14:textId="5BE013DB" w:rsidR="00AC6868" w:rsidRPr="000E7465" w:rsidRDefault="00AC6868" w:rsidP="00AC6868">
            <w:pPr>
              <w:pStyle w:val="TAL"/>
              <w:rPr>
                <w:ins w:id="1150" w:author="Huawei, HiSilicon" w:date="2025-04-25T22:42:00Z"/>
                <w:bCs/>
                <w:i/>
                <w:szCs w:val="22"/>
                <w:lang w:eastAsia="sv-SE"/>
              </w:rPr>
            </w:pPr>
            <w:ins w:id="1151" w:author="Huawei, HiSilicon" w:date="2025-04-25T22:42:00Z">
              <w:r w:rsidRPr="000E7465">
                <w:rPr>
                  <w:bCs/>
                  <w:i/>
                  <w:szCs w:val="22"/>
                  <w:lang w:eastAsia="sv-SE"/>
                </w:rPr>
                <w:t>nzp-CSI-RS-ResourcesForInterference</w:t>
              </w:r>
            </w:ins>
            <w:ins w:id="1152" w:author="Huawei, HiSilicon" w:date="2025-04-25T22:43:00Z">
              <w:r w:rsidRPr="000E7465">
                <w:rPr>
                  <w:bCs/>
                  <w:i/>
                  <w:szCs w:val="22"/>
                  <w:lang w:eastAsia="sv-SE"/>
                </w:rPr>
                <w:t>,</w:t>
              </w:r>
            </w:ins>
          </w:p>
          <w:p w14:paraId="36A8276B" w14:textId="6FF7CC16" w:rsidR="00AC6868" w:rsidRPr="000E7465" w:rsidRDefault="00AC6868" w:rsidP="00AC6868">
            <w:pPr>
              <w:pStyle w:val="TAL"/>
              <w:rPr>
                <w:ins w:id="1153" w:author="Huawei, HiSilicon" w:date="2025-04-25T22:42:00Z"/>
                <w:bCs/>
                <w:i/>
                <w:szCs w:val="22"/>
                <w:lang w:eastAsia="sv-SE"/>
              </w:rPr>
            </w:pPr>
            <w:ins w:id="1154" w:author="Huawei, HiSilicon" w:date="2025-04-25T22:42:00Z">
              <w:r w:rsidRPr="000E7465">
                <w:rPr>
                  <w:bCs/>
                  <w:i/>
                  <w:szCs w:val="22"/>
                  <w:lang w:eastAsia="sv-SE"/>
                </w:rPr>
                <w:t>resourcesForChannel2-r17</w:t>
              </w:r>
            </w:ins>
            <w:ins w:id="1155" w:author="Huawei, HiSilicon" w:date="2025-04-25T22:43:00Z">
              <w:r w:rsidRPr="000E7465">
                <w:rPr>
                  <w:bCs/>
                  <w:i/>
                  <w:szCs w:val="22"/>
                  <w:lang w:eastAsia="sv-SE"/>
                </w:rPr>
                <w:t>,</w:t>
              </w:r>
            </w:ins>
          </w:p>
          <w:p w14:paraId="6BFD06D0" w14:textId="1E5ED51A" w:rsidR="00AC6868" w:rsidRPr="000E7465" w:rsidRDefault="00AC6868" w:rsidP="00AC6868">
            <w:pPr>
              <w:pStyle w:val="TAL"/>
              <w:rPr>
                <w:ins w:id="1156" w:author="Huawei, HiSilicon" w:date="2025-04-25T22:42:00Z"/>
                <w:bCs/>
                <w:i/>
                <w:szCs w:val="22"/>
                <w:lang w:eastAsia="sv-SE"/>
              </w:rPr>
            </w:pPr>
            <w:ins w:id="1157" w:author="Huawei, HiSilicon" w:date="2025-04-25T22:42:00Z">
              <w:r w:rsidRPr="000E7465">
                <w:rPr>
                  <w:bCs/>
                  <w:i/>
                  <w:szCs w:val="22"/>
                  <w:lang w:eastAsia="sv-SE"/>
                </w:rPr>
                <w:t>resourcesForChannelTDCP-r18</w:t>
              </w:r>
            </w:ins>
            <w:ins w:id="1158" w:author="Huawei, HiSilicon" w:date="2025-04-25T22:43:00Z">
              <w:r w:rsidRPr="000E7465">
                <w:rPr>
                  <w:bCs/>
                  <w:i/>
                  <w:szCs w:val="22"/>
                  <w:lang w:eastAsia="sv-SE"/>
                </w:rPr>
                <w:t>,</w:t>
              </w:r>
            </w:ins>
          </w:p>
          <w:p w14:paraId="64FB5CAF" w14:textId="64DE5207" w:rsidR="00AC6868" w:rsidRPr="000E7465" w:rsidRDefault="00AC6868" w:rsidP="00AC6868">
            <w:pPr>
              <w:pStyle w:val="TAL"/>
              <w:rPr>
                <w:ins w:id="1159" w:author="Huawei, HiSilicon" w:date="2025-04-25T22:42:00Z"/>
                <w:bCs/>
                <w:i/>
                <w:szCs w:val="22"/>
                <w:lang w:eastAsia="sv-SE"/>
              </w:rPr>
            </w:pPr>
            <w:ins w:id="1160" w:author="Huawei, HiSilicon" w:date="2025-04-25T22:42:00Z">
              <w:r w:rsidRPr="000E7465">
                <w:rPr>
                  <w:bCs/>
                  <w:i/>
                  <w:szCs w:val="22"/>
                  <w:lang w:eastAsia="sv-SE"/>
                </w:rPr>
                <w:t>applyIndicatedTCI-State-r18</w:t>
              </w:r>
            </w:ins>
            <w:ins w:id="1161" w:author="Huawei, HiSilicon" w:date="2025-04-25T22:43:00Z">
              <w:r w:rsidRPr="000E7465">
                <w:rPr>
                  <w:bCs/>
                  <w:i/>
                  <w:szCs w:val="22"/>
                  <w:lang w:eastAsia="sv-SE"/>
                </w:rPr>
                <w:t>,</w:t>
              </w:r>
            </w:ins>
          </w:p>
          <w:p w14:paraId="3D33AB20" w14:textId="42BAA3CF" w:rsidR="00AC6868" w:rsidRPr="00507F13" w:rsidRDefault="00AC6868" w:rsidP="00AC6868">
            <w:pPr>
              <w:pStyle w:val="TAL"/>
              <w:rPr>
                <w:ins w:id="1162" w:author="Huawei, HiSilicon" w:date="2025-04-25T22:40:00Z"/>
                <w:b/>
                <w:i/>
                <w:szCs w:val="22"/>
                <w:lang w:eastAsia="sv-SE"/>
              </w:rPr>
            </w:pPr>
            <w:ins w:id="1163" w:author="Huawei, HiSilicon" w:date="2025-04-25T22:42:00Z">
              <w:r w:rsidRPr="000E7465">
                <w:rPr>
                  <w:bCs/>
                  <w:i/>
                  <w:szCs w:val="22"/>
                  <w:lang w:eastAsia="sv-SE"/>
                </w:rPr>
                <w:t>csi-ReportSubConfigTriggerList-r18</w:t>
              </w:r>
            </w:ins>
            <w:ins w:id="1164" w:author="Huawei, HiSilicon" w:date="2025-04-25T22:43:00Z">
              <w:r w:rsidRPr="000E7465">
                <w:rPr>
                  <w:bCs/>
                  <w:i/>
                  <w:szCs w:val="22"/>
                  <w:lang w:eastAsia="sv-SE"/>
                </w:rPr>
                <w:t>.</w:t>
              </w:r>
            </w:ins>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r w:rsidR="00AC6868" w:rsidRPr="00D839FF" w14:paraId="672C8DBE" w14:textId="77777777" w:rsidTr="00C01388">
        <w:trPr>
          <w:ins w:id="1165" w:author="Huawei, HiSilicon" w:date="2025-04-25T22:28:00Z"/>
        </w:trPr>
        <w:tc>
          <w:tcPr>
            <w:tcW w:w="14173" w:type="dxa"/>
            <w:tcBorders>
              <w:top w:val="single" w:sz="4" w:space="0" w:color="auto"/>
              <w:left w:val="single" w:sz="4" w:space="0" w:color="auto"/>
              <w:bottom w:val="single" w:sz="4" w:space="0" w:color="auto"/>
              <w:right w:val="single" w:sz="4" w:space="0" w:color="auto"/>
            </w:tcBorders>
          </w:tcPr>
          <w:p w14:paraId="43396A4E" w14:textId="77777777" w:rsidR="00AC6868" w:rsidRDefault="00AC6868" w:rsidP="008E09E0">
            <w:pPr>
              <w:pStyle w:val="TAL"/>
              <w:rPr>
                <w:ins w:id="1166" w:author="Huawei, HiSilicon" w:date="2025-04-25T22:28:00Z"/>
                <w:b/>
                <w:i/>
                <w:szCs w:val="22"/>
                <w:lang w:eastAsia="sv-SE"/>
              </w:rPr>
            </w:pPr>
            <w:ins w:id="1167" w:author="Huawei, HiSilicon" w:date="2025-04-25T22:28:00Z">
              <w:r w:rsidRPr="00AC6868">
                <w:rPr>
                  <w:b/>
                  <w:i/>
                  <w:szCs w:val="22"/>
                  <w:lang w:eastAsia="sv-SE"/>
                </w:rPr>
                <w:t>resourceSetCLI</w:t>
              </w:r>
            </w:ins>
          </w:p>
          <w:p w14:paraId="21D0ED4E" w14:textId="7134A445" w:rsidR="00AC6868" w:rsidRPr="00507F13" w:rsidRDefault="00AC6868" w:rsidP="008E09E0">
            <w:pPr>
              <w:pStyle w:val="TAL"/>
              <w:rPr>
                <w:ins w:id="1168" w:author="Huawei, HiSilicon" w:date="2025-04-25T22:28:00Z"/>
                <w:b/>
                <w:i/>
                <w:szCs w:val="22"/>
                <w:lang w:eastAsia="sv-SE"/>
              </w:rPr>
            </w:pPr>
            <w:ins w:id="1169" w:author="Huawei, HiSilicon" w:date="2025-04-25T22:29: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0BF4AD04" w14:textId="77777777" w:rsidR="0084676E" w:rsidRDefault="0084676E" w:rsidP="0084676E">
      <w:pPr>
        <w:pStyle w:val="Editorsnote0"/>
        <w:rPr>
          <w:ins w:id="1170" w:author="Huawei, HiSilicon" w:date="2025-05-06T18:12:00Z"/>
        </w:rPr>
      </w:pPr>
    </w:p>
    <w:p w14:paraId="32941622" w14:textId="40B8C89B" w:rsidR="00394471" w:rsidRPr="00D839FF" w:rsidRDefault="0084676E" w:rsidP="00507F13">
      <w:ins w:id="1171" w:author="Huawei, HiSilicon" w:date="2025-05-06T18:11:00Z">
        <w:r>
          <w:t xml:space="preserve">[Editor’s note: FD for field </w:t>
        </w:r>
        <w:r w:rsidRPr="00507F13">
          <w:t>resourcesForChannelCLI</w:t>
        </w:r>
        <w:r>
          <w:t xml:space="preserve"> is</w:t>
        </w:r>
      </w:ins>
      <w:ins w:id="1172" w:author="Huawei, HiSilicon" w:date="2025-05-06T18:12:00Z">
        <w:r>
          <w:t xml:space="preserve"> FFS</w:t>
        </w:r>
      </w:ins>
      <w:ins w:id="1173" w:author="Huawei, HiSilicon" w:date="2025-05-06T18:11:00Z">
        <w:r>
          <w:t>]</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1174" w:name="_Toc60777211"/>
      <w:bookmarkStart w:id="1175" w:name="_Toc193446151"/>
      <w:bookmarkStart w:id="1176" w:name="_Toc193451956"/>
      <w:bookmarkStart w:id="1177" w:name="_Toc193463226"/>
      <w:r w:rsidRPr="00D839FF">
        <w:t>–</w:t>
      </w:r>
      <w:r w:rsidRPr="00D839FF">
        <w:tab/>
      </w:r>
      <w:r w:rsidRPr="00D839FF">
        <w:rPr>
          <w:i/>
        </w:rPr>
        <w:t>CSI-FrequencyOccupation</w:t>
      </w:r>
      <w:bookmarkEnd w:id="1174"/>
      <w:bookmarkEnd w:id="1175"/>
      <w:bookmarkEnd w:id="1176"/>
      <w:bookmarkEnd w:id="1177"/>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lastRenderedPageBreak/>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1178" w:name="_Toc60777212"/>
      <w:bookmarkStart w:id="1179" w:name="_Toc193446152"/>
      <w:bookmarkStart w:id="1180" w:name="_Toc193451957"/>
      <w:bookmarkStart w:id="1181" w:name="_Toc193463227"/>
      <w:r w:rsidRPr="00D839FF">
        <w:t>–</w:t>
      </w:r>
      <w:r w:rsidRPr="00D839FF">
        <w:tab/>
      </w:r>
      <w:r w:rsidRPr="00D839FF">
        <w:rPr>
          <w:i/>
        </w:rPr>
        <w:t>CSI-IM-Resource</w:t>
      </w:r>
      <w:bookmarkEnd w:id="1178"/>
      <w:bookmarkEnd w:id="1179"/>
      <w:bookmarkEnd w:id="1180"/>
      <w:bookmarkEnd w:id="1181"/>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lastRenderedPageBreak/>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1182" w:name="_Toc60777213"/>
      <w:bookmarkStart w:id="1183" w:name="_Toc193446153"/>
      <w:bookmarkStart w:id="1184" w:name="_Toc193451958"/>
      <w:bookmarkStart w:id="1185" w:name="_Toc193463228"/>
      <w:r w:rsidRPr="00D839FF">
        <w:t>–</w:t>
      </w:r>
      <w:r w:rsidRPr="00D839FF">
        <w:tab/>
      </w:r>
      <w:r w:rsidRPr="00D839FF">
        <w:rPr>
          <w:i/>
        </w:rPr>
        <w:t>CSI-IM-ResourceId</w:t>
      </w:r>
      <w:bookmarkEnd w:id="1182"/>
      <w:bookmarkEnd w:id="1183"/>
      <w:bookmarkEnd w:id="1184"/>
      <w:bookmarkEnd w:id="1185"/>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1186" w:name="_Toc60777214"/>
      <w:bookmarkStart w:id="1187" w:name="_Toc193446154"/>
      <w:bookmarkStart w:id="1188" w:name="_Toc193451959"/>
      <w:bookmarkStart w:id="1189" w:name="_Toc193463229"/>
      <w:r w:rsidRPr="00D839FF">
        <w:lastRenderedPageBreak/>
        <w:t>–</w:t>
      </w:r>
      <w:r w:rsidRPr="00D839FF">
        <w:tab/>
      </w:r>
      <w:r w:rsidRPr="00D839FF">
        <w:rPr>
          <w:i/>
        </w:rPr>
        <w:t>CSI-IM-ResourceSet</w:t>
      </w:r>
      <w:bookmarkEnd w:id="1186"/>
      <w:bookmarkEnd w:id="1187"/>
      <w:bookmarkEnd w:id="1188"/>
      <w:bookmarkEnd w:id="1189"/>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1190" w:name="_Toc60777215"/>
      <w:bookmarkStart w:id="1191" w:name="_Toc193446155"/>
      <w:bookmarkStart w:id="1192" w:name="_Toc193451960"/>
      <w:bookmarkStart w:id="1193" w:name="_Toc193463230"/>
      <w:r w:rsidRPr="00D839FF">
        <w:t>–</w:t>
      </w:r>
      <w:r w:rsidRPr="00D839FF">
        <w:tab/>
      </w:r>
      <w:r w:rsidRPr="00D839FF">
        <w:rPr>
          <w:i/>
        </w:rPr>
        <w:t>CSI-IM-ResourceSetId</w:t>
      </w:r>
      <w:bookmarkEnd w:id="1190"/>
      <w:bookmarkEnd w:id="1191"/>
      <w:bookmarkEnd w:id="1192"/>
      <w:bookmarkEnd w:id="1193"/>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1194" w:name="_Toc60777216"/>
      <w:bookmarkStart w:id="1195" w:name="_Toc193446156"/>
      <w:bookmarkStart w:id="1196" w:name="_Toc193451961"/>
      <w:bookmarkStart w:id="1197" w:name="_Toc193463231"/>
      <w:r w:rsidRPr="00D839FF">
        <w:t>–</w:t>
      </w:r>
      <w:r w:rsidRPr="00D839FF">
        <w:tab/>
      </w:r>
      <w:r w:rsidRPr="00D839FF">
        <w:rPr>
          <w:i/>
        </w:rPr>
        <w:t>CSI-MeasConfig</w:t>
      </w:r>
      <w:bookmarkEnd w:id="1194"/>
      <w:bookmarkEnd w:id="1195"/>
      <w:bookmarkEnd w:id="1196"/>
      <w:bookmarkEnd w:id="1197"/>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lastRenderedPageBreak/>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Default="00394471" w:rsidP="00D839FF">
      <w:pPr>
        <w:pStyle w:val="PL"/>
        <w:rPr>
          <w:ins w:id="1198" w:author="Huawei, HiSilicon" w:date="2025-04-26T22:37:00Z"/>
        </w:rPr>
      </w:pPr>
    </w:p>
    <w:p w14:paraId="7BC3E56F" w14:textId="3E3826CB" w:rsidR="007B4969" w:rsidDel="00CD2069" w:rsidRDefault="007B4969" w:rsidP="007B4969">
      <w:pPr>
        <w:pStyle w:val="PL"/>
        <w:rPr>
          <w:ins w:id="1199" w:author="Huawei, HiSilicon" w:date="2025-04-26T22:47:00Z"/>
          <w:del w:id="1200" w:author="Tao Cai" w:date="2025-06-02T22:43:00Z"/>
        </w:rPr>
      </w:pPr>
      <w:ins w:id="1201" w:author="Huawei, HiSilicon" w:date="2025-04-26T22:45:00Z">
        <w:del w:id="1202" w:author="Tao Cai" w:date="2025-06-02T22:43:00Z">
          <w:r w:rsidRPr="007B4969" w:rsidDel="00CD2069">
            <w:delText>CLI-RSSI-MeasResourceList</w:delText>
          </w:r>
          <w:r w:rsidDel="00CD2069">
            <w:delText xml:space="preserve">-r19 ::=    </w:delText>
          </w:r>
        </w:del>
      </w:ins>
      <w:ins w:id="1203" w:author="Huawei, HiSilicon" w:date="2025-04-26T22:57:00Z">
        <w:del w:id="1204" w:author="Tao Cai" w:date="2025-06-02T22:43:00Z">
          <w:r w:rsidR="00825C6A" w:rsidDel="00CD2069">
            <w:delText xml:space="preserve">   </w:delText>
          </w:r>
        </w:del>
      </w:ins>
      <w:ins w:id="1205" w:author="Huawei, HiSilicon" w:date="2025-04-26T22:45:00Z">
        <w:del w:id="1206" w:author="Tao Cai" w:date="2025-06-02T22:43:00Z">
          <w:r w:rsidDel="00CD2069">
            <w:delText>SEQUENCE (SIZE (1..</w:delText>
          </w:r>
        </w:del>
      </w:ins>
      <w:ins w:id="1207" w:author="Huawei, HiSilicon" w:date="2025-04-26T22:50:00Z">
        <w:del w:id="1208" w:author="Tao Cai" w:date="2025-06-02T22:43:00Z">
          <w:r w:rsidRPr="007B4969" w:rsidDel="00CD2069">
            <w:delText>maxNrofCLI-RSSI-MeasResources</w:delText>
          </w:r>
        </w:del>
      </w:ins>
      <w:ins w:id="1209" w:author="Huawei, HiSilicon" w:date="2025-04-26T22:45:00Z">
        <w:del w:id="1210" w:author="Tao Cai" w:date="2025-06-02T22:43:00Z">
          <w:r w:rsidDel="00CD2069">
            <w:delText>-r1</w:delText>
          </w:r>
        </w:del>
      </w:ins>
      <w:ins w:id="1211" w:author="Huawei, HiSilicon" w:date="2025-04-26T22:50:00Z">
        <w:del w:id="1212" w:author="Tao Cai" w:date="2025-06-02T22:43:00Z">
          <w:r w:rsidDel="00CD2069">
            <w:delText>9</w:delText>
          </w:r>
        </w:del>
      </w:ins>
      <w:ins w:id="1213" w:author="Huawei, HiSilicon" w:date="2025-04-26T22:45:00Z">
        <w:del w:id="1214" w:author="Tao Cai" w:date="2025-06-02T22:43:00Z">
          <w:r w:rsidDel="00CD2069">
            <w:delText xml:space="preserve">)) OF </w:delText>
          </w:r>
          <w:r w:rsidRPr="007B4969" w:rsidDel="00CD2069">
            <w:delText>CLI-RSSI-MeasResource</w:delText>
          </w:r>
          <w:r w:rsidDel="00CD2069">
            <w:delText>-r19</w:delText>
          </w:r>
        </w:del>
      </w:ins>
    </w:p>
    <w:p w14:paraId="5083CDB4" w14:textId="0B3508E0" w:rsidR="007B4969" w:rsidDel="00CD2069" w:rsidRDefault="007B4969" w:rsidP="007B4969">
      <w:pPr>
        <w:pStyle w:val="PL"/>
        <w:rPr>
          <w:ins w:id="1215" w:author="Huawei, HiSilicon" w:date="2025-04-26T22:45:00Z"/>
          <w:del w:id="1216" w:author="Tao Cai" w:date="2025-06-02T22:43:00Z"/>
        </w:rPr>
      </w:pPr>
    </w:p>
    <w:p w14:paraId="032CAFA8" w14:textId="3FE93DA9" w:rsidR="007B4969" w:rsidDel="00CD2069" w:rsidRDefault="007B4969" w:rsidP="007B4969">
      <w:pPr>
        <w:pStyle w:val="PL"/>
        <w:rPr>
          <w:ins w:id="1217" w:author="Huawei, HiSilicon" w:date="2025-04-26T22:47:00Z"/>
          <w:del w:id="1218" w:author="Tao Cai" w:date="2025-06-02T22:43:00Z"/>
        </w:rPr>
      </w:pPr>
      <w:ins w:id="1219" w:author="Huawei, HiSilicon" w:date="2025-04-26T22:45:00Z">
        <w:del w:id="1220" w:author="Tao Cai" w:date="2025-06-02T22:43:00Z">
          <w:r w:rsidRPr="007B4969" w:rsidDel="00CD2069">
            <w:delText>CLI-RSSI-MeasResourceSetList</w:delText>
          </w:r>
          <w:r w:rsidDel="00CD2069">
            <w:delText xml:space="preserve">-r19 ::= </w:delText>
          </w:r>
        </w:del>
      </w:ins>
      <w:ins w:id="1221" w:author="Huawei, HiSilicon" w:date="2025-04-26T22:57:00Z">
        <w:del w:id="1222" w:author="Tao Cai" w:date="2025-06-02T22:43:00Z">
          <w:r w:rsidR="00825C6A" w:rsidDel="00CD2069">
            <w:delText xml:space="preserve">   </w:delText>
          </w:r>
        </w:del>
      </w:ins>
      <w:ins w:id="1223" w:author="Huawei, HiSilicon" w:date="2025-04-26T22:45:00Z">
        <w:del w:id="1224" w:author="Tao Cai" w:date="2025-06-02T22:43:00Z">
          <w:r w:rsidDel="00CD2069">
            <w:delText>SEQUENCE (SIZE (1..</w:delText>
          </w:r>
        </w:del>
      </w:ins>
      <w:ins w:id="1225" w:author="Huawei, HiSilicon" w:date="2025-04-26T22:51:00Z">
        <w:del w:id="1226" w:author="Tao Cai" w:date="2025-06-02T22:43:00Z">
          <w:r w:rsidRPr="007B4969" w:rsidDel="00CD2069">
            <w:delText>maxNrofCLI-RSSI-MeasResourceSets</w:delText>
          </w:r>
        </w:del>
      </w:ins>
      <w:ins w:id="1227" w:author="Huawei, HiSilicon" w:date="2025-04-26T22:45:00Z">
        <w:del w:id="1228" w:author="Tao Cai" w:date="2025-06-02T22:43:00Z">
          <w:r w:rsidDel="00CD2069">
            <w:delText>-r1</w:delText>
          </w:r>
        </w:del>
      </w:ins>
      <w:ins w:id="1229" w:author="Huawei, HiSilicon" w:date="2025-04-26T22:52:00Z">
        <w:del w:id="1230" w:author="Tao Cai" w:date="2025-06-02T22:43:00Z">
          <w:r w:rsidDel="00CD2069">
            <w:delText>9</w:delText>
          </w:r>
        </w:del>
      </w:ins>
      <w:ins w:id="1231" w:author="Huawei, HiSilicon" w:date="2025-04-26T22:45:00Z">
        <w:del w:id="1232" w:author="Tao Cai" w:date="2025-06-02T22:43:00Z">
          <w:r w:rsidDel="00CD2069">
            <w:delText xml:space="preserve">)) OF </w:delText>
          </w:r>
          <w:r w:rsidRPr="007B4969" w:rsidDel="00CD2069">
            <w:delText>CLI-RSSI-MeasResourceSet</w:delText>
          </w:r>
          <w:r w:rsidDel="00CD2069">
            <w:delText>-r19</w:delText>
          </w:r>
        </w:del>
      </w:ins>
    </w:p>
    <w:p w14:paraId="797CF3A1" w14:textId="71EF5E66" w:rsidR="007B4969" w:rsidDel="00CD2069" w:rsidRDefault="007B4969" w:rsidP="007B4969">
      <w:pPr>
        <w:pStyle w:val="PL"/>
        <w:rPr>
          <w:ins w:id="1233" w:author="Huawei, HiSilicon" w:date="2025-04-26T22:45:00Z"/>
          <w:del w:id="1234" w:author="Tao Cai" w:date="2025-06-02T22:43:00Z"/>
        </w:rPr>
      </w:pPr>
    </w:p>
    <w:p w14:paraId="6CC003AD" w14:textId="10464C21" w:rsidR="007B4969" w:rsidDel="00CD2069" w:rsidRDefault="003D3E1C" w:rsidP="00D839FF">
      <w:pPr>
        <w:pStyle w:val="PL"/>
        <w:rPr>
          <w:ins w:id="1235" w:author="Huawei, HiSilicon" w:date="2025-04-26T22:47:00Z"/>
          <w:del w:id="1236" w:author="Tao Cai" w:date="2025-06-02T22:43:00Z"/>
        </w:rPr>
      </w:pPr>
      <w:ins w:id="1237" w:author="Huawei, HiSilicon" w:date="2025-04-26T22:37:00Z">
        <w:del w:id="1238" w:author="Tao Cai" w:date="2025-06-02T22:43:00Z">
          <w:r w:rsidRPr="003D3E1C" w:rsidDel="00CD2069">
            <w:delText>SRS-RSRP-MeasResourceList</w:delText>
          </w:r>
          <w:r w:rsidDel="00CD2069">
            <w:delText xml:space="preserve">-r19 </w:delText>
          </w:r>
        </w:del>
      </w:ins>
      <w:ins w:id="1239" w:author="Huawei, HiSilicon" w:date="2025-04-26T22:38:00Z">
        <w:del w:id="1240" w:author="Tao Cai" w:date="2025-06-02T22:43:00Z">
          <w:r w:rsidRPr="003D3E1C" w:rsidDel="00CD2069">
            <w:delText xml:space="preserve">::=   </w:delText>
          </w:r>
        </w:del>
      </w:ins>
      <w:ins w:id="1241" w:author="Huawei, HiSilicon" w:date="2025-04-26T22:40:00Z">
        <w:del w:id="1242" w:author="Tao Cai" w:date="2025-06-02T22:43:00Z">
          <w:r w:rsidR="007B4969" w:rsidDel="00CD2069">
            <w:delText xml:space="preserve"> </w:delText>
          </w:r>
        </w:del>
      </w:ins>
      <w:ins w:id="1243" w:author="Huawei, HiSilicon" w:date="2025-04-26T22:57:00Z">
        <w:del w:id="1244" w:author="Tao Cai" w:date="2025-06-02T22:43:00Z">
          <w:r w:rsidR="00825C6A" w:rsidDel="00CD2069">
            <w:delText xml:space="preserve">   </w:delText>
          </w:r>
        </w:del>
      </w:ins>
      <w:ins w:id="1245" w:author="Huawei, HiSilicon" w:date="2025-04-26T22:38:00Z">
        <w:del w:id="1246" w:author="Tao Cai" w:date="2025-06-02T22:43:00Z">
          <w:r w:rsidR="007B4969" w:rsidRPr="007B4969" w:rsidDel="00CD2069">
            <w:delText>SEQUENCE (SIZE (1..</w:delText>
          </w:r>
        </w:del>
      </w:ins>
      <w:ins w:id="1247" w:author="Huawei, HiSilicon" w:date="2025-04-26T22:54:00Z">
        <w:del w:id="1248" w:author="Tao Cai" w:date="2025-06-02T22:43:00Z">
          <w:r w:rsidR="00825C6A" w:rsidRPr="00825C6A" w:rsidDel="00CD2069">
            <w:delText>maxNrofSRS-RSRP-MeasResources</w:delText>
          </w:r>
        </w:del>
      </w:ins>
      <w:ins w:id="1249" w:author="Huawei, HiSilicon" w:date="2025-04-26T22:38:00Z">
        <w:del w:id="1250" w:author="Tao Cai" w:date="2025-06-02T22:43:00Z">
          <w:r w:rsidR="007B4969" w:rsidRPr="007B4969" w:rsidDel="00CD2069">
            <w:delText>-r1</w:delText>
          </w:r>
        </w:del>
      </w:ins>
      <w:ins w:id="1251" w:author="Huawei, HiSilicon" w:date="2025-04-26T22:54:00Z">
        <w:del w:id="1252" w:author="Tao Cai" w:date="2025-06-02T22:43:00Z">
          <w:r w:rsidR="00825C6A" w:rsidDel="00CD2069">
            <w:delText>9</w:delText>
          </w:r>
        </w:del>
      </w:ins>
      <w:ins w:id="1253" w:author="Huawei, HiSilicon" w:date="2025-04-26T22:38:00Z">
        <w:del w:id="1254" w:author="Tao Cai" w:date="2025-06-02T22:43:00Z">
          <w:r w:rsidR="007B4969" w:rsidRPr="007B4969" w:rsidDel="00CD2069">
            <w:delText xml:space="preserve">)) OF </w:delText>
          </w:r>
        </w:del>
      </w:ins>
      <w:ins w:id="1255" w:author="Huawei, HiSilicon" w:date="2025-04-26T22:44:00Z">
        <w:del w:id="1256" w:author="Tao Cai" w:date="2025-06-02T22:43:00Z">
          <w:r w:rsidR="007B4969" w:rsidRPr="007B4969" w:rsidDel="00CD2069">
            <w:delText>SRS-RSRP-MeasResource</w:delText>
          </w:r>
        </w:del>
      </w:ins>
      <w:ins w:id="1257" w:author="Huawei, HiSilicon" w:date="2025-04-26T22:38:00Z">
        <w:del w:id="1258" w:author="Tao Cai" w:date="2025-06-02T22:43:00Z">
          <w:r w:rsidR="007B4969" w:rsidRPr="007B4969" w:rsidDel="00CD2069">
            <w:delText>-r1</w:delText>
          </w:r>
        </w:del>
      </w:ins>
      <w:ins w:id="1259" w:author="Huawei, HiSilicon" w:date="2025-04-26T22:44:00Z">
        <w:del w:id="1260" w:author="Tao Cai" w:date="2025-06-02T22:43:00Z">
          <w:r w:rsidR="007B4969" w:rsidDel="00CD2069">
            <w:delText>9</w:delText>
          </w:r>
        </w:del>
      </w:ins>
    </w:p>
    <w:p w14:paraId="2B9B27BF" w14:textId="73E35551" w:rsidR="007B4969" w:rsidDel="00CD2069" w:rsidRDefault="007B4969" w:rsidP="00D839FF">
      <w:pPr>
        <w:pStyle w:val="PL"/>
        <w:rPr>
          <w:ins w:id="1261" w:author="Huawei, HiSilicon" w:date="2025-04-26T22:39:00Z"/>
          <w:del w:id="1262" w:author="Tao Cai" w:date="2025-06-02T22:43:00Z"/>
        </w:rPr>
      </w:pPr>
    </w:p>
    <w:p w14:paraId="59EB3EDD" w14:textId="25CCB501" w:rsidR="007B4969" w:rsidDel="00CD2069" w:rsidRDefault="007B4969" w:rsidP="007B4969">
      <w:pPr>
        <w:pStyle w:val="PL"/>
        <w:rPr>
          <w:ins w:id="1263" w:author="Huawei, HiSilicon" w:date="2025-04-26T22:39:00Z"/>
          <w:del w:id="1264" w:author="Tao Cai" w:date="2025-06-02T22:43:00Z"/>
        </w:rPr>
      </w:pPr>
      <w:ins w:id="1265" w:author="Huawei, HiSilicon" w:date="2025-04-26T22:40:00Z">
        <w:del w:id="1266" w:author="Tao Cai" w:date="2025-06-02T22:43:00Z">
          <w:r w:rsidRPr="007B4969" w:rsidDel="00CD2069">
            <w:delText>SRS-RSRP-MeasResourceSetList</w:delText>
          </w:r>
          <w:r w:rsidDel="00CD2069">
            <w:delText xml:space="preserve">-r19 ::= </w:delText>
          </w:r>
        </w:del>
      </w:ins>
      <w:ins w:id="1267" w:author="Huawei, HiSilicon" w:date="2025-04-26T22:57:00Z">
        <w:del w:id="1268" w:author="Tao Cai" w:date="2025-06-02T22:43:00Z">
          <w:r w:rsidR="00825C6A" w:rsidDel="00CD2069">
            <w:delText xml:space="preserve">   </w:delText>
          </w:r>
        </w:del>
      </w:ins>
      <w:ins w:id="1269" w:author="Huawei, HiSilicon" w:date="2025-04-26T22:40:00Z">
        <w:del w:id="1270" w:author="Tao Cai" w:date="2025-06-02T22:43:00Z">
          <w:r w:rsidDel="00CD2069">
            <w:delText>SEQUENCE (SIZE (1..</w:delText>
          </w:r>
        </w:del>
      </w:ins>
      <w:ins w:id="1271" w:author="Huawei, HiSilicon" w:date="2025-04-26T22:56:00Z">
        <w:del w:id="1272" w:author="Tao Cai" w:date="2025-06-02T22:43:00Z">
          <w:r w:rsidR="00825C6A" w:rsidRPr="00825C6A" w:rsidDel="00CD2069">
            <w:delText>maxNrofSRS-RSRP-MeasResourceSets</w:delText>
          </w:r>
        </w:del>
      </w:ins>
      <w:ins w:id="1273" w:author="Huawei, HiSilicon" w:date="2025-04-26T22:40:00Z">
        <w:del w:id="1274" w:author="Tao Cai" w:date="2025-06-02T22:43:00Z">
          <w:r w:rsidDel="00CD2069">
            <w:delText>-r1</w:delText>
          </w:r>
        </w:del>
      </w:ins>
      <w:ins w:id="1275" w:author="Huawei, HiSilicon" w:date="2025-04-26T22:56:00Z">
        <w:del w:id="1276" w:author="Tao Cai" w:date="2025-06-02T22:43:00Z">
          <w:r w:rsidR="00825C6A" w:rsidDel="00CD2069">
            <w:delText>9</w:delText>
          </w:r>
        </w:del>
      </w:ins>
      <w:ins w:id="1277" w:author="Huawei, HiSilicon" w:date="2025-04-26T22:40:00Z">
        <w:del w:id="1278" w:author="Tao Cai" w:date="2025-06-02T22:43:00Z">
          <w:r w:rsidDel="00CD2069">
            <w:delText xml:space="preserve">)) OF </w:delText>
          </w:r>
        </w:del>
      </w:ins>
      <w:ins w:id="1279" w:author="Huawei, HiSilicon" w:date="2025-04-26T22:44:00Z">
        <w:del w:id="1280" w:author="Tao Cai" w:date="2025-06-02T22:43:00Z">
          <w:r w:rsidRPr="007B4969" w:rsidDel="00CD2069">
            <w:delText>SRS-RSRP-MeasResourceSet</w:delText>
          </w:r>
        </w:del>
      </w:ins>
      <w:ins w:id="1281" w:author="Huawei, HiSilicon" w:date="2025-04-26T22:40:00Z">
        <w:del w:id="1282" w:author="Tao Cai" w:date="2025-06-02T22:43:00Z">
          <w:r w:rsidDel="00CD2069">
            <w:delText>-r1</w:delText>
          </w:r>
        </w:del>
      </w:ins>
      <w:ins w:id="1283" w:author="Huawei, HiSilicon" w:date="2025-04-26T22:44:00Z">
        <w:del w:id="1284" w:author="Tao Cai" w:date="2025-06-02T22:43:00Z">
          <w:r w:rsidDel="00CD2069">
            <w:delText>9</w:delText>
          </w:r>
        </w:del>
      </w:ins>
    </w:p>
    <w:p w14:paraId="3E324C88" w14:textId="467035E5" w:rsidR="00CD2069" w:rsidRDefault="00CD2069" w:rsidP="00CD2069">
      <w:pPr>
        <w:pStyle w:val="PL"/>
        <w:rPr>
          <w:ins w:id="1285" w:author="Tao Cai" w:date="2025-06-02T22:43:00Z"/>
        </w:rPr>
      </w:pPr>
      <w:ins w:id="1286" w:author="Tao Cai" w:date="2025-06-02T22:43:00Z">
        <w:r>
          <w:lastRenderedPageBreak/>
          <w:t xml:space="preserve">    [[</w:t>
        </w:r>
      </w:ins>
    </w:p>
    <w:p w14:paraId="7CE687EC" w14:textId="0DB145D2" w:rsidR="00CD2069" w:rsidRDefault="00CD2069">
      <w:pPr>
        <w:pStyle w:val="PL"/>
        <w:rPr>
          <w:ins w:id="1287" w:author="Tao Cai" w:date="2025-06-02T22:54:00Z"/>
        </w:rPr>
      </w:pPr>
      <w:ins w:id="1288" w:author="Tao Cai" w:date="2025-06-02T22:43:00Z">
        <w:r>
          <w:t xml:space="preserve">    cli-RSSI-MeasResourceToAddModList</w:t>
        </w:r>
      </w:ins>
      <w:ins w:id="1289" w:author="Tao Cai" w:date="2025-06-02T22:44:00Z">
        <w:r>
          <w:t xml:space="preserve">   </w:t>
        </w:r>
      </w:ins>
      <w:ins w:id="1290" w:author="Tao Cai" w:date="2025-06-02T22:56:00Z">
        <w:r>
          <w:t xml:space="preserve">   </w:t>
        </w:r>
      </w:ins>
      <w:ins w:id="1291" w:author="Tao Cai" w:date="2025-06-02T22:43:00Z">
        <w:r>
          <w:t>SEQUENCE (SIZE (1..maxNrofCLI-RSSI-MeasResources-r19)) OF CLI-RSSI-MeasResource-r19</w:t>
        </w:r>
      </w:ins>
    </w:p>
    <w:p w14:paraId="2AAECD82" w14:textId="7372082C" w:rsidR="00CD2069" w:rsidRDefault="00CD2069" w:rsidP="00CD2069">
      <w:pPr>
        <w:pStyle w:val="PL"/>
        <w:rPr>
          <w:ins w:id="1292" w:author="Tao Cai" w:date="2025-06-02T22:43:00Z"/>
        </w:rPr>
      </w:pPr>
      <w:ins w:id="1293" w:author="Tao Cai" w:date="2025-06-02T22:54:00Z">
        <w:r>
          <w:t xml:space="preserve">                                                                                                                  </w:t>
        </w:r>
      </w:ins>
      <w:ins w:id="1294" w:author="Tao Cai" w:date="2025-06-02T22:43:00Z">
        <w:r>
          <w:t xml:space="preserve">   OPTIONAL, -- Need N</w:t>
        </w:r>
      </w:ins>
    </w:p>
    <w:p w14:paraId="2DC7DC71" w14:textId="57B4E118" w:rsidR="00CD2069" w:rsidRDefault="00CD2069" w:rsidP="00CD2069">
      <w:pPr>
        <w:pStyle w:val="PL"/>
        <w:rPr>
          <w:ins w:id="1295" w:author="Tao Cai" w:date="2025-06-02T22:54:00Z"/>
        </w:rPr>
      </w:pPr>
      <w:ins w:id="1296" w:author="Tao Cai" w:date="2025-06-02T22:43:00Z">
        <w:r>
          <w:t xml:space="preserve">    cli-RSSI-MeasResourceToReleaseList</w:t>
        </w:r>
      </w:ins>
      <w:ins w:id="1297" w:author="Tao Cai" w:date="2025-06-02T22:45:00Z">
        <w:r>
          <w:t xml:space="preserve">  </w:t>
        </w:r>
      </w:ins>
      <w:ins w:id="1298" w:author="Tao Cai" w:date="2025-06-02T22:56:00Z">
        <w:r>
          <w:t xml:space="preserve">   </w:t>
        </w:r>
      </w:ins>
      <w:ins w:id="1299" w:author="Tao Cai" w:date="2025-06-02T22:43:00Z">
        <w:r>
          <w:t>SEQUENCE (SIZE (1..maxNrofCLI-RSSI-MeasResources-r19)) OF CLI-RSSI-MeasResourceId-r19</w:t>
        </w:r>
      </w:ins>
    </w:p>
    <w:p w14:paraId="0F0EAE60" w14:textId="1C7296B7" w:rsidR="00CD2069" w:rsidRDefault="00CD2069" w:rsidP="00CD2069">
      <w:pPr>
        <w:pStyle w:val="PL"/>
        <w:rPr>
          <w:ins w:id="1300" w:author="Tao Cai" w:date="2025-06-02T22:43:00Z"/>
        </w:rPr>
      </w:pPr>
      <w:ins w:id="1301" w:author="Tao Cai" w:date="2025-06-02T22:54:00Z">
        <w:r>
          <w:t xml:space="preserve">                                                                                                                    </w:t>
        </w:r>
      </w:ins>
      <w:ins w:id="1302" w:author="Tao Cai" w:date="2025-06-02T22:45:00Z">
        <w:r>
          <w:t xml:space="preserve"> </w:t>
        </w:r>
      </w:ins>
      <w:ins w:id="1303" w:author="Tao Cai" w:date="2025-06-02T22:43:00Z">
        <w:r>
          <w:t>OPTIONAL, -- Need N</w:t>
        </w:r>
      </w:ins>
    </w:p>
    <w:p w14:paraId="31FDD498" w14:textId="56CBC4DC" w:rsidR="00CD2069" w:rsidRDefault="00CD2069" w:rsidP="00CD2069">
      <w:pPr>
        <w:pStyle w:val="PL"/>
        <w:rPr>
          <w:ins w:id="1304" w:author="Tao Cai" w:date="2025-06-02T22:54:00Z"/>
        </w:rPr>
      </w:pPr>
      <w:ins w:id="1305" w:author="Tao Cai" w:date="2025-06-02T22:44:00Z">
        <w:r>
          <w:t xml:space="preserve">    </w:t>
        </w:r>
      </w:ins>
      <w:ins w:id="1306" w:author="Tao Cai" w:date="2025-06-02T22:43:00Z">
        <w:r>
          <w:t>cli-RSSI-MeasResourceSetToAddModList</w:t>
        </w:r>
      </w:ins>
      <w:ins w:id="1307" w:author="Tao Cai" w:date="2025-06-02T22:46:00Z">
        <w:r>
          <w:t xml:space="preserve"> </w:t>
        </w:r>
      </w:ins>
      <w:ins w:id="1308" w:author="Tao Cai" w:date="2025-06-02T22:56:00Z">
        <w:r>
          <w:t xml:space="preserve">  </w:t>
        </w:r>
      </w:ins>
      <w:ins w:id="1309" w:author="Tao Cai" w:date="2025-06-02T22:43:00Z">
        <w:r>
          <w:t>SEQUENCE (SIZE (1..maxNrofCLI-RSSI-MeasResourceSets-r19)) OF CLI-RSSI-MeasResourceSet-r19</w:t>
        </w:r>
      </w:ins>
    </w:p>
    <w:p w14:paraId="41444A8D" w14:textId="68D27D7A" w:rsidR="00CD2069" w:rsidRDefault="00CD2069" w:rsidP="00CD2069">
      <w:pPr>
        <w:pStyle w:val="PL"/>
        <w:rPr>
          <w:ins w:id="1310" w:author="Tao Cai" w:date="2025-06-02T22:43:00Z"/>
        </w:rPr>
      </w:pPr>
      <w:ins w:id="1311" w:author="Tao Cai" w:date="2025-06-02T22:54:00Z">
        <w:r>
          <w:t xml:space="preserve">                                                                                                                    </w:t>
        </w:r>
      </w:ins>
      <w:ins w:id="1312" w:author="Tao Cai" w:date="2025-06-02T22:43:00Z">
        <w:r>
          <w:t xml:space="preserve"> OPTIONAL,</w:t>
        </w:r>
      </w:ins>
      <w:ins w:id="1313" w:author="Tao Cai" w:date="2025-06-08T13:31:00Z">
        <w:r w:rsidR="000E7465">
          <w:t xml:space="preserve"> </w:t>
        </w:r>
      </w:ins>
      <w:ins w:id="1314" w:author="Tao Cai" w:date="2025-06-02T22:43:00Z">
        <w:r>
          <w:t>-- Need N</w:t>
        </w:r>
      </w:ins>
    </w:p>
    <w:p w14:paraId="6E4F40AD" w14:textId="2738531F" w:rsidR="00CD2069" w:rsidRDefault="00CD2069" w:rsidP="00CD2069">
      <w:pPr>
        <w:pStyle w:val="PL"/>
        <w:rPr>
          <w:ins w:id="1315" w:author="Tao Cai" w:date="2025-06-02T22:55:00Z"/>
        </w:rPr>
      </w:pPr>
      <w:ins w:id="1316" w:author="Tao Cai" w:date="2025-06-02T22:43:00Z">
        <w:r>
          <w:t xml:space="preserve">    cli-RSSI-MeasResourceSetToReleaseList</w:t>
        </w:r>
      </w:ins>
      <w:ins w:id="1317" w:author="Tao Cai" w:date="2025-06-02T22:48:00Z">
        <w:r>
          <w:t xml:space="preserve"> </w:t>
        </w:r>
      </w:ins>
      <w:ins w:id="1318" w:author="Tao Cai" w:date="2025-06-02T22:56:00Z">
        <w:r>
          <w:t xml:space="preserve"> </w:t>
        </w:r>
      </w:ins>
      <w:ins w:id="1319" w:author="Tao Cai" w:date="2025-06-02T22:43:00Z">
        <w:r>
          <w:t>SEQUENCE (SIZE (1..maxNrofCLI-RSSI-MeasResourceSets-r19)) OF CLI-RSSI-MeasResourceSetId-r19</w:t>
        </w:r>
      </w:ins>
    </w:p>
    <w:p w14:paraId="73ECED78" w14:textId="171DF9D2" w:rsidR="00CD2069" w:rsidRDefault="00CD2069" w:rsidP="00CD2069">
      <w:pPr>
        <w:pStyle w:val="PL"/>
        <w:rPr>
          <w:ins w:id="1320" w:author="Tao Cai" w:date="2025-06-02T22:43:00Z"/>
        </w:rPr>
      </w:pPr>
      <w:ins w:id="1321" w:author="Tao Cai" w:date="2025-06-02T22:55:00Z">
        <w:r>
          <w:t xml:space="preserve">                                                                                                                    </w:t>
        </w:r>
      </w:ins>
      <w:ins w:id="1322" w:author="Tao Cai" w:date="2025-06-02T22:48:00Z">
        <w:r>
          <w:t xml:space="preserve"> </w:t>
        </w:r>
      </w:ins>
      <w:ins w:id="1323" w:author="Tao Cai" w:date="2025-06-02T22:43:00Z">
        <w:r>
          <w:t>OPTIONAL, -- Need N</w:t>
        </w:r>
      </w:ins>
    </w:p>
    <w:p w14:paraId="4D69EBB4" w14:textId="597465FD" w:rsidR="00CD2069" w:rsidRDefault="00CD2069" w:rsidP="00CD2069">
      <w:pPr>
        <w:pStyle w:val="PL"/>
        <w:rPr>
          <w:ins w:id="1324" w:author="Tao Cai" w:date="2025-06-02T22:55:00Z"/>
        </w:rPr>
      </w:pPr>
      <w:ins w:id="1325" w:author="Tao Cai" w:date="2025-06-02T22:44:00Z">
        <w:r>
          <w:t xml:space="preserve">    </w:t>
        </w:r>
      </w:ins>
      <w:ins w:id="1326" w:author="Tao Cai" w:date="2025-06-02T22:43:00Z">
        <w:r>
          <w:t>srs-RSRP-MeasResourceToAddModList</w:t>
        </w:r>
      </w:ins>
      <w:ins w:id="1327" w:author="Tao Cai" w:date="2025-06-02T22:49:00Z">
        <w:r>
          <w:t xml:space="preserve">   </w:t>
        </w:r>
      </w:ins>
      <w:ins w:id="1328" w:author="Tao Cai" w:date="2025-06-02T22:56:00Z">
        <w:r>
          <w:t xml:space="preserve">   </w:t>
        </w:r>
      </w:ins>
      <w:ins w:id="1329" w:author="Tao Cai" w:date="2025-06-02T22:43:00Z">
        <w:r>
          <w:t>SEQUENCE (SIZE (1..maxNrofSRS-RSRP-MeasResources-r19)) OF SRS-RSRP-MeasResource-r19</w:t>
        </w:r>
      </w:ins>
    </w:p>
    <w:p w14:paraId="635F0429" w14:textId="4A90913C" w:rsidR="00CD2069" w:rsidRDefault="00CD2069" w:rsidP="00CD2069">
      <w:pPr>
        <w:pStyle w:val="PL"/>
        <w:rPr>
          <w:ins w:id="1330" w:author="Tao Cai" w:date="2025-06-02T22:43:00Z"/>
        </w:rPr>
      </w:pPr>
      <w:ins w:id="1331" w:author="Tao Cai" w:date="2025-06-02T22:55:00Z">
        <w:r>
          <w:t xml:space="preserve">                                                                                                                  </w:t>
        </w:r>
      </w:ins>
      <w:ins w:id="1332" w:author="Tao Cai" w:date="2025-06-02T22:43:00Z">
        <w:r>
          <w:t xml:space="preserve">   OPTIONAL, -- Need N</w:t>
        </w:r>
      </w:ins>
    </w:p>
    <w:p w14:paraId="7039776B" w14:textId="4E717A72" w:rsidR="00CD2069" w:rsidRDefault="00CD2069" w:rsidP="00CD2069">
      <w:pPr>
        <w:pStyle w:val="PL"/>
        <w:rPr>
          <w:ins w:id="1333" w:author="Tao Cai" w:date="2025-06-02T22:55:00Z"/>
        </w:rPr>
      </w:pPr>
      <w:ins w:id="1334" w:author="Tao Cai" w:date="2025-06-02T22:43:00Z">
        <w:r>
          <w:t xml:space="preserve">    srs-RSRP-MeasResourceToReleaseList</w:t>
        </w:r>
      </w:ins>
      <w:ins w:id="1335" w:author="Tao Cai" w:date="2025-06-02T22:50:00Z">
        <w:r>
          <w:t xml:space="preserve"> </w:t>
        </w:r>
      </w:ins>
      <w:ins w:id="1336" w:author="Tao Cai" w:date="2025-06-02T22:57:00Z">
        <w:r>
          <w:t xml:space="preserve">    </w:t>
        </w:r>
      </w:ins>
      <w:ins w:id="1337" w:author="Tao Cai" w:date="2025-06-02T22:43:00Z">
        <w:r>
          <w:t>SEQUENCE (SIZE (1..maxNrofSRS-RSRP-MeasResources-r19)) OF SRS-RSRP-MeasResourceId-r19</w:t>
        </w:r>
      </w:ins>
    </w:p>
    <w:p w14:paraId="4F2F8491" w14:textId="5AB990DE" w:rsidR="00CD2069" w:rsidRDefault="00CD2069" w:rsidP="00CD2069">
      <w:pPr>
        <w:pStyle w:val="PL"/>
        <w:rPr>
          <w:ins w:id="1338" w:author="Tao Cai" w:date="2025-06-02T22:43:00Z"/>
        </w:rPr>
      </w:pPr>
      <w:ins w:id="1339" w:author="Tao Cai" w:date="2025-06-02T22:55:00Z">
        <w:r>
          <w:t xml:space="preserve">                                                                                                                   </w:t>
        </w:r>
      </w:ins>
      <w:ins w:id="1340" w:author="Tao Cai" w:date="2025-06-02T22:52:00Z">
        <w:r>
          <w:t xml:space="preserve"> </w:t>
        </w:r>
      </w:ins>
      <w:ins w:id="1341" w:author="Tao Cai" w:date="2025-06-02T22:53:00Z">
        <w:r>
          <w:t xml:space="preserve"> </w:t>
        </w:r>
      </w:ins>
      <w:ins w:id="1342" w:author="Tao Cai" w:date="2025-06-02T22:43:00Z">
        <w:r>
          <w:t>OPTIONAL, -- Need N</w:t>
        </w:r>
      </w:ins>
    </w:p>
    <w:p w14:paraId="411B1A0F" w14:textId="3A64B569" w:rsidR="00CD2069" w:rsidRDefault="00CD2069" w:rsidP="00CD2069">
      <w:pPr>
        <w:pStyle w:val="PL"/>
        <w:rPr>
          <w:ins w:id="1343" w:author="Tao Cai" w:date="2025-06-02T22:55:00Z"/>
        </w:rPr>
      </w:pPr>
      <w:ins w:id="1344" w:author="Tao Cai" w:date="2025-06-02T22:44:00Z">
        <w:r>
          <w:t xml:space="preserve">    </w:t>
        </w:r>
      </w:ins>
      <w:ins w:id="1345" w:author="Tao Cai" w:date="2025-06-02T22:43:00Z">
        <w:r>
          <w:t>srs-RSRP-MeasResourceSetToAddModList</w:t>
        </w:r>
      </w:ins>
      <w:ins w:id="1346" w:author="Tao Cai" w:date="2025-06-02T22:53:00Z">
        <w:r>
          <w:t xml:space="preserve"> </w:t>
        </w:r>
      </w:ins>
      <w:ins w:id="1347" w:author="Tao Cai" w:date="2025-06-02T22:57:00Z">
        <w:r>
          <w:t xml:space="preserve">  </w:t>
        </w:r>
      </w:ins>
      <w:ins w:id="1348" w:author="Tao Cai" w:date="2025-06-02T22:43:00Z">
        <w:r>
          <w:t>SEQUENCE (SIZE (1..maxNrofSRS-RSRP-MeasResourceSets-r19)) OF SRS-RSRP-MeasResourceSet-r19</w:t>
        </w:r>
      </w:ins>
    </w:p>
    <w:p w14:paraId="6CFD8930" w14:textId="50DF9F8B" w:rsidR="00CD2069" w:rsidRDefault="00CD2069" w:rsidP="00CD2069">
      <w:pPr>
        <w:pStyle w:val="PL"/>
        <w:rPr>
          <w:ins w:id="1349" w:author="Tao Cai" w:date="2025-06-02T22:43:00Z"/>
        </w:rPr>
      </w:pPr>
      <w:ins w:id="1350" w:author="Tao Cai" w:date="2025-06-02T22:55:00Z">
        <w:r>
          <w:t xml:space="preserve">                                                                                                                  </w:t>
        </w:r>
      </w:ins>
      <w:ins w:id="1351" w:author="Tao Cai" w:date="2025-06-02T22:43:00Z">
        <w:r>
          <w:t xml:space="preserve">   OPTIONAL, -- Need N</w:t>
        </w:r>
      </w:ins>
    </w:p>
    <w:p w14:paraId="01D92F6F" w14:textId="17A207B2" w:rsidR="00CD2069" w:rsidRDefault="00CD2069" w:rsidP="00CD2069">
      <w:pPr>
        <w:pStyle w:val="PL"/>
        <w:rPr>
          <w:ins w:id="1352" w:author="Tao Cai" w:date="2025-06-02T22:56:00Z"/>
        </w:rPr>
      </w:pPr>
      <w:ins w:id="1353" w:author="Tao Cai" w:date="2025-06-02T22:43:00Z">
        <w:r>
          <w:t xml:space="preserve">    srs-RSRP-MeasResourceSetToReleaseList</w:t>
        </w:r>
      </w:ins>
      <w:ins w:id="1354" w:author="Tao Cai" w:date="2025-06-02T22:52:00Z">
        <w:r>
          <w:t xml:space="preserve"> </w:t>
        </w:r>
      </w:ins>
      <w:ins w:id="1355" w:author="Tao Cai" w:date="2025-06-02T22:57:00Z">
        <w:r>
          <w:t xml:space="preserve"> </w:t>
        </w:r>
      </w:ins>
      <w:ins w:id="1356" w:author="Tao Cai" w:date="2025-06-02T22:43:00Z">
        <w:r>
          <w:t>SEQUENCE (SIZE (1..maxNrofCLI-RSSI-MeasResourceSets-r19)) OF SRS-RSRP-MeasResourceSetId-r19</w:t>
        </w:r>
      </w:ins>
    </w:p>
    <w:p w14:paraId="5584E076" w14:textId="1CA9C6CC" w:rsidR="00CD2069" w:rsidRDefault="00CD2069" w:rsidP="00CD2069">
      <w:pPr>
        <w:pStyle w:val="PL"/>
        <w:rPr>
          <w:ins w:id="1357" w:author="Tao Cai" w:date="2025-06-02T22:43:00Z"/>
        </w:rPr>
      </w:pPr>
      <w:ins w:id="1358" w:author="Tao Cai" w:date="2025-06-02T22:56:00Z">
        <w:r>
          <w:t xml:space="preserve">                                                                                                                   </w:t>
        </w:r>
      </w:ins>
      <w:ins w:id="1359" w:author="Tao Cai" w:date="2025-06-02T22:49:00Z">
        <w:r>
          <w:t xml:space="preserve">  </w:t>
        </w:r>
      </w:ins>
      <w:ins w:id="1360" w:author="Tao Cai" w:date="2025-06-02T22:43:00Z">
        <w:r>
          <w:t>OPTIONAL -- Need N</w:t>
        </w:r>
      </w:ins>
    </w:p>
    <w:p w14:paraId="7AA6372A" w14:textId="65A3E99A" w:rsidR="007B4969" w:rsidRDefault="00CD2069" w:rsidP="00CD2069">
      <w:pPr>
        <w:pStyle w:val="PL"/>
        <w:rPr>
          <w:ins w:id="1361" w:author="Huawei, HiSilicon" w:date="2025-04-30T11:35:00Z"/>
        </w:rPr>
      </w:pPr>
      <w:ins w:id="1362" w:author="Tao Cai" w:date="2025-06-02T22:43:00Z">
        <w:r>
          <w:t xml:space="preserve">    ]]</w:t>
        </w:r>
      </w:ins>
    </w:p>
    <w:p w14:paraId="71F9E8C2" w14:textId="77777777" w:rsidR="00EF4E99" w:rsidRPr="00D839FF" w:rsidRDefault="00EF4E99"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lastRenderedPageBreak/>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D2069" w:rsidRPr="00D839FF" w14:paraId="5A99FF72" w14:textId="77777777" w:rsidTr="00964CC4">
        <w:trPr>
          <w:ins w:id="1363" w:author="Tao Cai" w:date="2025-06-02T23:06:00Z"/>
        </w:trPr>
        <w:tc>
          <w:tcPr>
            <w:tcW w:w="14173" w:type="dxa"/>
            <w:tcBorders>
              <w:top w:val="single" w:sz="4" w:space="0" w:color="auto"/>
              <w:left w:val="single" w:sz="4" w:space="0" w:color="auto"/>
              <w:bottom w:val="single" w:sz="4" w:space="0" w:color="auto"/>
              <w:right w:val="single" w:sz="4" w:space="0" w:color="auto"/>
            </w:tcBorders>
          </w:tcPr>
          <w:p w14:paraId="7179CAB7" w14:textId="77777777" w:rsidR="00CD2069" w:rsidRDefault="00CD2069" w:rsidP="00964CC4">
            <w:pPr>
              <w:pStyle w:val="TAL"/>
              <w:rPr>
                <w:ins w:id="1364" w:author="Tao Cai" w:date="2025-06-02T23:07:00Z"/>
                <w:b/>
                <w:i/>
                <w:szCs w:val="22"/>
                <w:lang w:eastAsia="sv-SE"/>
              </w:rPr>
            </w:pPr>
            <w:ins w:id="1365" w:author="Tao Cai" w:date="2025-06-02T23:07:00Z">
              <w:r w:rsidRPr="00CD2069">
                <w:rPr>
                  <w:b/>
                  <w:i/>
                  <w:szCs w:val="22"/>
                  <w:lang w:eastAsia="sv-SE"/>
                </w:rPr>
                <w:t>cli-RSSI-MeasResourceToAddModList</w:t>
              </w:r>
            </w:ins>
          </w:p>
          <w:p w14:paraId="6019D8AB" w14:textId="36E9413F" w:rsidR="00CD2069" w:rsidRPr="00560F41" w:rsidRDefault="00CD2069" w:rsidP="00964CC4">
            <w:pPr>
              <w:pStyle w:val="TAL"/>
              <w:rPr>
                <w:ins w:id="1366" w:author="Tao Cai" w:date="2025-06-02T23:06:00Z"/>
                <w:b/>
                <w:i/>
                <w:szCs w:val="22"/>
                <w:lang w:eastAsia="sv-SE"/>
              </w:rPr>
            </w:pPr>
            <w:ins w:id="1367" w:author="Tao Cai" w:date="2025-06-02T23:07:00Z">
              <w:r>
                <w:rPr>
                  <w:bCs/>
                  <w:iCs/>
                  <w:szCs w:val="22"/>
                  <w:lang w:eastAsia="sv-SE"/>
                </w:rPr>
                <w:t xml:space="preserve">Pool of </w:t>
              </w:r>
            </w:ins>
            <w:ins w:id="1368" w:author="Tao Cai" w:date="2025-06-02T23:09:00Z">
              <w:r w:rsidRPr="00560F41">
                <w:rPr>
                  <w:bCs/>
                  <w:iCs/>
                  <w:szCs w:val="22"/>
                  <w:lang w:eastAsia="sv-SE"/>
                </w:rPr>
                <w:t>CLI-RSSI-MeasResource</w:t>
              </w:r>
              <w:r w:rsidRPr="00CD2069">
                <w:rPr>
                  <w:bCs/>
                  <w:iCs/>
                  <w:szCs w:val="22"/>
                  <w:lang w:eastAsia="sv-SE"/>
                </w:rPr>
                <w:t xml:space="preserve"> </w:t>
              </w:r>
            </w:ins>
            <w:ins w:id="1369" w:author="Tao Cai" w:date="2025-06-02T23:07:00Z">
              <w:r>
                <w:rPr>
                  <w:bCs/>
                  <w:iCs/>
                  <w:szCs w:val="22"/>
                  <w:lang w:eastAsia="sv-SE"/>
                </w:rPr>
                <w:t xml:space="preserve">for </w:t>
              </w:r>
            </w:ins>
            <w:ins w:id="1370" w:author="Tao Cai" w:date="2025-06-02T23:12:00Z">
              <w:r>
                <w:rPr>
                  <w:bCs/>
                  <w:iCs/>
                  <w:szCs w:val="22"/>
                  <w:lang w:eastAsia="sv-SE"/>
                </w:rPr>
                <w:t xml:space="preserve">CLI </w:t>
              </w:r>
            </w:ins>
            <w:ins w:id="1371" w:author="Tao Cai" w:date="2025-06-02T23:07:00Z">
              <w:r>
                <w:rPr>
                  <w:bCs/>
                  <w:iCs/>
                  <w:szCs w:val="22"/>
                  <w:lang w:eastAsia="sv-SE"/>
                </w:rPr>
                <w:t xml:space="preserve">RSSI measurement. </w:t>
              </w:r>
            </w:ins>
          </w:p>
        </w:tc>
      </w:tr>
      <w:tr w:rsidR="00CD2069" w:rsidRPr="00D839FF" w14:paraId="4856990D" w14:textId="77777777" w:rsidTr="00964CC4">
        <w:trPr>
          <w:ins w:id="1372" w:author="Tao Cai" w:date="2025-06-02T23:08:00Z"/>
        </w:trPr>
        <w:tc>
          <w:tcPr>
            <w:tcW w:w="14173" w:type="dxa"/>
            <w:tcBorders>
              <w:top w:val="single" w:sz="4" w:space="0" w:color="auto"/>
              <w:left w:val="single" w:sz="4" w:space="0" w:color="auto"/>
              <w:bottom w:val="single" w:sz="4" w:space="0" w:color="auto"/>
              <w:right w:val="single" w:sz="4" w:space="0" w:color="auto"/>
            </w:tcBorders>
          </w:tcPr>
          <w:p w14:paraId="2A85C168" w14:textId="77777777" w:rsidR="00CD2069" w:rsidRDefault="00CD2069" w:rsidP="00964CC4">
            <w:pPr>
              <w:pStyle w:val="TAL"/>
              <w:rPr>
                <w:ins w:id="1373" w:author="Tao Cai" w:date="2025-06-02T23:08:00Z"/>
                <w:b/>
                <w:i/>
                <w:szCs w:val="22"/>
                <w:lang w:eastAsia="sv-SE"/>
              </w:rPr>
            </w:pPr>
            <w:ins w:id="1374" w:author="Tao Cai" w:date="2025-06-02T23:08:00Z">
              <w:r w:rsidRPr="00CD2069">
                <w:rPr>
                  <w:b/>
                  <w:i/>
                  <w:szCs w:val="22"/>
                  <w:lang w:eastAsia="sv-SE"/>
                </w:rPr>
                <w:t>cli-RSSI-MeasResourceSetToAddModList</w:t>
              </w:r>
            </w:ins>
          </w:p>
          <w:p w14:paraId="64B9D614" w14:textId="659DB145" w:rsidR="00CD2069" w:rsidRPr="00D839FF" w:rsidRDefault="00CD2069" w:rsidP="00964CC4">
            <w:pPr>
              <w:pStyle w:val="TAL"/>
              <w:rPr>
                <w:ins w:id="1375" w:author="Tao Cai" w:date="2025-06-02T23:08:00Z"/>
                <w:b/>
                <w:i/>
                <w:szCs w:val="22"/>
                <w:lang w:eastAsia="sv-SE"/>
              </w:rPr>
            </w:pPr>
            <w:ins w:id="1376" w:author="Tao Cai" w:date="2025-06-02T23:09:00Z">
              <w:r>
                <w:rPr>
                  <w:bCs/>
                  <w:iCs/>
                  <w:szCs w:val="22"/>
                  <w:lang w:eastAsia="sv-SE"/>
                </w:rPr>
                <w:t xml:space="preserve">Pool of </w:t>
              </w:r>
            </w:ins>
            <w:ins w:id="1377" w:author="Tao Cai" w:date="2025-06-02T23:10:00Z">
              <w:r w:rsidRPr="00560F41">
                <w:rPr>
                  <w:bCs/>
                  <w:iCs/>
                  <w:szCs w:val="22"/>
                  <w:lang w:eastAsia="sv-SE"/>
                </w:rPr>
                <w:t>CLI-RSSI-MeasResourceSet</w:t>
              </w:r>
              <w:r w:rsidRPr="00CD2069">
                <w:rPr>
                  <w:bCs/>
                  <w:iCs/>
                  <w:szCs w:val="22"/>
                  <w:lang w:eastAsia="sv-SE"/>
                </w:rPr>
                <w:t xml:space="preserve"> </w:t>
              </w:r>
            </w:ins>
            <w:ins w:id="1378" w:author="Tao Cai" w:date="2025-06-02T23:09:00Z">
              <w:r>
                <w:rPr>
                  <w:bCs/>
                  <w:iCs/>
                  <w:szCs w:val="22"/>
                  <w:lang w:eastAsia="sv-SE"/>
                </w:rPr>
                <w:t xml:space="preserve">for </w:t>
              </w:r>
            </w:ins>
            <w:ins w:id="1379" w:author="Tao Cai" w:date="2025-06-02T23:12:00Z">
              <w:r>
                <w:rPr>
                  <w:bCs/>
                  <w:iCs/>
                  <w:szCs w:val="22"/>
                  <w:lang w:eastAsia="sv-SE"/>
                </w:rPr>
                <w:t xml:space="preserve">CLI </w:t>
              </w:r>
            </w:ins>
            <w:ins w:id="1380" w:author="Tao Cai" w:date="2025-06-02T23:09:00Z">
              <w:r>
                <w:rPr>
                  <w:bCs/>
                  <w:iCs/>
                  <w:szCs w:val="22"/>
                  <w:lang w:eastAsia="sv-SE"/>
                </w:rPr>
                <w:t>RSSI measurement.</w:t>
              </w:r>
            </w:ins>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r w:rsidR="00CD2069" w:rsidRPr="00D839FF" w14:paraId="25B55F0F" w14:textId="77777777" w:rsidTr="00DB6B82">
        <w:trPr>
          <w:ins w:id="1381"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6C995261" w14:textId="77777777" w:rsidR="00CD2069" w:rsidRDefault="00CD2069" w:rsidP="00771058">
            <w:pPr>
              <w:pStyle w:val="TAL"/>
              <w:rPr>
                <w:ins w:id="1382" w:author="Tao Cai" w:date="2025-06-02T23:11:00Z"/>
                <w:b/>
                <w:i/>
                <w:szCs w:val="22"/>
                <w:lang w:eastAsia="sv-SE"/>
              </w:rPr>
            </w:pPr>
            <w:ins w:id="1383" w:author="Tao Cai" w:date="2025-06-02T23:11:00Z">
              <w:r w:rsidRPr="00CD2069">
                <w:rPr>
                  <w:b/>
                  <w:i/>
                  <w:szCs w:val="22"/>
                  <w:lang w:eastAsia="sv-SE"/>
                </w:rPr>
                <w:t>srs-RSRP-MeasResourceToAddModList</w:t>
              </w:r>
            </w:ins>
          </w:p>
          <w:p w14:paraId="0CF4C850" w14:textId="058C03BC" w:rsidR="00CD2069" w:rsidRPr="00D839FF" w:rsidRDefault="00CD2069" w:rsidP="00771058">
            <w:pPr>
              <w:pStyle w:val="TAL"/>
              <w:rPr>
                <w:ins w:id="1384" w:author="Tao Cai" w:date="2025-06-02T23:10:00Z"/>
                <w:b/>
                <w:i/>
                <w:szCs w:val="22"/>
                <w:lang w:eastAsia="sv-SE"/>
              </w:rPr>
            </w:pPr>
            <w:ins w:id="1385" w:author="Tao Cai" w:date="2025-06-02T23:11:00Z">
              <w:r>
                <w:rPr>
                  <w:bCs/>
                  <w:iCs/>
                  <w:szCs w:val="22"/>
                  <w:lang w:eastAsia="sv-SE"/>
                </w:rPr>
                <w:t xml:space="preserve">Pool of </w:t>
              </w:r>
            </w:ins>
            <w:ins w:id="1386" w:author="Tao Cai" w:date="2025-06-02T23:12:00Z">
              <w:r w:rsidRPr="00CD2069">
                <w:rPr>
                  <w:bCs/>
                  <w:i/>
                  <w:szCs w:val="22"/>
                  <w:lang w:eastAsia="sv-SE"/>
                </w:rPr>
                <w:t xml:space="preserve">SRS-RSRP-MeasResource </w:t>
              </w:r>
            </w:ins>
            <w:ins w:id="1387" w:author="Tao Cai" w:date="2025-06-02T23:11:00Z">
              <w:r>
                <w:rPr>
                  <w:bCs/>
                  <w:iCs/>
                  <w:szCs w:val="22"/>
                  <w:lang w:eastAsia="sv-SE"/>
                </w:rPr>
                <w:t xml:space="preserve">for </w:t>
              </w:r>
            </w:ins>
            <w:ins w:id="1388" w:author="Tao Cai" w:date="2025-06-02T23:12:00Z">
              <w:r>
                <w:rPr>
                  <w:bCs/>
                  <w:iCs/>
                  <w:szCs w:val="22"/>
                  <w:lang w:eastAsia="sv-SE"/>
                </w:rPr>
                <w:t>SRS RSRP</w:t>
              </w:r>
            </w:ins>
            <w:ins w:id="1389" w:author="Tao Cai" w:date="2025-06-02T23:11:00Z">
              <w:r>
                <w:rPr>
                  <w:bCs/>
                  <w:iCs/>
                  <w:szCs w:val="22"/>
                  <w:lang w:eastAsia="sv-SE"/>
                </w:rPr>
                <w:t xml:space="preserve"> measurement.</w:t>
              </w:r>
            </w:ins>
          </w:p>
        </w:tc>
      </w:tr>
      <w:tr w:rsidR="00CD2069" w:rsidRPr="00D839FF" w14:paraId="509107EF" w14:textId="77777777" w:rsidTr="00DB6B82">
        <w:trPr>
          <w:ins w:id="1390" w:author="Tao Cai" w:date="2025-06-02T23:10:00Z"/>
        </w:trPr>
        <w:tc>
          <w:tcPr>
            <w:tcW w:w="14173" w:type="dxa"/>
            <w:tcBorders>
              <w:top w:val="single" w:sz="4" w:space="0" w:color="auto"/>
              <w:left w:val="single" w:sz="4" w:space="0" w:color="auto"/>
              <w:bottom w:val="single" w:sz="4" w:space="0" w:color="auto"/>
              <w:right w:val="single" w:sz="4" w:space="0" w:color="auto"/>
            </w:tcBorders>
          </w:tcPr>
          <w:p w14:paraId="17005F9C" w14:textId="77777777" w:rsidR="00CD2069" w:rsidRDefault="00CD2069" w:rsidP="00771058">
            <w:pPr>
              <w:pStyle w:val="TAL"/>
              <w:rPr>
                <w:ins w:id="1391" w:author="Tao Cai" w:date="2025-06-02T23:11:00Z"/>
                <w:b/>
                <w:i/>
                <w:szCs w:val="22"/>
                <w:lang w:eastAsia="sv-SE"/>
              </w:rPr>
            </w:pPr>
            <w:ins w:id="1392" w:author="Tao Cai" w:date="2025-06-02T23:11:00Z">
              <w:r w:rsidRPr="00CD2069">
                <w:rPr>
                  <w:b/>
                  <w:i/>
                  <w:szCs w:val="22"/>
                  <w:lang w:eastAsia="sv-SE"/>
                </w:rPr>
                <w:t>srs-RSRP-MeasResourceSetToAddModList</w:t>
              </w:r>
            </w:ins>
          </w:p>
          <w:p w14:paraId="0E78EFB7" w14:textId="4BCE4721" w:rsidR="00CD2069" w:rsidRPr="00D839FF" w:rsidRDefault="00CD2069" w:rsidP="00771058">
            <w:pPr>
              <w:pStyle w:val="TAL"/>
              <w:rPr>
                <w:ins w:id="1393" w:author="Tao Cai" w:date="2025-06-02T23:10:00Z"/>
                <w:b/>
                <w:i/>
                <w:szCs w:val="22"/>
                <w:lang w:eastAsia="sv-SE"/>
              </w:rPr>
            </w:pPr>
            <w:ins w:id="1394" w:author="Tao Cai" w:date="2025-06-02T23:11:00Z">
              <w:r>
                <w:rPr>
                  <w:bCs/>
                  <w:iCs/>
                  <w:szCs w:val="22"/>
                  <w:lang w:eastAsia="sv-SE"/>
                </w:rPr>
                <w:t xml:space="preserve">Pool of </w:t>
              </w:r>
            </w:ins>
            <w:ins w:id="1395" w:author="Tao Cai" w:date="2025-06-02T23:13:00Z">
              <w:r w:rsidRPr="00CD2069">
                <w:rPr>
                  <w:bCs/>
                  <w:i/>
                  <w:szCs w:val="22"/>
                  <w:lang w:eastAsia="sv-SE"/>
                </w:rPr>
                <w:t>SRS-RSRP</w:t>
              </w:r>
            </w:ins>
            <w:ins w:id="1396" w:author="Tao Cai" w:date="2025-06-02T23:11:00Z">
              <w:r w:rsidRPr="002F1F86">
                <w:rPr>
                  <w:bCs/>
                  <w:i/>
                  <w:szCs w:val="22"/>
                  <w:lang w:eastAsia="sv-SE"/>
                </w:rPr>
                <w:t>-MeasResourceSet</w:t>
              </w:r>
              <w:r w:rsidRPr="00CD2069">
                <w:rPr>
                  <w:bCs/>
                  <w:iCs/>
                  <w:szCs w:val="22"/>
                  <w:lang w:eastAsia="sv-SE"/>
                </w:rPr>
                <w:t xml:space="preserve"> </w:t>
              </w:r>
              <w:r>
                <w:rPr>
                  <w:bCs/>
                  <w:iCs/>
                  <w:szCs w:val="22"/>
                  <w:lang w:eastAsia="sv-SE"/>
                </w:rPr>
                <w:t xml:space="preserve">for </w:t>
              </w:r>
            </w:ins>
            <w:ins w:id="1397" w:author="Tao Cai" w:date="2025-06-02T23:13:00Z">
              <w:r w:rsidRPr="00CD2069">
                <w:rPr>
                  <w:bCs/>
                  <w:iCs/>
                  <w:szCs w:val="22"/>
                  <w:lang w:eastAsia="sv-SE"/>
                </w:rPr>
                <w:t xml:space="preserve">SRS RSRP </w:t>
              </w:r>
            </w:ins>
            <w:ins w:id="1398" w:author="Tao Cai" w:date="2025-06-02T23:11:00Z">
              <w:r>
                <w:rPr>
                  <w:bCs/>
                  <w:iCs/>
                  <w:szCs w:val="22"/>
                  <w:lang w:eastAsia="sv-SE"/>
                </w:rPr>
                <w:t>measurement.</w:t>
              </w:r>
            </w:ins>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1399" w:name="_Toc60777217"/>
      <w:bookmarkStart w:id="1400" w:name="_Toc193446157"/>
      <w:bookmarkStart w:id="1401" w:name="_Toc193451962"/>
      <w:bookmarkStart w:id="1402" w:name="_Toc193463232"/>
      <w:r w:rsidRPr="00D839FF">
        <w:t>–</w:t>
      </w:r>
      <w:r w:rsidRPr="00D839FF">
        <w:tab/>
      </w:r>
      <w:r w:rsidRPr="00D839FF">
        <w:rPr>
          <w:i/>
        </w:rPr>
        <w:t>CSI-ReportConfig</w:t>
      </w:r>
      <w:bookmarkEnd w:id="1399"/>
      <w:bookmarkEnd w:id="1400"/>
      <w:bookmarkEnd w:id="1401"/>
      <w:bookmarkEnd w:id="1402"/>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lastRenderedPageBreak/>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lastRenderedPageBreak/>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C5466B" w:rsidRDefault="00394471" w:rsidP="00D839FF">
      <w:pPr>
        <w:pStyle w:val="PL"/>
        <w:rPr>
          <w:lang w:val="sv-SE"/>
        </w:rPr>
      </w:pPr>
      <w:r w:rsidRPr="00D839FF">
        <w:t xml:space="preserve">       </w:t>
      </w:r>
      <w:r w:rsidRPr="00C5466B">
        <w:rPr>
          <w:lang w:val="sv-SE"/>
        </w:rPr>
        <w:t xml:space="preserve">cri-SINR-r16                         </w:t>
      </w:r>
      <w:r w:rsidRPr="00C5466B">
        <w:rPr>
          <w:color w:val="993366"/>
          <w:lang w:val="sv-SE"/>
        </w:rPr>
        <w:t>NULL</w:t>
      </w:r>
      <w:r w:rsidRPr="00C5466B">
        <w:rPr>
          <w:lang w:val="sv-SE"/>
        </w:rPr>
        <w:t>,</w:t>
      </w:r>
    </w:p>
    <w:p w14:paraId="03AA53B3" w14:textId="77777777" w:rsidR="00394471" w:rsidRPr="00C5466B" w:rsidRDefault="00394471" w:rsidP="00D839FF">
      <w:pPr>
        <w:pStyle w:val="PL"/>
        <w:rPr>
          <w:lang w:val="sv-SE"/>
        </w:rPr>
      </w:pPr>
      <w:r w:rsidRPr="00C5466B">
        <w:rPr>
          <w:lang w:val="sv-SE"/>
        </w:rPr>
        <w:t xml:space="preserve">       ssb-Index-SINR-r16                   </w:t>
      </w:r>
      <w:r w:rsidRPr="00C5466B">
        <w:rPr>
          <w:color w:val="993366"/>
          <w:lang w:val="sv-SE"/>
        </w:rPr>
        <w:t>NULL</w:t>
      </w:r>
    </w:p>
    <w:p w14:paraId="3859B2AD" w14:textId="77777777" w:rsidR="00394471" w:rsidRPr="00D839FF" w:rsidRDefault="00394471" w:rsidP="00D839FF">
      <w:pPr>
        <w:pStyle w:val="PL"/>
        <w:rPr>
          <w:color w:val="808080"/>
        </w:rPr>
      </w:pPr>
      <w:r w:rsidRPr="00C5466B">
        <w:rPr>
          <w:lang w:val="sv-SE"/>
        </w:rPr>
        <w:t xml:space="preserve">    </w:t>
      </w:r>
      <w:r w:rsidRPr="00D839FF">
        <w:t xml:space="preserve">}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lastRenderedPageBreak/>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C5466B" w:rsidRDefault="00C01388" w:rsidP="00D839FF">
      <w:pPr>
        <w:pStyle w:val="PL"/>
        <w:rPr>
          <w:lang w:val="sv-SE"/>
        </w:rPr>
      </w:pPr>
      <w:r w:rsidRPr="00D839FF">
        <w:t xml:space="preserve">        </w:t>
      </w:r>
      <w:r w:rsidRPr="00C5466B">
        <w:rPr>
          <w:lang w:val="sv-SE"/>
        </w:rPr>
        <w:t xml:space="preserve">cri-SINR-Index-r17       </w:t>
      </w:r>
      <w:r w:rsidR="00261E44" w:rsidRPr="00C5466B">
        <w:rPr>
          <w:lang w:val="sv-SE"/>
        </w:rPr>
        <w:t xml:space="preserve">           </w:t>
      </w:r>
      <w:r w:rsidRPr="00C5466B">
        <w:rPr>
          <w:color w:val="993366"/>
          <w:lang w:val="sv-SE"/>
        </w:rPr>
        <w:t>NULL</w:t>
      </w:r>
      <w:r w:rsidRPr="00C5466B">
        <w:rPr>
          <w:lang w:val="sv-SE"/>
        </w:rPr>
        <w:t>,</w:t>
      </w:r>
    </w:p>
    <w:p w14:paraId="0F495B18" w14:textId="230FE25D" w:rsidR="00C01388" w:rsidRPr="00D839FF" w:rsidRDefault="00C01388" w:rsidP="00D839FF">
      <w:pPr>
        <w:pStyle w:val="PL"/>
      </w:pPr>
      <w:r w:rsidRPr="00C5466B">
        <w:rPr>
          <w:lang w:val="sv-SE"/>
        </w:rPr>
        <w:t xml:space="preserve">        </w:t>
      </w:r>
      <w:r w:rsidRPr="00D839FF">
        <w:t xml:space="preserve">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371332" w14:textId="0F7009E1" w:rsidR="00F1111F" w:rsidRDefault="008E09E0" w:rsidP="00F1111F">
      <w:pPr>
        <w:pStyle w:val="PL"/>
        <w:rPr>
          <w:ins w:id="1403" w:author="Huawei, HiSilicon" w:date="2025-05-07T13:20:00Z"/>
        </w:rPr>
      </w:pPr>
      <w:r w:rsidRPr="00D839FF">
        <w:t xml:space="preserve">    ]]</w:t>
      </w:r>
      <w:ins w:id="1404" w:author="Huawei, HiSilicon" w:date="2025-05-07T13:20:00Z">
        <w:r w:rsidR="00F1111F">
          <w:t>,</w:t>
        </w:r>
      </w:ins>
    </w:p>
    <w:p w14:paraId="60DD9EF1" w14:textId="77777777" w:rsidR="00F1111F" w:rsidRDefault="00F1111F" w:rsidP="00F1111F">
      <w:pPr>
        <w:pStyle w:val="PL"/>
        <w:rPr>
          <w:ins w:id="1405" w:author="Huawei, HiSilicon" w:date="2025-05-07T13:21:00Z"/>
        </w:rPr>
      </w:pPr>
      <w:ins w:id="1406" w:author="Huawei, HiSilicon" w:date="2025-05-07T13:21:00Z">
        <w:r>
          <w:t xml:space="preserve">    [[</w:t>
        </w:r>
      </w:ins>
    </w:p>
    <w:p w14:paraId="465F270B" w14:textId="1A677FC4" w:rsidR="00B40F63" w:rsidRDefault="00F1111F" w:rsidP="00F1111F">
      <w:pPr>
        <w:pStyle w:val="PL"/>
        <w:rPr>
          <w:ins w:id="1407" w:author="Huawei, HiSilicon" w:date="2025-05-07T12:52:00Z"/>
        </w:rPr>
      </w:pPr>
      <w:ins w:id="1408" w:author="Huawei, HiSilicon" w:date="2025-05-07T13:21:00Z">
        <w:r>
          <w:t xml:space="preserve">    </w:t>
        </w:r>
      </w:ins>
      <w:ins w:id="1409" w:author="Huawei, HiSilicon" w:date="2025-05-07T12:52:00Z">
        <w:del w:id="1410" w:author="Tao Cai" w:date="2025-06-02T22:02:00Z">
          <w:r w:rsidR="00B40F63" w:rsidRPr="00B40F63" w:rsidDel="008660AD">
            <w:delText>reportQuantityCLI</w:delText>
          </w:r>
          <w:r w:rsidR="00B40F63" w:rsidDel="008660AD">
            <w:delText>-r19</w:delText>
          </w:r>
        </w:del>
      </w:ins>
      <w:ins w:id="1411" w:author="Huawei, HiSilicon" w:date="2025-05-07T12:54:00Z">
        <w:del w:id="1412" w:author="Tao Cai" w:date="2025-06-02T22:02:00Z">
          <w:r w:rsidR="00B40F63" w:rsidDel="008660AD">
            <w:delText xml:space="preserve">                </w:delText>
          </w:r>
        </w:del>
      </w:ins>
      <w:ins w:id="1413" w:author="Huawei, HiSilicon" w:date="2025-05-07T18:58:00Z">
        <w:del w:id="1414" w:author="Tao Cai" w:date="2025-06-02T22:02:00Z">
          <w:r w:rsidR="00EE520E" w:rsidDel="008660AD">
            <w:delText xml:space="preserve">  </w:delText>
          </w:r>
        </w:del>
      </w:ins>
      <w:ins w:id="1415" w:author="Huawei, HiSilicon" w:date="2025-05-07T12:54:00Z">
        <w:del w:id="1416" w:author="Tao Cai" w:date="2025-06-02T22:02:00Z">
          <w:r w:rsidR="00B40F63" w:rsidRPr="00B40F63" w:rsidDel="008660AD">
            <w:delText>ENUMERATED {</w:delText>
          </w:r>
        </w:del>
      </w:ins>
      <w:ins w:id="1417" w:author="Huawei, HiSilicon" w:date="2025-05-07T12:56:00Z">
        <w:del w:id="1418" w:author="Tao Cai" w:date="2025-06-02T22:02:00Z">
          <w:r w:rsidR="00B40F63" w:rsidRPr="00B40F63" w:rsidDel="008660AD">
            <w:delText>cli-rssi</w:delText>
          </w:r>
        </w:del>
      </w:ins>
      <w:ins w:id="1419" w:author="Huawei, HiSilicon" w:date="2025-05-07T12:57:00Z">
        <w:del w:id="1420" w:author="Tao Cai" w:date="2025-06-02T22:02:00Z">
          <w:r w:rsidR="00B40F63" w:rsidDel="008660AD">
            <w:delText>,</w:delText>
          </w:r>
        </w:del>
      </w:ins>
      <w:ins w:id="1421" w:author="Huawei, HiSilicon" w:date="2025-05-07T12:56:00Z">
        <w:del w:id="1422" w:author="Tao Cai" w:date="2025-06-02T22:02:00Z">
          <w:r w:rsidR="00B40F63" w:rsidRPr="00B40F63" w:rsidDel="008660AD">
            <w:delText xml:space="preserve"> </w:delText>
          </w:r>
        </w:del>
      </w:ins>
      <w:ins w:id="1423" w:author="Huawei, HiSilicon" w:date="2025-05-07T12:54:00Z">
        <w:del w:id="1424" w:author="Tao Cai" w:date="2025-06-02T22:02:00Z">
          <w:r w:rsidR="00B40F63" w:rsidRPr="00B40F63" w:rsidDel="008660AD">
            <w:delText>srs-rsrp}</w:delText>
          </w:r>
          <w:r w:rsidR="00B40F63" w:rsidDel="008660AD">
            <w:delText xml:space="preserve">                  </w:delText>
          </w:r>
        </w:del>
      </w:ins>
      <w:ins w:id="1425" w:author="Huawei, HiSilicon" w:date="2025-05-07T13:09:00Z">
        <w:del w:id="1426" w:author="Tao Cai" w:date="2025-06-02T22:02:00Z">
          <w:r w:rsidR="00B40F63" w:rsidDel="008660AD">
            <w:delText xml:space="preserve">    </w:delText>
          </w:r>
        </w:del>
      </w:ins>
      <w:ins w:id="1427" w:author="Huawei, HiSilicon" w:date="2025-05-07T12:54:00Z">
        <w:del w:id="1428" w:author="Tao Cai" w:date="2025-06-02T22:02:00Z">
          <w:r w:rsidR="00B40F63" w:rsidDel="008660AD">
            <w:delText xml:space="preserve">                </w:delText>
          </w:r>
          <w:r w:rsidR="00B40F63" w:rsidRPr="00B40F63" w:rsidDel="008660AD">
            <w:delText>OPTIONAL,    -- Need R</w:delText>
          </w:r>
        </w:del>
      </w:ins>
    </w:p>
    <w:p w14:paraId="664B0C72" w14:textId="7EFCDDFA" w:rsidR="00F1111F" w:rsidRDefault="00B40F63" w:rsidP="00F1111F">
      <w:pPr>
        <w:pStyle w:val="PL"/>
        <w:rPr>
          <w:ins w:id="1429" w:author="Huawei, HiSilicon" w:date="2025-05-07T13:22:00Z"/>
        </w:rPr>
      </w:pPr>
      <w:ins w:id="1430" w:author="Huawei, HiSilicon" w:date="2025-05-07T12:52:00Z">
        <w:r>
          <w:t xml:space="preserve">    </w:t>
        </w:r>
      </w:ins>
      <w:ins w:id="1431" w:author="Huawei, HiSilicon" w:date="2025-05-07T13:22:00Z">
        <w:r w:rsidR="00F1111F">
          <w:t xml:space="preserve">nrofReportedCLImeasureResources-r19  </w:t>
        </w:r>
      </w:ins>
      <w:ins w:id="1432" w:author="Huawei, HiSilicon" w:date="2025-05-07T18:58:00Z">
        <w:r w:rsidR="00EE520E">
          <w:t xml:space="preserve"> </w:t>
        </w:r>
      </w:ins>
      <w:ins w:id="1433" w:author="Huawei, HiSilicon" w:date="2025-05-07T18:59:00Z">
        <w:r w:rsidR="00EE520E">
          <w:t xml:space="preserve"> </w:t>
        </w:r>
      </w:ins>
      <w:ins w:id="1434" w:author="Huawei, HiSilicon" w:date="2025-05-07T13:22:00Z">
        <w:r w:rsidR="00F1111F">
          <w:rPr>
            <w:color w:val="993366"/>
          </w:rPr>
          <w:t>ENUMERATED</w:t>
        </w:r>
        <w:r w:rsidR="00F1111F">
          <w:t xml:space="preserve"> {n1, n2, n3, n4}                                          </w:t>
        </w:r>
        <w:r w:rsidR="00F1111F">
          <w:rPr>
            <w:color w:val="993366"/>
          </w:rPr>
          <w:t>OPTIONAL,</w:t>
        </w:r>
        <w:r w:rsidR="00F1111F">
          <w:t xml:space="preserve">    </w:t>
        </w:r>
        <w:r w:rsidR="00F1111F">
          <w:rPr>
            <w:color w:val="808080"/>
          </w:rPr>
          <w:t>-- Need R</w:t>
        </w:r>
      </w:ins>
    </w:p>
    <w:p w14:paraId="2F96ADDA" w14:textId="00435E48" w:rsidR="00452F80" w:rsidRDefault="00452F80" w:rsidP="003F1052">
      <w:pPr>
        <w:pStyle w:val="PL"/>
        <w:rPr>
          <w:ins w:id="1435" w:author="Huawei, HiSilicon" w:date="2025-04-30T15:35:00Z"/>
        </w:rPr>
      </w:pPr>
      <w:ins w:id="1436" w:author="Huawei, HiSilicon" w:date="2025-04-30T15:35:00Z">
        <w:r>
          <w:t xml:space="preserve">    </w:t>
        </w:r>
        <w:r w:rsidRPr="00452F80">
          <w:t>pucch-CSI-ResourceList</w:t>
        </w:r>
        <w:r>
          <w:t>Ext-r19</w:t>
        </w:r>
        <w:r w:rsidRPr="00452F80">
          <w:t xml:space="preserve">        </w:t>
        </w:r>
      </w:ins>
      <w:ins w:id="1437" w:author="Huawei, HiSilicon" w:date="2025-05-07T18:59:00Z">
        <w:r w:rsidR="00EE520E">
          <w:t xml:space="preserve">  </w:t>
        </w:r>
      </w:ins>
      <w:ins w:id="1438" w:author="Huawei, HiSilicon" w:date="2025-04-30T15:35:00Z">
        <w:r w:rsidRPr="00452F80">
          <w:t>SEQUENCE (SIZE (1..maxNrofBWPs)) OF PUCCH-CSI-Resource</w:t>
        </w:r>
      </w:ins>
      <w:ins w:id="1439" w:author="Huawei, HiSilicon" w:date="2025-04-30T15:36:00Z">
        <w:r w:rsidRPr="00452F80">
          <w:t>Ext-v19xy</w:t>
        </w:r>
        <w:r>
          <w:t xml:space="preserve">      </w:t>
        </w:r>
        <w:r w:rsidRPr="00452F80">
          <w:t>OPTIONAL,    -- Need R</w:t>
        </w:r>
      </w:ins>
    </w:p>
    <w:p w14:paraId="7CF9D8A3" w14:textId="77777777" w:rsidR="008660AD" w:rsidRDefault="00F1111F" w:rsidP="008660AD">
      <w:pPr>
        <w:pStyle w:val="PL"/>
        <w:rPr>
          <w:ins w:id="1440" w:author="Tao Cai" w:date="2025-06-02T22:03:00Z"/>
        </w:rPr>
      </w:pPr>
      <w:ins w:id="1441" w:author="Huawei, HiSilicon" w:date="2025-05-07T13:22:00Z">
        <w:r>
          <w:t xml:space="preserve">    </w:t>
        </w:r>
      </w:ins>
      <w:ins w:id="1442" w:author="Tao Cai" w:date="2025-06-02T22:02:00Z">
        <w:r w:rsidR="008660AD">
          <w:t xml:space="preserve">reportQuantity-r19                     </w:t>
        </w:r>
      </w:ins>
      <w:ins w:id="1443" w:author="Tao Cai" w:date="2025-06-02T22:03:00Z">
        <w:r w:rsidR="008660AD">
          <w:t>CHOICE {</w:t>
        </w:r>
      </w:ins>
    </w:p>
    <w:p w14:paraId="17F8E26C" w14:textId="204C8B08" w:rsidR="008660AD" w:rsidRPr="00507F13" w:rsidRDefault="008660AD" w:rsidP="008660AD">
      <w:pPr>
        <w:pStyle w:val="PL"/>
        <w:rPr>
          <w:ins w:id="1444" w:author="Tao Cai" w:date="2025-06-02T22:03:00Z"/>
        </w:rPr>
      </w:pPr>
      <w:ins w:id="1445" w:author="Tao Cai" w:date="2025-06-02T22:03:00Z">
        <w:r w:rsidRPr="00507F13">
          <w:t xml:space="preserve">        cli-RSSI                              </w:t>
        </w:r>
      </w:ins>
      <w:ins w:id="1446" w:author="Tao Cai" w:date="2025-06-02T22:05:00Z">
        <w:r w:rsidRPr="00507F13">
          <w:t xml:space="preserve"> </w:t>
        </w:r>
      </w:ins>
      <w:ins w:id="1447" w:author="Tao Cai" w:date="2025-06-02T22:03:00Z">
        <w:r w:rsidRPr="00507F13">
          <w:t>NULL,</w:t>
        </w:r>
      </w:ins>
    </w:p>
    <w:p w14:paraId="46D03078" w14:textId="33720CE7" w:rsidR="008660AD" w:rsidRPr="00507F13" w:rsidRDefault="008660AD" w:rsidP="00507F13">
      <w:pPr>
        <w:pStyle w:val="PL"/>
        <w:rPr>
          <w:ins w:id="1448" w:author="Tao Cai" w:date="2025-06-02T22:03:00Z"/>
        </w:rPr>
      </w:pPr>
      <w:ins w:id="1449" w:author="Tao Cai" w:date="2025-06-02T22:03:00Z">
        <w:r w:rsidRPr="00507F13">
          <w:t xml:space="preserve">        </w:t>
        </w:r>
      </w:ins>
      <w:ins w:id="1450" w:author="Tao Cai" w:date="2025-06-02T22:05:00Z">
        <w:r w:rsidRPr="00507F13">
          <w:t xml:space="preserve">cli-SRS-RSRP                           </w:t>
        </w:r>
      </w:ins>
      <w:ins w:id="1451" w:author="Tao Cai" w:date="2025-06-02T22:03:00Z">
        <w:r w:rsidRPr="00507F13">
          <w:t>NULL</w:t>
        </w:r>
      </w:ins>
    </w:p>
    <w:p w14:paraId="5EA77C64" w14:textId="0F1877CB" w:rsidR="008660AD" w:rsidRPr="00507F13" w:rsidRDefault="008660AD" w:rsidP="008660AD">
      <w:pPr>
        <w:pStyle w:val="PL"/>
        <w:rPr>
          <w:ins w:id="1452" w:author="Tao Cai" w:date="2025-06-02T22:02:00Z"/>
        </w:rPr>
      </w:pPr>
      <w:ins w:id="1453" w:author="Tao Cai" w:date="2025-06-02T22:03:00Z">
        <w:r w:rsidRPr="00507F13">
          <w:t xml:space="preserve">    }                                                                                                           </w:t>
        </w:r>
      </w:ins>
      <w:ins w:id="1454" w:author="Tao Cai" w:date="2025-06-02T22:07:00Z">
        <w:r w:rsidRPr="00C5466B">
          <w:rPr>
            <w:lang w:val="en-US"/>
          </w:rPr>
          <w:t>OPTIONAL,    -- Need R</w:t>
        </w:r>
      </w:ins>
    </w:p>
    <w:p w14:paraId="17E3C1EB" w14:textId="5578698A" w:rsidR="002510F1" w:rsidRDefault="008660AD" w:rsidP="003F1052">
      <w:pPr>
        <w:pStyle w:val="PL"/>
        <w:rPr>
          <w:ins w:id="1455" w:author="Huawei, HiSilicon" w:date="2025-04-25T18:14:00Z"/>
        </w:rPr>
      </w:pPr>
      <w:ins w:id="1456" w:author="Tao Cai" w:date="2025-06-02T22:02:00Z">
        <w:r w:rsidRPr="00507F13">
          <w:t xml:space="preserve">    </w:t>
        </w:r>
      </w:ins>
      <w:ins w:id="1457" w:author="Huawei, HiSilicon" w:date="2025-04-25T18:14:00Z">
        <w:r w:rsidR="002510F1">
          <w:t xml:space="preserve">symbolType-r19                       </w:t>
        </w:r>
      </w:ins>
      <w:ins w:id="1458" w:author="Huawei, HiSilicon" w:date="2025-05-07T18:59:00Z">
        <w:r w:rsidR="00EE520E">
          <w:t xml:space="preserve">  </w:t>
        </w:r>
      </w:ins>
      <w:ins w:id="1459" w:author="Huawei, HiSilicon" w:date="2025-04-25T18:14:00Z">
        <w:r w:rsidR="002510F1" w:rsidRPr="002510F1">
          <w:t xml:space="preserve">ENUMERATED {sbfd, non-sbfd}                                          OPTIONAL </w:t>
        </w:r>
      </w:ins>
      <w:ins w:id="1460" w:author="Huawei, HiSilicon" w:date="2025-04-25T18:49:00Z">
        <w:r w:rsidR="002510F1">
          <w:t xml:space="preserve"> </w:t>
        </w:r>
      </w:ins>
      <w:ins w:id="1461" w:author="Huawei, HiSilicon" w:date="2025-04-25T18:14:00Z">
        <w:r w:rsidR="002510F1" w:rsidRPr="002510F1">
          <w:t xml:space="preserve">  -- Need R</w:t>
        </w:r>
      </w:ins>
    </w:p>
    <w:p w14:paraId="7A8F8E9D" w14:textId="606164A4" w:rsidR="00394471" w:rsidRPr="00D839FF" w:rsidRDefault="002510F1" w:rsidP="002510F1">
      <w:pPr>
        <w:pStyle w:val="PL"/>
      </w:pPr>
      <w:ins w:id="1462" w:author="Huawei, HiSilicon" w:date="2025-04-25T18:14:00Z">
        <w:r>
          <w:t xml:space="preserve">    </w:t>
        </w:r>
      </w:ins>
      <w:ins w:id="1463" w:author="Huawei, HiSilicon" w:date="2025-05-07T13:23:00Z">
        <w:r w:rsidR="00F1111F">
          <w:t>]]</w:t>
        </w:r>
      </w:ins>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C5466B" w:rsidRDefault="00394471" w:rsidP="00D839FF">
      <w:pPr>
        <w:pStyle w:val="PL"/>
        <w:rPr>
          <w:lang w:val="sv-SE"/>
        </w:rPr>
      </w:pPr>
      <w:r w:rsidRPr="00D839FF">
        <w:t xml:space="preserve">    </w:t>
      </w:r>
      <w:r w:rsidRPr="00C5466B">
        <w:rPr>
          <w:lang w:val="sv-SE"/>
        </w:rPr>
        <w:t>},</w:t>
      </w:r>
    </w:p>
    <w:p w14:paraId="5AE0A463" w14:textId="77777777" w:rsidR="00394471" w:rsidRPr="00C5466B" w:rsidRDefault="00394471" w:rsidP="00D839FF">
      <w:pPr>
        <w:pStyle w:val="PL"/>
        <w:rPr>
          <w:lang w:val="sv-SE"/>
        </w:rPr>
      </w:pPr>
      <w:r w:rsidRPr="00C5466B">
        <w:rPr>
          <w:lang w:val="sv-SE"/>
        </w:rPr>
        <w:t xml:space="preserve">    portIndex1                          </w:t>
      </w:r>
      <w:r w:rsidRPr="00C5466B">
        <w:rPr>
          <w:color w:val="993366"/>
          <w:lang w:val="sv-SE"/>
        </w:rPr>
        <w:t>NULL</w:t>
      </w:r>
    </w:p>
    <w:p w14:paraId="770F4AC5" w14:textId="77777777" w:rsidR="00394471" w:rsidRPr="00C5466B" w:rsidRDefault="00394471" w:rsidP="00D839FF">
      <w:pPr>
        <w:pStyle w:val="PL"/>
        <w:rPr>
          <w:lang w:val="sv-SE"/>
        </w:rPr>
      </w:pPr>
      <w:r w:rsidRPr="00C5466B">
        <w:rPr>
          <w:lang w:val="sv-SE"/>
        </w:rPr>
        <w:t>}</w:t>
      </w:r>
    </w:p>
    <w:p w14:paraId="20B45B7C" w14:textId="77777777" w:rsidR="00394471" w:rsidRPr="00C5466B" w:rsidRDefault="00394471" w:rsidP="00D839FF">
      <w:pPr>
        <w:pStyle w:val="PL"/>
        <w:rPr>
          <w:lang w:val="sv-SE"/>
        </w:rPr>
      </w:pPr>
    </w:p>
    <w:p w14:paraId="42265786" w14:textId="77777777" w:rsidR="00394471" w:rsidRPr="00C5466B" w:rsidRDefault="00394471" w:rsidP="00D839FF">
      <w:pPr>
        <w:pStyle w:val="PL"/>
        <w:rPr>
          <w:lang w:val="sv-SE"/>
        </w:rPr>
      </w:pPr>
      <w:r w:rsidRPr="00C5466B">
        <w:rPr>
          <w:lang w:val="sv-SE"/>
        </w:rPr>
        <w:t xml:space="preserve">PortIndex8::=                       </w:t>
      </w:r>
      <w:r w:rsidRPr="00C5466B">
        <w:rPr>
          <w:color w:val="993366"/>
          <w:lang w:val="sv-SE"/>
        </w:rPr>
        <w:t>INTEGER</w:t>
      </w:r>
      <w:r w:rsidRPr="00C5466B">
        <w:rPr>
          <w:lang w:val="sv-SE"/>
        </w:rPr>
        <w:t xml:space="preserve"> (0..7)</w:t>
      </w:r>
    </w:p>
    <w:p w14:paraId="53F8815A" w14:textId="77777777" w:rsidR="00394471" w:rsidRPr="00C5466B" w:rsidRDefault="00394471" w:rsidP="00D839FF">
      <w:pPr>
        <w:pStyle w:val="PL"/>
        <w:rPr>
          <w:lang w:val="sv-SE"/>
        </w:rPr>
      </w:pPr>
      <w:r w:rsidRPr="00C5466B">
        <w:rPr>
          <w:lang w:val="sv-SE"/>
        </w:rPr>
        <w:t xml:space="preserve">PortIndex4::=                       </w:t>
      </w:r>
      <w:r w:rsidRPr="00C5466B">
        <w:rPr>
          <w:color w:val="993366"/>
          <w:lang w:val="sv-SE"/>
        </w:rPr>
        <w:t>INTEGER</w:t>
      </w:r>
      <w:r w:rsidRPr="00C5466B">
        <w:rPr>
          <w:lang w:val="sv-SE"/>
        </w:rPr>
        <w:t xml:space="preserve"> (0..3)</w:t>
      </w:r>
    </w:p>
    <w:p w14:paraId="7F873315" w14:textId="77777777" w:rsidR="00394471" w:rsidRPr="00C5466B" w:rsidRDefault="00394471" w:rsidP="00D839FF">
      <w:pPr>
        <w:pStyle w:val="PL"/>
        <w:rPr>
          <w:lang w:val="sv-SE"/>
        </w:rPr>
      </w:pPr>
      <w:r w:rsidRPr="00C5466B">
        <w:rPr>
          <w:lang w:val="sv-SE"/>
        </w:rPr>
        <w:t xml:space="preserve">PortIndex2::=                       </w:t>
      </w:r>
      <w:r w:rsidRPr="00C5466B">
        <w:rPr>
          <w:color w:val="993366"/>
          <w:lang w:val="sv-SE"/>
        </w:rPr>
        <w:t>INTEGER</w:t>
      </w:r>
      <w:r w:rsidRPr="00C5466B">
        <w:rPr>
          <w:lang w:val="sv-SE"/>
        </w:rPr>
        <w:t xml:space="preserve"> (0..1)</w:t>
      </w:r>
    </w:p>
    <w:p w14:paraId="513FDA22" w14:textId="77777777" w:rsidR="008E09E0" w:rsidRPr="00C5466B" w:rsidRDefault="008E09E0" w:rsidP="00D839FF">
      <w:pPr>
        <w:pStyle w:val="PL"/>
        <w:rPr>
          <w:lang w:val="sv-SE"/>
        </w:rPr>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C5466B" w:rsidRDefault="008E09E0" w:rsidP="00D839FF">
      <w:pPr>
        <w:pStyle w:val="PL"/>
        <w:rPr>
          <w:lang w:val="sv-SE"/>
        </w:rPr>
      </w:pPr>
      <w:r w:rsidRPr="00C5466B">
        <w:rPr>
          <w:lang w:val="sv-SE"/>
        </w:rPr>
        <w:t>}</w:t>
      </w:r>
    </w:p>
    <w:p w14:paraId="007ED3D4" w14:textId="77777777" w:rsidR="008E09E0" w:rsidRPr="00C5466B" w:rsidRDefault="008E09E0" w:rsidP="00D839FF">
      <w:pPr>
        <w:pStyle w:val="PL"/>
        <w:rPr>
          <w:lang w:val="sv-SE"/>
        </w:rPr>
      </w:pPr>
    </w:p>
    <w:p w14:paraId="1C910EB6" w14:textId="6A5886F6" w:rsidR="008E09E0" w:rsidRPr="00C5466B" w:rsidRDefault="008E09E0" w:rsidP="00D839FF">
      <w:pPr>
        <w:pStyle w:val="PL"/>
        <w:rPr>
          <w:lang w:val="sv-SE"/>
        </w:rPr>
      </w:pPr>
      <w:r w:rsidRPr="00C5466B">
        <w:rPr>
          <w:lang w:val="sv-SE"/>
        </w:rPr>
        <w:t xml:space="preserve">DelayD ::=                          </w:t>
      </w:r>
      <w:r w:rsidRPr="00C5466B">
        <w:rPr>
          <w:color w:val="993366"/>
          <w:lang w:val="sv-SE"/>
        </w:rPr>
        <w:t>ENUMERATED</w:t>
      </w:r>
      <w:r w:rsidRPr="00C5466B">
        <w:rPr>
          <w:lang w:val="sv-SE"/>
        </w:rPr>
        <w:t xml:space="preserve"> { symb4, slot1, slot2, slot3, slot4, slot5, slot6, slot10 }</w:t>
      </w:r>
    </w:p>
    <w:p w14:paraId="68633811" w14:textId="77777777" w:rsidR="008A3633" w:rsidRPr="00C5466B" w:rsidRDefault="008A3633" w:rsidP="00D839FF">
      <w:pPr>
        <w:pStyle w:val="PL"/>
        <w:rPr>
          <w:lang w:val="sv-SE"/>
        </w:rPr>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lastRenderedPageBreak/>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1E7694E9" w14:textId="57C7D69E" w:rsidR="002510F1" w:rsidRPr="00D839FF" w:rsidRDefault="002510F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74DD1366" w14:textId="77777777" w:rsidR="0084676E" w:rsidRDefault="0084676E">
      <w:pPr>
        <w:pStyle w:val="Editorsnote0"/>
        <w:rPr>
          <w:ins w:id="1464" w:author="Huawei, HiSilicon" w:date="2025-05-06T18:12:00Z"/>
        </w:rPr>
      </w:pPr>
    </w:p>
    <w:p w14:paraId="094C7FCD" w14:textId="53735A71" w:rsidR="00394471" w:rsidRPr="00D839FF" w:rsidRDefault="00452F80" w:rsidP="00507F13">
      <w:ins w:id="1465" w:author="Huawei, HiSilicon" w:date="2025-04-30T15:37:00Z">
        <w:r>
          <w:t xml:space="preserve">[Editor’s note: How to use </w:t>
        </w:r>
        <w:r w:rsidRPr="00507F13">
          <w:t>PUCCH-CSI-ResourceExt</w:t>
        </w:r>
        <w:r>
          <w:t xml:space="preserve"> is FFS</w:t>
        </w:r>
      </w:ins>
      <w:ins w:id="1466" w:author="Huawei, HiSilicon" w:date="2025-05-06T23:27:00Z">
        <w:r w:rsidR="008D7E6C">
          <w:t>]</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lastRenderedPageBreak/>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lastRenderedPageBreak/>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6F403A" w:rsidRPr="00F1111F" w:rsidDel="00F1111F" w14:paraId="5944DF76" w14:textId="77777777" w:rsidTr="00781837">
        <w:trPr>
          <w:ins w:id="1467" w:author="Huawei, HiSilicon" w:date="2025-05-07T14:08:00Z"/>
        </w:trPr>
        <w:tc>
          <w:tcPr>
            <w:tcW w:w="14175" w:type="dxa"/>
            <w:tcBorders>
              <w:top w:val="single" w:sz="4" w:space="0" w:color="auto"/>
              <w:left w:val="single" w:sz="4" w:space="0" w:color="auto"/>
              <w:bottom w:val="single" w:sz="4" w:space="0" w:color="auto"/>
              <w:right w:val="single" w:sz="4" w:space="0" w:color="auto"/>
            </w:tcBorders>
          </w:tcPr>
          <w:p w14:paraId="2D4936FA" w14:textId="540C71D1" w:rsidR="006F403A" w:rsidRPr="00507F13" w:rsidDel="008660AD" w:rsidRDefault="006F403A" w:rsidP="00781837">
            <w:pPr>
              <w:pStyle w:val="TAL"/>
              <w:rPr>
                <w:ins w:id="1468" w:author="Huawei, HiSilicon" w:date="2025-05-07T14:08:00Z"/>
                <w:del w:id="1469" w:author="Tao Cai" w:date="2025-06-02T22:02:00Z"/>
                <w:bCs/>
                <w:iCs/>
              </w:rPr>
            </w:pPr>
            <w:ins w:id="1470" w:author="Huawei, HiSilicon" w:date="2025-05-07T14:08:00Z">
              <w:del w:id="1471" w:author="Tao Cai" w:date="2025-06-02T22:02:00Z">
                <w:r w:rsidRPr="00507F13" w:rsidDel="008660AD">
                  <w:rPr>
                    <w:bCs/>
                    <w:iCs/>
                  </w:rPr>
                  <w:delText>nrofReportedCLImeasureResources</w:delText>
                </w:r>
              </w:del>
            </w:ins>
          </w:p>
          <w:p w14:paraId="6CCEEC1C" w14:textId="7C772FC5" w:rsidR="006F403A" w:rsidRPr="00F1111F" w:rsidDel="00F1111F" w:rsidRDefault="006F403A" w:rsidP="00781837">
            <w:pPr>
              <w:pStyle w:val="TAL"/>
              <w:rPr>
                <w:ins w:id="1472" w:author="Huawei, HiSilicon" w:date="2025-05-07T14:08:00Z"/>
                <w:del w:id="1473" w:author="Huawei, HiSilicon" w:date="2025-05-07T13:26:00Z"/>
                <w:bCs/>
                <w:iCs/>
              </w:rPr>
            </w:pPr>
            <w:ins w:id="1474" w:author="Huawei, HiSilicon" w:date="2025-05-07T14:08:00Z">
              <w:del w:id="1475" w:author="Tao Cai" w:date="2025-06-02T22:02:00Z">
                <w:r w:rsidRPr="00F1111F" w:rsidDel="008660AD">
                  <w:rPr>
                    <w:bCs/>
                    <w:iCs/>
                  </w:rPr>
                  <w:delText>The number of reported CLI measurement resources, (see TS 38.214 [19], clause x).</w:delText>
                </w:r>
              </w:del>
            </w:ins>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4412653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ins w:id="1476" w:author="Tao Cai" w:date="2025-06-02T22:09:00Z">
              <w:r w:rsidR="002434F2">
                <w:rPr>
                  <w:i/>
                  <w:szCs w:val="22"/>
                  <w:lang w:eastAsia="sv-SE"/>
                </w:rPr>
                <w:t>,</w:t>
              </w:r>
            </w:ins>
            <w:del w:id="1477" w:author="Tao Cai" w:date="2025-06-02T22:09:00Z">
              <w:r w:rsidR="008E09E0" w:rsidRPr="00D839FF" w:rsidDel="002434F2">
                <w:rPr>
                  <w:i/>
                  <w:szCs w:val="22"/>
                  <w:lang w:eastAsia="sv-SE"/>
                </w:rPr>
                <w:delText xml:space="preserve"> or </w:delText>
              </w:r>
            </w:del>
            <w:r w:rsidR="008E09E0" w:rsidRPr="00D839FF">
              <w:rPr>
                <w:i/>
                <w:szCs w:val="22"/>
                <w:lang w:eastAsia="sv-SE"/>
              </w:rPr>
              <w:t>reportQuantity-r18</w:t>
            </w:r>
            <w:r w:rsidR="00184EE0" w:rsidRPr="00D839FF">
              <w:rPr>
                <w:szCs w:val="22"/>
                <w:lang w:eastAsia="sv-SE"/>
              </w:rPr>
              <w:t xml:space="preserve"> </w:t>
            </w:r>
            <w:ins w:id="1478" w:author="Tao Cai" w:date="2025-06-02T22:08:00Z">
              <w:r w:rsidR="002434F2" w:rsidRPr="002434F2">
                <w:rPr>
                  <w:szCs w:val="22"/>
                  <w:lang w:eastAsia="sv-SE"/>
                </w:rPr>
                <w:t xml:space="preserve">or </w:t>
              </w:r>
              <w:r w:rsidR="002434F2" w:rsidRPr="00507F13">
                <w:rPr>
                  <w:szCs w:val="22"/>
                  <w:lang w:eastAsia="sv-SE"/>
                </w:rPr>
                <w:t>reportQuantity-r19</w:t>
              </w:r>
              <w:r w:rsidR="002434F2" w:rsidRPr="002434F2">
                <w:rPr>
                  <w:szCs w:val="22"/>
                  <w:lang w:eastAsia="sv-SE"/>
                </w:rPr>
                <w:t xml:space="preserve"> </w:t>
              </w:r>
            </w:ins>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ins w:id="1479" w:author="Tao Cai" w:date="2025-06-02T22:10:00Z">
              <w:r w:rsidR="002434F2">
                <w:rPr>
                  <w:i/>
                  <w:szCs w:val="22"/>
                  <w:lang w:eastAsia="sv-SE"/>
                </w:rPr>
                <w:t>,</w:t>
              </w:r>
            </w:ins>
            <w:r w:rsidR="008E09E0" w:rsidRPr="00D839FF">
              <w:rPr>
                <w:szCs w:val="22"/>
                <w:lang w:eastAsia="sv-SE"/>
              </w:rPr>
              <w:t xml:space="preserve"> </w:t>
            </w:r>
            <w:del w:id="1480" w:author="Tao Cai" w:date="2025-06-02T22:10:00Z">
              <w:r w:rsidR="008E09E0" w:rsidRPr="00D839FF" w:rsidDel="002434F2">
                <w:rPr>
                  <w:szCs w:val="22"/>
                  <w:lang w:eastAsia="sv-SE"/>
                </w:rPr>
                <w:delText xml:space="preserve">or </w:delText>
              </w:r>
            </w:del>
            <w:r w:rsidR="008E09E0" w:rsidRPr="00D839FF">
              <w:rPr>
                <w:i/>
                <w:szCs w:val="22"/>
                <w:lang w:eastAsia="sv-SE"/>
              </w:rPr>
              <w:t>reportQuantity-r18</w:t>
            </w:r>
            <w:r w:rsidR="008779EC" w:rsidRPr="00D839FF">
              <w:rPr>
                <w:i/>
                <w:szCs w:val="22"/>
                <w:lang w:eastAsia="sv-SE"/>
              </w:rPr>
              <w:t xml:space="preserve"> </w:t>
            </w:r>
            <w:ins w:id="1481" w:author="Tao Cai" w:date="2025-06-02T22:10:00Z">
              <w:r w:rsidR="002434F2" w:rsidRPr="00507F13">
                <w:rPr>
                  <w:i/>
                  <w:szCs w:val="22"/>
                  <w:lang w:eastAsia="sv-SE"/>
                </w:rPr>
                <w:t>or</w:t>
              </w:r>
              <w:r w:rsidR="002434F2" w:rsidRPr="002434F2">
                <w:rPr>
                  <w:i/>
                  <w:szCs w:val="22"/>
                  <w:lang w:eastAsia="sv-SE"/>
                </w:rPr>
                <w:t xml:space="preserve"> reportQuantity-r19 </w:t>
              </w:r>
            </w:ins>
            <w:r w:rsidR="008779EC" w:rsidRPr="00D839FF">
              <w:rPr>
                <w:iCs/>
                <w:szCs w:val="22"/>
                <w:lang w:eastAsia="sv-SE"/>
              </w:rPr>
              <w:t>together with</w:t>
            </w:r>
            <w:r w:rsidR="008779EC" w:rsidRPr="00D839FF">
              <w:rPr>
                <w:i/>
                <w:szCs w:val="22"/>
                <w:lang w:eastAsia="sv-SE"/>
              </w:rPr>
              <w:t xml:space="preserve"> reportQuantity-r16.</w:t>
            </w:r>
          </w:p>
        </w:tc>
      </w:tr>
      <w:tr w:rsidR="00B40F63" w:rsidRPr="00D839FF" w14:paraId="6F609BEA" w14:textId="77777777" w:rsidTr="00964CC4">
        <w:trPr>
          <w:ins w:id="1482" w:author="Huawei, HiSilicon" w:date="2025-05-07T12:59:00Z"/>
        </w:trPr>
        <w:tc>
          <w:tcPr>
            <w:tcW w:w="14175" w:type="dxa"/>
            <w:tcBorders>
              <w:top w:val="single" w:sz="4" w:space="0" w:color="auto"/>
              <w:left w:val="single" w:sz="4" w:space="0" w:color="auto"/>
              <w:bottom w:val="single" w:sz="4" w:space="0" w:color="auto"/>
              <w:right w:val="single" w:sz="4" w:space="0" w:color="auto"/>
            </w:tcBorders>
          </w:tcPr>
          <w:p w14:paraId="7B27732F" w14:textId="2852B7A2" w:rsidR="00B40F63" w:rsidRPr="00B40F63" w:rsidDel="002434F2" w:rsidRDefault="00B40F63" w:rsidP="00B40F63">
            <w:pPr>
              <w:pStyle w:val="TAL"/>
              <w:rPr>
                <w:ins w:id="1483" w:author="Huawei, HiSilicon" w:date="2025-05-07T13:01:00Z"/>
                <w:del w:id="1484" w:author="Tao Cai" w:date="2025-06-02T22:08:00Z"/>
                <w:b/>
                <w:i/>
                <w:szCs w:val="22"/>
                <w:lang w:eastAsia="sv-SE"/>
              </w:rPr>
            </w:pPr>
            <w:ins w:id="1485" w:author="Huawei, HiSilicon" w:date="2025-05-07T13:01:00Z">
              <w:del w:id="1486" w:author="Tao Cai" w:date="2025-06-02T22:08:00Z">
                <w:r w:rsidRPr="00B40F63" w:rsidDel="002434F2">
                  <w:rPr>
                    <w:b/>
                    <w:i/>
                    <w:szCs w:val="22"/>
                    <w:lang w:eastAsia="sv-SE"/>
                  </w:rPr>
                  <w:delText>reportQuantity</w:delText>
                </w:r>
                <w:r w:rsidRPr="00507F13" w:rsidDel="002434F2">
                  <w:rPr>
                    <w:b/>
                    <w:i/>
                    <w:szCs w:val="22"/>
                    <w:lang w:eastAsia="sv-SE"/>
                  </w:rPr>
                  <w:delText>CLI</w:delText>
                </w:r>
              </w:del>
            </w:ins>
          </w:p>
          <w:p w14:paraId="204AC47C" w14:textId="0648431D" w:rsidR="00B40F63" w:rsidRPr="00507F13" w:rsidRDefault="00B40F63" w:rsidP="00B40F63">
            <w:pPr>
              <w:pStyle w:val="TAL"/>
              <w:rPr>
                <w:ins w:id="1487" w:author="Huawei, HiSilicon" w:date="2025-05-07T12:59:00Z"/>
                <w:b/>
                <w:i/>
                <w:szCs w:val="22"/>
                <w:lang w:eastAsia="sv-SE"/>
              </w:rPr>
            </w:pPr>
            <w:ins w:id="1488" w:author="Huawei, HiSilicon" w:date="2025-05-07T13:03:00Z">
              <w:del w:id="1489" w:author="Tao Cai" w:date="2025-06-02T22:08:00Z">
                <w:r w:rsidDel="002434F2">
                  <w:rPr>
                    <w:bCs/>
                    <w:iCs/>
                    <w:szCs w:val="22"/>
                    <w:lang w:eastAsia="sv-SE"/>
                  </w:rPr>
                  <w:delText>Indicates t</w:delText>
                </w:r>
              </w:del>
            </w:ins>
            <w:ins w:id="1490" w:author="Huawei, HiSilicon" w:date="2025-05-07T13:01:00Z">
              <w:del w:id="1491" w:author="Tao Cai" w:date="2025-06-02T22:08:00Z">
                <w:r w:rsidRPr="00507F13" w:rsidDel="002434F2">
                  <w:rPr>
                    <w:b/>
                    <w:i/>
                    <w:szCs w:val="22"/>
                    <w:lang w:eastAsia="sv-SE"/>
                  </w:rPr>
                  <w:delText xml:space="preserve">he CLI measurement </w:delText>
                </w:r>
              </w:del>
            </w:ins>
            <w:ins w:id="1492" w:author="Huawei, HiSilicon" w:date="2025-05-07T13:02:00Z">
              <w:del w:id="1493" w:author="Tao Cai" w:date="2025-06-02T22:08:00Z">
                <w:r w:rsidDel="002434F2">
                  <w:rPr>
                    <w:bCs/>
                    <w:iCs/>
                    <w:szCs w:val="22"/>
                    <w:lang w:eastAsia="sv-SE"/>
                  </w:rPr>
                  <w:delText xml:space="preserve">report </w:delText>
                </w:r>
              </w:del>
            </w:ins>
            <w:ins w:id="1494" w:author="Huawei, HiSilicon" w:date="2025-05-07T13:01:00Z">
              <w:del w:id="1495" w:author="Tao Cai" w:date="2025-06-02T22:08:00Z">
                <w:r w:rsidRPr="00507F13" w:rsidDel="002434F2">
                  <w:rPr>
                    <w:b/>
                    <w:i/>
                    <w:szCs w:val="22"/>
                    <w:lang w:eastAsia="sv-SE"/>
                  </w:rPr>
                  <w:delText xml:space="preserve">quantities </w:delText>
                </w:r>
              </w:del>
            </w:ins>
            <w:ins w:id="1496" w:author="Huawei, HiSilicon" w:date="2025-05-07T13:02:00Z">
              <w:del w:id="1497" w:author="Tao Cai" w:date="2025-06-02T22:08:00Z">
                <w:r w:rsidDel="002434F2">
                  <w:rPr>
                    <w:bCs/>
                    <w:iCs/>
                    <w:szCs w:val="22"/>
                    <w:lang w:eastAsia="sv-SE"/>
                  </w:rPr>
                  <w:delText>configured for a given</w:delText>
                </w:r>
              </w:del>
            </w:ins>
            <w:ins w:id="1498" w:author="Huawei, HiSilicon" w:date="2025-05-07T13:03:00Z">
              <w:del w:id="1499" w:author="Tao Cai" w:date="2025-06-02T22:08:00Z">
                <w:r w:rsidDel="002434F2">
                  <w:rPr>
                    <w:bCs/>
                    <w:iCs/>
                    <w:szCs w:val="22"/>
                    <w:lang w:eastAsia="sv-SE"/>
                  </w:rPr>
                  <w:delText xml:space="preserve"> CSI</w:delText>
                </w:r>
              </w:del>
            </w:ins>
            <w:ins w:id="1500" w:author="Huawei, HiSilicon" w:date="2025-05-07T13:01:00Z">
              <w:del w:id="1501" w:author="Tao Cai" w:date="2025-06-02T22:08:00Z">
                <w:r w:rsidRPr="00507F13" w:rsidDel="002434F2">
                  <w:rPr>
                    <w:b/>
                    <w:i/>
                    <w:szCs w:val="22"/>
                    <w:lang w:eastAsia="sv-SE"/>
                  </w:rPr>
                  <w:delText xml:space="preserve"> report.</w:delText>
                </w:r>
              </w:del>
            </w:ins>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lastRenderedPageBreak/>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2510F1" w:rsidRPr="00D839FF" w14:paraId="14CCB78E" w14:textId="77777777" w:rsidTr="00964CC4">
        <w:trPr>
          <w:ins w:id="1502" w:author="Huawei, HiSilicon" w:date="2025-04-25T18:15:00Z"/>
        </w:trPr>
        <w:tc>
          <w:tcPr>
            <w:tcW w:w="14175" w:type="dxa"/>
            <w:tcBorders>
              <w:top w:val="single" w:sz="4" w:space="0" w:color="auto"/>
              <w:left w:val="single" w:sz="4" w:space="0" w:color="auto"/>
              <w:bottom w:val="single" w:sz="4" w:space="0" w:color="auto"/>
              <w:right w:val="single" w:sz="4" w:space="0" w:color="auto"/>
            </w:tcBorders>
          </w:tcPr>
          <w:p w14:paraId="498E24FE" w14:textId="77777777" w:rsidR="002510F1" w:rsidRDefault="002510F1" w:rsidP="00964CC4">
            <w:pPr>
              <w:pStyle w:val="TAL"/>
              <w:rPr>
                <w:ins w:id="1503" w:author="Huawei, HiSilicon" w:date="2025-04-25T18:15:00Z"/>
                <w:b/>
                <w:i/>
                <w:szCs w:val="22"/>
                <w:lang w:eastAsia="sv-SE"/>
              </w:rPr>
            </w:pPr>
            <w:ins w:id="1504" w:author="Huawei, HiSilicon" w:date="2025-04-25T18:15:00Z">
              <w:r w:rsidRPr="002510F1">
                <w:rPr>
                  <w:b/>
                  <w:i/>
                  <w:szCs w:val="22"/>
                  <w:lang w:eastAsia="sv-SE"/>
                </w:rPr>
                <w:t>symbolType</w:t>
              </w:r>
            </w:ins>
          </w:p>
          <w:p w14:paraId="0A0C4C03" w14:textId="535F8062" w:rsidR="002510F1" w:rsidRPr="00507F13" w:rsidRDefault="002510F1" w:rsidP="00964CC4">
            <w:pPr>
              <w:pStyle w:val="TAL"/>
              <w:rPr>
                <w:ins w:id="1505" w:author="Huawei, HiSilicon" w:date="2025-04-25T18:15:00Z"/>
                <w:b/>
                <w:i/>
                <w:szCs w:val="22"/>
                <w:lang w:eastAsia="sv-SE"/>
              </w:rPr>
            </w:pPr>
            <w:ins w:id="1506" w:author="Huawei, HiSilicon" w:date="2025-04-25T18:1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ins>
            <w:ins w:id="1507" w:author="Huawei, HiSilicon" w:date="2025-04-25T18:17:00Z">
              <w:r w:rsidRPr="002510F1">
                <w:rPr>
                  <w:bCs/>
                  <w:iCs/>
                  <w:szCs w:val="22"/>
                  <w:lang w:eastAsia="sv-SE"/>
                </w:rPr>
                <w:t xml:space="preserve">TS 38.214 [19], clause </w:t>
              </w:r>
              <w:r>
                <w:rPr>
                  <w:bCs/>
                  <w:iCs/>
                  <w:szCs w:val="22"/>
                  <w:lang w:eastAsia="sv-SE"/>
                </w:rPr>
                <w:t xml:space="preserve">X). </w:t>
              </w:r>
            </w:ins>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lastRenderedPageBreak/>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lastRenderedPageBreak/>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1508" w:name="_Toc60777218"/>
      <w:bookmarkStart w:id="1509" w:name="_Toc193446158"/>
      <w:bookmarkStart w:id="1510" w:name="_Toc193451963"/>
      <w:bookmarkStart w:id="1511" w:name="_Toc193463233"/>
      <w:r w:rsidRPr="00D839FF">
        <w:t>–</w:t>
      </w:r>
      <w:r w:rsidRPr="00D839FF">
        <w:tab/>
      </w:r>
      <w:r w:rsidRPr="00D839FF">
        <w:rPr>
          <w:i/>
        </w:rPr>
        <w:t>CSI-ReportConfigId</w:t>
      </w:r>
      <w:bookmarkEnd w:id="1508"/>
      <w:bookmarkEnd w:id="1509"/>
      <w:bookmarkEnd w:id="1510"/>
      <w:bookmarkEnd w:id="1511"/>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1512" w:name="_Toc193446159"/>
      <w:bookmarkStart w:id="1513" w:name="_Toc193451964"/>
      <w:bookmarkStart w:id="1514" w:name="_Toc193463234"/>
      <w:r w:rsidRPr="00D839FF">
        <w:t>–</w:t>
      </w:r>
      <w:r w:rsidRPr="00D839FF">
        <w:tab/>
      </w:r>
      <w:r w:rsidRPr="00D839FF">
        <w:rPr>
          <w:i/>
        </w:rPr>
        <w:t>CSI-ReportPeriodicityAndOffset</w:t>
      </w:r>
      <w:bookmarkEnd w:id="1512"/>
      <w:bookmarkEnd w:id="1513"/>
      <w:bookmarkEnd w:id="1514"/>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C5466B" w:rsidRDefault="00386D88" w:rsidP="00D839FF">
      <w:pPr>
        <w:pStyle w:val="PL"/>
        <w:rPr>
          <w:lang w:val="sv-SE"/>
        </w:rPr>
      </w:pPr>
      <w:r w:rsidRPr="00D839FF">
        <w:t xml:space="preserve">    </w:t>
      </w:r>
      <w:r w:rsidRPr="00C5466B">
        <w:rPr>
          <w:lang w:val="sv-SE"/>
        </w:rPr>
        <w:t xml:space="preserve">slots4                              </w:t>
      </w:r>
      <w:r w:rsidRPr="00C5466B">
        <w:rPr>
          <w:color w:val="993366"/>
          <w:lang w:val="sv-SE"/>
        </w:rPr>
        <w:t>INTEGER</w:t>
      </w:r>
      <w:r w:rsidRPr="00C5466B">
        <w:rPr>
          <w:lang w:val="sv-SE"/>
        </w:rPr>
        <w:t>(0..3),</w:t>
      </w:r>
    </w:p>
    <w:p w14:paraId="2E51CEF4" w14:textId="77777777" w:rsidR="00386D88" w:rsidRPr="00C5466B" w:rsidRDefault="00386D88" w:rsidP="00D839FF">
      <w:pPr>
        <w:pStyle w:val="PL"/>
        <w:rPr>
          <w:lang w:val="sv-SE"/>
        </w:rPr>
      </w:pPr>
      <w:r w:rsidRPr="00C5466B">
        <w:rPr>
          <w:lang w:val="sv-SE"/>
        </w:rPr>
        <w:t xml:space="preserve">    slots5                              </w:t>
      </w:r>
      <w:r w:rsidRPr="00C5466B">
        <w:rPr>
          <w:color w:val="993366"/>
          <w:lang w:val="sv-SE"/>
        </w:rPr>
        <w:t>INTEGER</w:t>
      </w:r>
      <w:r w:rsidRPr="00C5466B">
        <w:rPr>
          <w:lang w:val="sv-SE"/>
        </w:rPr>
        <w:t>(0..4),</w:t>
      </w:r>
    </w:p>
    <w:p w14:paraId="137D3F49" w14:textId="77777777" w:rsidR="00386D88" w:rsidRPr="00C5466B" w:rsidRDefault="00386D88" w:rsidP="00D839FF">
      <w:pPr>
        <w:pStyle w:val="PL"/>
        <w:rPr>
          <w:lang w:val="sv-SE"/>
        </w:rPr>
      </w:pPr>
      <w:r w:rsidRPr="00C5466B">
        <w:rPr>
          <w:lang w:val="sv-SE"/>
        </w:rPr>
        <w:t xml:space="preserve">    slots8                              </w:t>
      </w:r>
      <w:r w:rsidRPr="00C5466B">
        <w:rPr>
          <w:color w:val="993366"/>
          <w:lang w:val="sv-SE"/>
        </w:rPr>
        <w:t>INTEGER</w:t>
      </w:r>
      <w:r w:rsidRPr="00C5466B">
        <w:rPr>
          <w:lang w:val="sv-SE"/>
        </w:rPr>
        <w:t>(0..7),</w:t>
      </w:r>
    </w:p>
    <w:p w14:paraId="46F1826D" w14:textId="77777777" w:rsidR="00386D88" w:rsidRPr="00C5466B" w:rsidRDefault="00386D88" w:rsidP="00D839FF">
      <w:pPr>
        <w:pStyle w:val="PL"/>
        <w:rPr>
          <w:lang w:val="sv-SE"/>
        </w:rPr>
      </w:pPr>
      <w:r w:rsidRPr="00C5466B">
        <w:rPr>
          <w:lang w:val="sv-SE"/>
        </w:rPr>
        <w:t xml:space="preserve">    slots10                             </w:t>
      </w:r>
      <w:r w:rsidRPr="00C5466B">
        <w:rPr>
          <w:color w:val="993366"/>
          <w:lang w:val="sv-SE"/>
        </w:rPr>
        <w:t>INTEGER</w:t>
      </w:r>
      <w:r w:rsidRPr="00C5466B">
        <w:rPr>
          <w:lang w:val="sv-SE"/>
        </w:rPr>
        <w:t>(0..9),</w:t>
      </w:r>
    </w:p>
    <w:p w14:paraId="3A255E33" w14:textId="77777777" w:rsidR="00386D88" w:rsidRPr="00C5466B" w:rsidRDefault="00386D88" w:rsidP="00D839FF">
      <w:pPr>
        <w:pStyle w:val="PL"/>
        <w:rPr>
          <w:lang w:val="sv-SE"/>
        </w:rPr>
      </w:pPr>
      <w:r w:rsidRPr="00C5466B">
        <w:rPr>
          <w:lang w:val="sv-SE"/>
        </w:rPr>
        <w:t xml:space="preserve">    slots16                             </w:t>
      </w:r>
      <w:r w:rsidRPr="00C5466B">
        <w:rPr>
          <w:color w:val="993366"/>
          <w:lang w:val="sv-SE"/>
        </w:rPr>
        <w:t>INTEGER</w:t>
      </w:r>
      <w:r w:rsidRPr="00C5466B">
        <w:rPr>
          <w:lang w:val="sv-SE"/>
        </w:rPr>
        <w:t>(0..15),</w:t>
      </w:r>
    </w:p>
    <w:p w14:paraId="469B92C2" w14:textId="77777777" w:rsidR="00386D88" w:rsidRPr="00C5466B" w:rsidRDefault="00386D88" w:rsidP="00D839FF">
      <w:pPr>
        <w:pStyle w:val="PL"/>
        <w:rPr>
          <w:lang w:val="sv-SE"/>
        </w:rPr>
      </w:pPr>
      <w:r w:rsidRPr="00C5466B">
        <w:rPr>
          <w:lang w:val="sv-SE"/>
        </w:rPr>
        <w:t xml:space="preserve">    slots20                             </w:t>
      </w:r>
      <w:r w:rsidRPr="00C5466B">
        <w:rPr>
          <w:color w:val="993366"/>
          <w:lang w:val="sv-SE"/>
        </w:rPr>
        <w:t>INTEGER</w:t>
      </w:r>
      <w:r w:rsidRPr="00C5466B">
        <w:rPr>
          <w:lang w:val="sv-SE"/>
        </w:rPr>
        <w:t>(0..19),</w:t>
      </w:r>
    </w:p>
    <w:p w14:paraId="5959FA36" w14:textId="77777777" w:rsidR="00386D88" w:rsidRPr="00C5466B" w:rsidRDefault="00386D88" w:rsidP="00D839FF">
      <w:pPr>
        <w:pStyle w:val="PL"/>
        <w:rPr>
          <w:lang w:val="sv-SE"/>
        </w:rPr>
      </w:pPr>
      <w:r w:rsidRPr="00C5466B">
        <w:rPr>
          <w:lang w:val="sv-SE"/>
        </w:rPr>
        <w:t xml:space="preserve">    slots40                             </w:t>
      </w:r>
      <w:r w:rsidRPr="00C5466B">
        <w:rPr>
          <w:color w:val="993366"/>
          <w:lang w:val="sv-SE"/>
        </w:rPr>
        <w:t>INTEGER</w:t>
      </w:r>
      <w:r w:rsidRPr="00C5466B">
        <w:rPr>
          <w:lang w:val="sv-SE"/>
        </w:rPr>
        <w:t>(0..39),</w:t>
      </w:r>
    </w:p>
    <w:p w14:paraId="6BE0CC5F" w14:textId="77777777" w:rsidR="00386D88" w:rsidRPr="00C5466B" w:rsidRDefault="00386D88" w:rsidP="00D839FF">
      <w:pPr>
        <w:pStyle w:val="PL"/>
        <w:rPr>
          <w:lang w:val="sv-SE"/>
        </w:rPr>
      </w:pPr>
      <w:r w:rsidRPr="00C5466B">
        <w:rPr>
          <w:lang w:val="sv-SE"/>
        </w:rPr>
        <w:t xml:space="preserve">    slots80                             </w:t>
      </w:r>
      <w:r w:rsidRPr="00C5466B">
        <w:rPr>
          <w:color w:val="993366"/>
          <w:lang w:val="sv-SE"/>
        </w:rPr>
        <w:t>INTEGER</w:t>
      </w:r>
      <w:r w:rsidRPr="00C5466B">
        <w:rPr>
          <w:lang w:val="sv-SE"/>
        </w:rPr>
        <w:t>(0..79),</w:t>
      </w:r>
    </w:p>
    <w:p w14:paraId="2A0D41CA" w14:textId="77777777" w:rsidR="00386D88" w:rsidRPr="00C5466B" w:rsidRDefault="00386D88" w:rsidP="00D839FF">
      <w:pPr>
        <w:pStyle w:val="PL"/>
        <w:rPr>
          <w:lang w:val="sv-SE"/>
        </w:rPr>
      </w:pPr>
      <w:r w:rsidRPr="00C5466B">
        <w:rPr>
          <w:lang w:val="sv-SE"/>
        </w:rPr>
        <w:t xml:space="preserve">    slots160                            </w:t>
      </w:r>
      <w:r w:rsidRPr="00C5466B">
        <w:rPr>
          <w:color w:val="993366"/>
          <w:lang w:val="sv-SE"/>
        </w:rPr>
        <w:t>INTEGER</w:t>
      </w:r>
      <w:r w:rsidRPr="00C5466B">
        <w:rPr>
          <w:lang w:val="sv-SE"/>
        </w:rPr>
        <w:t>(0..159),</w:t>
      </w:r>
    </w:p>
    <w:p w14:paraId="59A19DCD" w14:textId="77777777" w:rsidR="00386D88" w:rsidRPr="00D839FF" w:rsidRDefault="00386D88" w:rsidP="00D839FF">
      <w:pPr>
        <w:pStyle w:val="PL"/>
      </w:pPr>
      <w:r w:rsidRPr="00C5466B">
        <w:rPr>
          <w:lang w:val="sv-SE"/>
        </w:rPr>
        <w:t xml:space="preserve">    </w:t>
      </w:r>
      <w:r w:rsidRPr="00D839FF">
        <w:t xml:space="preserve">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lastRenderedPageBreak/>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1515" w:name="_Toc193446160"/>
      <w:bookmarkStart w:id="1516" w:name="_Toc193451965"/>
      <w:bookmarkStart w:id="1517" w:name="_Toc193463235"/>
      <w:r w:rsidRPr="00D839FF">
        <w:t>–</w:t>
      </w:r>
      <w:r w:rsidRPr="00D839FF">
        <w:tab/>
      </w:r>
      <w:r w:rsidRPr="00D839FF">
        <w:rPr>
          <w:i/>
        </w:rPr>
        <w:t>CSI-ReportSubConfigId</w:t>
      </w:r>
      <w:bookmarkEnd w:id="1515"/>
      <w:bookmarkEnd w:id="1516"/>
      <w:bookmarkEnd w:id="1517"/>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1518" w:name="_Toc193446161"/>
      <w:bookmarkStart w:id="1519" w:name="_Toc193451966"/>
      <w:bookmarkStart w:id="1520" w:name="_Toc193463236"/>
      <w:r w:rsidRPr="00D839FF">
        <w:t>–</w:t>
      </w:r>
      <w:r w:rsidRPr="00D839FF">
        <w:tab/>
      </w:r>
      <w:r w:rsidRPr="00D839FF">
        <w:rPr>
          <w:i/>
        </w:rPr>
        <w:t>CSI-ReportSubConfigTriggerList</w:t>
      </w:r>
      <w:bookmarkEnd w:id="1518"/>
      <w:bookmarkEnd w:id="1519"/>
      <w:bookmarkEnd w:id="1520"/>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1521" w:name="_Toc60777219"/>
      <w:bookmarkStart w:id="1522" w:name="_Toc193446162"/>
      <w:bookmarkStart w:id="1523" w:name="_Toc193451967"/>
      <w:bookmarkStart w:id="1524" w:name="_Toc193463237"/>
      <w:r w:rsidRPr="00D839FF">
        <w:t>–</w:t>
      </w:r>
      <w:r w:rsidRPr="00D839FF">
        <w:tab/>
      </w:r>
      <w:r w:rsidRPr="00D839FF">
        <w:rPr>
          <w:i/>
        </w:rPr>
        <w:t>CSI-ResourceConfig</w:t>
      </w:r>
      <w:bookmarkEnd w:id="1521"/>
      <w:bookmarkEnd w:id="1522"/>
      <w:bookmarkEnd w:id="1523"/>
      <w:bookmarkEnd w:id="1524"/>
    </w:p>
    <w:p w14:paraId="19757A99" w14:textId="23AA6321" w:rsidR="00394471" w:rsidRPr="00F06F02"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w:t>
      </w:r>
      <w:del w:id="1525" w:author="Huawei, HiSilicon" w:date="2025-04-30T11:23:00Z">
        <w:r w:rsidRPr="00D839FF" w:rsidDel="00F06F02">
          <w:delText>and/or</w:delText>
        </w:r>
      </w:del>
      <w:ins w:id="1526" w:author="Huawei, HiSilicon" w:date="2025-04-30T11:23:00Z">
        <w:r w:rsidR="00F06F02">
          <w:t>,</w:t>
        </w:r>
      </w:ins>
      <w:r w:rsidRPr="00D839FF">
        <w:t xml:space="preserve"> </w:t>
      </w:r>
      <w:r w:rsidRPr="00D839FF">
        <w:rPr>
          <w:i/>
        </w:rPr>
        <w:t>CSI-SSB-ResourceSet</w:t>
      </w:r>
      <w:ins w:id="1527" w:author="Huawei, HiSilicon" w:date="2025-04-30T11:23:00Z">
        <w:r w:rsidR="00F06F02">
          <w:rPr>
            <w:i/>
          </w:rPr>
          <w:t xml:space="preserve"> </w:t>
        </w:r>
      </w:ins>
      <w:ins w:id="1528" w:author="Huawei, HiSilicon" w:date="2025-04-30T11:25:00Z">
        <w:r w:rsidR="00F06F02">
          <w:rPr>
            <w:i/>
          </w:rPr>
          <w:t>,</w:t>
        </w:r>
        <w:r w:rsidR="00F06F02" w:rsidRPr="00F06F02">
          <w:rPr>
            <w:i/>
          </w:rPr>
          <w:t xml:space="preserve">CLI-RSSI-MeasResourceSet </w:t>
        </w:r>
      </w:ins>
      <w:ins w:id="1529" w:author="Huawei, HiSilicon" w:date="2025-04-30T11:24:00Z">
        <w:r w:rsidR="00F06F02">
          <w:rPr>
            <w:iCs/>
          </w:rPr>
          <w:t xml:space="preserve">and/or </w:t>
        </w:r>
      </w:ins>
      <w:ins w:id="1530" w:author="Huawei, HiSilicon" w:date="2025-04-30T11:25:00Z">
        <w:r w:rsidR="00F06F02" w:rsidRPr="009F6A42">
          <w:rPr>
            <w:i/>
            <w:rPrChange w:id="1531" w:author="Tao Cai" w:date="2025-06-22T12:12:00Z">
              <w:rPr>
                <w:iCs/>
              </w:rPr>
            </w:rPrChange>
          </w:rPr>
          <w:t>SRS-RSRP-MeasResourceSet</w:t>
        </w:r>
      </w:ins>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lastRenderedPageBreak/>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04A01BEE" w14:textId="6B815DFC" w:rsidR="00F1111F" w:rsidRDefault="00205D47" w:rsidP="00F1111F">
      <w:pPr>
        <w:pStyle w:val="PL"/>
        <w:rPr>
          <w:ins w:id="1532" w:author="Huawei, HiSilicon" w:date="2025-05-07T13:29:00Z"/>
        </w:rPr>
      </w:pPr>
      <w:r w:rsidRPr="00D839FF">
        <w:t xml:space="preserve">    ]]</w:t>
      </w:r>
      <w:ins w:id="1533" w:author="Huawei, HiSilicon" w:date="2025-05-07T13:30:00Z">
        <w:r w:rsidR="00F1111F">
          <w:t>,</w:t>
        </w:r>
      </w:ins>
    </w:p>
    <w:p w14:paraId="51E6C95A" w14:textId="395B7205" w:rsidR="003F1052" w:rsidDel="00CD2069" w:rsidRDefault="00F1111F" w:rsidP="00F1111F">
      <w:pPr>
        <w:pStyle w:val="PL"/>
        <w:rPr>
          <w:ins w:id="1534" w:author="Huawei, HiSilicon" w:date="2025-05-07T13:30:00Z"/>
          <w:del w:id="1535" w:author="Tao Cai" w:date="2025-06-02T22:36:00Z"/>
        </w:rPr>
      </w:pPr>
      <w:ins w:id="1536" w:author="Huawei, HiSilicon" w:date="2025-05-07T13:29:00Z">
        <w:del w:id="1537" w:author="Tao Cai" w:date="2025-06-02T22:36:00Z">
          <w:r w:rsidDel="00CD2069">
            <w:delText xml:space="preserve">    [[</w:delText>
          </w:r>
        </w:del>
      </w:ins>
    </w:p>
    <w:p w14:paraId="2BD086E1" w14:textId="7CB0CA76" w:rsidR="00EB20C1" w:rsidDel="00CD2069" w:rsidRDefault="00EB20C1" w:rsidP="003F1052">
      <w:pPr>
        <w:pStyle w:val="PL"/>
        <w:rPr>
          <w:ins w:id="1538" w:author="Huawei, HiSilicon" w:date="2025-04-27T10:05:00Z"/>
          <w:del w:id="1539" w:author="Tao Cai" w:date="2025-06-02T22:36:00Z"/>
        </w:rPr>
      </w:pPr>
      <w:ins w:id="1540" w:author="Huawei, HiSilicon" w:date="2025-04-27T10:05:00Z">
        <w:del w:id="1541" w:author="Tao Cai" w:date="2025-06-02T22:36:00Z">
          <w:r w:rsidDel="00CD2069">
            <w:delText xml:space="preserve">    </w:delText>
          </w:r>
          <w:r w:rsidRPr="00EB20C1" w:rsidDel="00CD2069">
            <w:delText>cli-MeasResourceSetList-r19</w:delText>
          </w:r>
          <w:r w:rsidDel="00CD2069">
            <w:delText xml:space="preserve">  </w:delText>
          </w:r>
        </w:del>
      </w:ins>
      <w:ins w:id="1542" w:author="Huawei, HiSilicon" w:date="2025-04-27T10:40:00Z">
        <w:del w:id="1543" w:author="Tao Cai" w:date="2025-06-02T22:36:00Z">
          <w:r w:rsidR="008C2BC1" w:rsidDel="00CD2069">
            <w:delText xml:space="preserve">   </w:delText>
          </w:r>
        </w:del>
      </w:ins>
      <w:ins w:id="1544" w:author="Huawei, HiSilicon" w:date="2025-05-07T19:00:00Z">
        <w:del w:id="1545" w:author="Tao Cai" w:date="2025-06-02T22:36:00Z">
          <w:r w:rsidR="00EE520E" w:rsidDel="00CD2069">
            <w:delText xml:space="preserve">            </w:delText>
          </w:r>
        </w:del>
      </w:ins>
      <w:ins w:id="1546" w:author="Huawei, HiSilicon" w:date="2025-04-27T10:40:00Z">
        <w:del w:id="1547" w:author="Tao Cai" w:date="2025-06-02T22:36:00Z">
          <w:r w:rsidR="008C2BC1" w:rsidDel="00CD2069">
            <w:delText xml:space="preserve">  </w:delText>
          </w:r>
        </w:del>
      </w:ins>
      <w:ins w:id="1548" w:author="Huawei, HiSilicon" w:date="2025-04-27T10:05:00Z">
        <w:del w:id="1549" w:author="Tao Cai" w:date="2025-06-02T22:36:00Z">
          <w:r w:rsidDel="00CD2069">
            <w:delText xml:space="preserve"> </w:delText>
          </w:r>
        </w:del>
      </w:ins>
      <w:ins w:id="1550" w:author="Huawei, HiSilicon" w:date="2025-04-27T10:06:00Z">
        <w:del w:id="1551" w:author="Tao Cai" w:date="2025-06-02T22:36:00Z">
          <w:r w:rsidRPr="00EB20C1" w:rsidDel="00CD2069">
            <w:delText>CHOICE {</w:delText>
          </w:r>
        </w:del>
      </w:ins>
    </w:p>
    <w:p w14:paraId="2988D38A" w14:textId="7E39627E" w:rsidR="00EB20C1" w:rsidDel="00CD2069" w:rsidRDefault="00EB20C1" w:rsidP="003F1052">
      <w:pPr>
        <w:pStyle w:val="PL"/>
        <w:rPr>
          <w:ins w:id="1552" w:author="Huawei, HiSilicon" w:date="2025-04-27T10:09:00Z"/>
          <w:del w:id="1553" w:author="Tao Cai" w:date="2025-06-02T22:36:00Z"/>
        </w:rPr>
      </w:pPr>
      <w:ins w:id="1554" w:author="Huawei, HiSilicon" w:date="2025-04-27T10:06:00Z">
        <w:del w:id="1555" w:author="Tao Cai" w:date="2025-06-02T22:36:00Z">
          <w:r w:rsidDel="00CD2069">
            <w:delText xml:space="preserve">          </w:delText>
          </w:r>
        </w:del>
      </w:ins>
      <w:ins w:id="1556" w:author="Huawei, HiSilicon" w:date="2025-05-06T18:17:00Z">
        <w:del w:id="1557" w:author="Tao Cai" w:date="2025-06-02T22:36:00Z">
          <w:r w:rsidR="0084676E" w:rsidDel="00CD2069">
            <w:delText xml:space="preserve"> </w:delText>
          </w:r>
        </w:del>
      </w:ins>
      <w:ins w:id="1558" w:author="Huawei, HiSilicon" w:date="2025-05-07T19:00:00Z">
        <w:del w:id="1559" w:author="Tao Cai" w:date="2025-06-02T22:36:00Z">
          <w:r w:rsidR="00EE520E" w:rsidDel="00CD2069">
            <w:delText xml:space="preserve">        </w:delText>
          </w:r>
        </w:del>
      </w:ins>
      <w:ins w:id="1560" w:author="Huawei, HiSilicon" w:date="2025-04-27T10:07:00Z">
        <w:del w:id="1561" w:author="Tao Cai" w:date="2025-06-02T22:36:00Z">
          <w:r w:rsidRPr="00EB20C1" w:rsidDel="00CD2069">
            <w:delText>cli-RSSI-MeasResourceSetList</w:delText>
          </w:r>
        </w:del>
      </w:ins>
      <w:ins w:id="1562" w:author="Huawei, HiSilicon" w:date="2025-05-06T22:17:00Z">
        <w:del w:id="1563" w:author="Tao Cai" w:date="2025-06-02T22:36:00Z">
          <w:r w:rsidR="00EA4572" w:rsidDel="00CD2069">
            <w:delText>-r19</w:delText>
          </w:r>
        </w:del>
      </w:ins>
      <w:ins w:id="1564" w:author="Huawei, HiSilicon" w:date="2025-04-27T10:08:00Z">
        <w:del w:id="1565" w:author="Tao Cai" w:date="2025-06-02T22:36:00Z">
          <w:r w:rsidDel="00CD2069">
            <w:delText xml:space="preserve">    </w:delText>
          </w:r>
          <w:r w:rsidRPr="00EB20C1" w:rsidDel="00CD2069">
            <w:delText>CHOICE {</w:delText>
          </w:r>
        </w:del>
      </w:ins>
    </w:p>
    <w:p w14:paraId="688733FC" w14:textId="750B8951" w:rsidR="00EB20C1" w:rsidDel="00CD2069" w:rsidRDefault="00EB20C1" w:rsidP="003F1052">
      <w:pPr>
        <w:pStyle w:val="PL"/>
        <w:rPr>
          <w:ins w:id="1566" w:author="Huawei, HiSilicon" w:date="2025-04-27T10:34:00Z"/>
          <w:del w:id="1567" w:author="Tao Cai" w:date="2025-06-02T22:36:00Z"/>
        </w:rPr>
      </w:pPr>
      <w:ins w:id="1568" w:author="Huawei, HiSilicon" w:date="2025-04-27T10:09:00Z">
        <w:del w:id="1569" w:author="Tao Cai" w:date="2025-06-02T22:36:00Z">
          <w:r w:rsidDel="00CD2069">
            <w:delText xml:space="preserve">                   </w:delText>
          </w:r>
        </w:del>
      </w:ins>
      <w:ins w:id="1570" w:author="Huawei, HiSilicon" w:date="2025-05-06T18:17:00Z">
        <w:del w:id="1571" w:author="Tao Cai" w:date="2025-06-02T22:36:00Z">
          <w:r w:rsidR="0084676E" w:rsidDel="00CD2069">
            <w:delText xml:space="preserve">                 </w:delText>
          </w:r>
        </w:del>
      </w:ins>
      <w:ins w:id="1572" w:author="Huawei, HiSilicon" w:date="2025-04-27T10:09:00Z">
        <w:del w:id="1573" w:author="Tao Cai" w:date="2025-06-02T22:36:00Z">
          <w:r w:rsidDel="00CD2069">
            <w:delText xml:space="preserve">      </w:delText>
          </w:r>
        </w:del>
      </w:ins>
      <w:ins w:id="1574" w:author="Huawei, HiSilicon" w:date="2025-04-27T10:19:00Z">
        <w:del w:id="1575" w:author="Tao Cai" w:date="2025-06-02T22:36:00Z">
          <w:r w:rsidR="008644BD" w:rsidRPr="008644BD" w:rsidDel="00CD2069">
            <w:delText>CLI-RSSI-MeasResourceSetList-r19</w:delText>
          </w:r>
        </w:del>
      </w:ins>
      <w:ins w:id="1576" w:author="Huawei, HiSilicon" w:date="2025-04-27T10:34:00Z">
        <w:del w:id="1577" w:author="Tao Cai" w:date="2025-06-02T22:36:00Z">
          <w:r w:rsidR="008C2BC1" w:rsidDel="00CD2069">
            <w:delText>,</w:delText>
          </w:r>
        </w:del>
      </w:ins>
    </w:p>
    <w:p w14:paraId="4A5E1083" w14:textId="073079BB" w:rsidR="008C2BC1" w:rsidDel="00CD2069" w:rsidRDefault="008C2BC1" w:rsidP="003F1052">
      <w:pPr>
        <w:pStyle w:val="PL"/>
        <w:rPr>
          <w:ins w:id="1578" w:author="Huawei, HiSilicon" w:date="2025-04-27T10:35:00Z"/>
          <w:del w:id="1579" w:author="Tao Cai" w:date="2025-06-02T22:36:00Z"/>
        </w:rPr>
      </w:pPr>
      <w:ins w:id="1580" w:author="Huawei, HiSilicon" w:date="2025-04-27T10:34:00Z">
        <w:del w:id="1581" w:author="Tao Cai" w:date="2025-06-02T22:36:00Z">
          <w:r w:rsidDel="00CD2069">
            <w:delText xml:space="preserve">                                  </w:delText>
          </w:r>
        </w:del>
      </w:ins>
      <w:ins w:id="1582" w:author="Huawei, HiSilicon" w:date="2025-05-06T18:17:00Z">
        <w:del w:id="1583" w:author="Tao Cai" w:date="2025-06-02T22:36:00Z">
          <w:r w:rsidR="0084676E" w:rsidDel="00CD2069">
            <w:delText xml:space="preserve">        </w:delText>
          </w:r>
        </w:del>
      </w:ins>
      <w:ins w:id="1584" w:author="Huawei, HiSilicon" w:date="2025-04-27T10:35:00Z">
        <w:del w:id="1585" w:author="Tao Cai" w:date="2025-06-02T22:36:00Z">
          <w:r w:rsidRPr="008C2BC1" w:rsidDel="00CD2069">
            <w:delText>CLI-RSSI-MeasResourceSet</w:delText>
          </w:r>
        </w:del>
      </w:ins>
      <w:ins w:id="1586" w:author="Huawei, HiSilicon" w:date="2025-04-27T10:44:00Z">
        <w:del w:id="1587" w:author="Tao Cai" w:date="2025-06-02T22:36:00Z">
          <w:r w:rsidDel="00CD2069">
            <w:delText>-r19</w:delText>
          </w:r>
        </w:del>
      </w:ins>
    </w:p>
    <w:p w14:paraId="160ADE22" w14:textId="67B3238A" w:rsidR="008C2BC1" w:rsidDel="00CD2069" w:rsidRDefault="008C2BC1" w:rsidP="003F1052">
      <w:pPr>
        <w:pStyle w:val="PL"/>
        <w:rPr>
          <w:ins w:id="1588" w:author="Huawei, HiSilicon" w:date="2025-04-27T10:07:00Z"/>
          <w:del w:id="1589" w:author="Tao Cai" w:date="2025-06-02T22:36:00Z"/>
        </w:rPr>
      </w:pPr>
      <w:ins w:id="1590" w:author="Huawei, HiSilicon" w:date="2025-04-27T10:35:00Z">
        <w:del w:id="1591" w:author="Tao Cai" w:date="2025-06-02T22:36:00Z">
          <w:r w:rsidDel="00CD2069">
            <w:delText xml:space="preserve">                                          </w:delText>
          </w:r>
          <w:r w:rsidRPr="008C2BC1" w:rsidDel="00CD2069">
            <w:delText>}</w:delText>
          </w:r>
        </w:del>
      </w:ins>
      <w:ins w:id="1592" w:author="Huawei, HiSilicon" w:date="2025-04-27T10:39:00Z">
        <w:del w:id="1593" w:author="Tao Cai" w:date="2025-06-02T22:36:00Z">
          <w:r w:rsidDel="00CD2069">
            <w:delText>,</w:delText>
          </w:r>
        </w:del>
      </w:ins>
    </w:p>
    <w:p w14:paraId="34F00910" w14:textId="6B17769A" w:rsidR="00EB20C1" w:rsidDel="00CD2069" w:rsidRDefault="00EB20C1" w:rsidP="003F1052">
      <w:pPr>
        <w:pStyle w:val="PL"/>
        <w:rPr>
          <w:ins w:id="1594" w:author="Huawei, HiSilicon" w:date="2025-04-27T10:09:00Z"/>
          <w:del w:id="1595" w:author="Tao Cai" w:date="2025-06-02T22:36:00Z"/>
        </w:rPr>
      </w:pPr>
      <w:ins w:id="1596" w:author="Huawei, HiSilicon" w:date="2025-04-27T10:07:00Z">
        <w:del w:id="1597" w:author="Tao Cai" w:date="2025-06-02T22:36:00Z">
          <w:r w:rsidDel="00CD2069">
            <w:delText xml:space="preserve">           </w:delText>
          </w:r>
        </w:del>
      </w:ins>
      <w:ins w:id="1598" w:author="Huawei, HiSilicon" w:date="2025-05-07T19:01:00Z">
        <w:del w:id="1599" w:author="Tao Cai" w:date="2025-06-02T22:36:00Z">
          <w:r w:rsidR="00EE520E" w:rsidDel="00CD2069">
            <w:delText xml:space="preserve">        </w:delText>
          </w:r>
        </w:del>
      </w:ins>
      <w:ins w:id="1600" w:author="Huawei, HiSilicon" w:date="2025-04-27T10:08:00Z">
        <w:del w:id="1601" w:author="Tao Cai" w:date="2025-06-02T22:36:00Z">
          <w:r w:rsidRPr="00EB20C1" w:rsidDel="00CD2069">
            <w:delText>srs-RSRP-MeasResourceSetList</w:delText>
          </w:r>
        </w:del>
      </w:ins>
      <w:ins w:id="1602" w:author="Huawei, HiSilicon" w:date="2025-05-06T22:17:00Z">
        <w:del w:id="1603" w:author="Tao Cai" w:date="2025-06-02T22:36:00Z">
          <w:r w:rsidR="00EA4572" w:rsidDel="00CD2069">
            <w:delText>-r19</w:delText>
          </w:r>
        </w:del>
      </w:ins>
      <w:ins w:id="1604" w:author="Huawei, HiSilicon" w:date="2025-04-27T10:08:00Z">
        <w:del w:id="1605" w:author="Tao Cai" w:date="2025-06-02T22:36:00Z">
          <w:r w:rsidDel="00CD2069">
            <w:delText xml:space="preserve">    </w:delText>
          </w:r>
          <w:r w:rsidRPr="00EB20C1" w:rsidDel="00CD2069">
            <w:delText>CHOICE {</w:delText>
          </w:r>
        </w:del>
      </w:ins>
    </w:p>
    <w:p w14:paraId="7CBE2C2B" w14:textId="0D95F679" w:rsidR="008C2BC1" w:rsidDel="00CD2069" w:rsidRDefault="00EB20C1" w:rsidP="003F1052">
      <w:pPr>
        <w:pStyle w:val="PL"/>
        <w:rPr>
          <w:ins w:id="1606" w:author="Huawei, HiSilicon" w:date="2025-04-27T10:36:00Z"/>
          <w:del w:id="1607" w:author="Tao Cai" w:date="2025-06-02T22:36:00Z"/>
        </w:rPr>
      </w:pPr>
      <w:ins w:id="1608" w:author="Huawei, HiSilicon" w:date="2025-04-27T10:09:00Z">
        <w:del w:id="1609" w:author="Tao Cai" w:date="2025-06-02T22:36:00Z">
          <w:r w:rsidDel="00CD2069">
            <w:delText xml:space="preserve">           </w:delText>
          </w:r>
        </w:del>
      </w:ins>
      <w:ins w:id="1610" w:author="Huawei, HiSilicon" w:date="2025-05-06T18:18:00Z">
        <w:del w:id="1611" w:author="Tao Cai" w:date="2025-06-02T22:36:00Z">
          <w:r w:rsidR="0084676E" w:rsidDel="00CD2069">
            <w:delText xml:space="preserve">        </w:delText>
          </w:r>
        </w:del>
      </w:ins>
      <w:ins w:id="1612" w:author="Huawei, HiSilicon" w:date="2025-04-27T10:09:00Z">
        <w:del w:id="1613" w:author="Tao Cai" w:date="2025-06-02T22:36:00Z">
          <w:r w:rsidDel="00CD2069">
            <w:delText xml:space="preserve">              </w:delText>
          </w:r>
        </w:del>
      </w:ins>
      <w:ins w:id="1614" w:author="Huawei, HiSilicon" w:date="2025-04-27T10:10:00Z">
        <w:del w:id="1615" w:author="Tao Cai" w:date="2025-06-02T22:36:00Z">
          <w:r w:rsidDel="00CD2069">
            <w:delText xml:space="preserve">         </w:delText>
          </w:r>
        </w:del>
      </w:ins>
      <w:ins w:id="1616" w:author="Huawei, HiSilicon" w:date="2025-04-27T10:36:00Z">
        <w:del w:id="1617" w:author="Tao Cai" w:date="2025-06-02T22:36:00Z">
          <w:r w:rsidR="008C2BC1" w:rsidRPr="008C2BC1" w:rsidDel="00CD2069">
            <w:delText>SRS-RSRP-MeasResourceSetList</w:delText>
          </w:r>
          <w:r w:rsidR="008C2BC1" w:rsidDel="00CD2069">
            <w:delText>-r19,</w:delText>
          </w:r>
        </w:del>
      </w:ins>
    </w:p>
    <w:p w14:paraId="7893877B" w14:textId="026D76DC" w:rsidR="008C2BC1" w:rsidDel="00CD2069" w:rsidRDefault="008C2BC1" w:rsidP="003F1052">
      <w:pPr>
        <w:pStyle w:val="PL"/>
        <w:rPr>
          <w:ins w:id="1618" w:author="Huawei, HiSilicon" w:date="2025-04-27T10:37:00Z"/>
          <w:del w:id="1619" w:author="Tao Cai" w:date="2025-06-02T22:36:00Z"/>
        </w:rPr>
      </w:pPr>
      <w:ins w:id="1620" w:author="Huawei, HiSilicon" w:date="2025-04-27T10:36:00Z">
        <w:del w:id="1621" w:author="Tao Cai" w:date="2025-06-02T22:36:00Z">
          <w:r w:rsidDel="00CD2069">
            <w:delText xml:space="preserve">                   </w:delText>
          </w:r>
        </w:del>
      </w:ins>
      <w:ins w:id="1622" w:author="Huawei, HiSilicon" w:date="2025-05-06T18:18:00Z">
        <w:del w:id="1623" w:author="Tao Cai" w:date="2025-06-02T22:36:00Z">
          <w:r w:rsidR="0084676E" w:rsidDel="00CD2069">
            <w:delText xml:space="preserve">            </w:delText>
          </w:r>
        </w:del>
      </w:ins>
      <w:ins w:id="1624" w:author="Huawei, HiSilicon" w:date="2025-04-27T10:36:00Z">
        <w:del w:id="1625" w:author="Tao Cai" w:date="2025-06-02T22:36:00Z">
          <w:r w:rsidDel="00CD2069">
            <w:delText xml:space="preserve">           </w:delText>
          </w:r>
        </w:del>
      </w:ins>
      <w:ins w:id="1626" w:author="Huawei, HiSilicon" w:date="2025-04-27T10:37:00Z">
        <w:del w:id="1627" w:author="Tao Cai" w:date="2025-06-02T22:36:00Z">
          <w:r w:rsidRPr="008C2BC1" w:rsidDel="00CD2069">
            <w:delText>SRS-RSRP-MeasResourceSet</w:delText>
          </w:r>
          <w:r w:rsidDel="00CD2069">
            <w:delText>-r19</w:delText>
          </w:r>
        </w:del>
      </w:ins>
    </w:p>
    <w:p w14:paraId="229EE2E3" w14:textId="3F6B3CE8" w:rsidR="00EB20C1" w:rsidDel="00CD2069" w:rsidRDefault="008C2BC1" w:rsidP="003F1052">
      <w:pPr>
        <w:pStyle w:val="PL"/>
        <w:rPr>
          <w:ins w:id="1628" w:author="Huawei, HiSilicon" w:date="2025-04-27T10:06:00Z"/>
          <w:del w:id="1629" w:author="Tao Cai" w:date="2025-06-02T22:36:00Z"/>
        </w:rPr>
      </w:pPr>
      <w:ins w:id="1630" w:author="Huawei, HiSilicon" w:date="2025-04-27T10:37:00Z">
        <w:del w:id="1631" w:author="Tao Cai" w:date="2025-06-02T22:36:00Z">
          <w:r w:rsidDel="00CD2069">
            <w:delText xml:space="preserve">                                          </w:delText>
          </w:r>
        </w:del>
      </w:ins>
      <w:ins w:id="1632" w:author="Huawei, HiSilicon" w:date="2025-04-27T10:08:00Z">
        <w:del w:id="1633" w:author="Tao Cai" w:date="2025-06-02T22:36:00Z">
          <w:r w:rsidR="00EB20C1" w:rsidRPr="00EB20C1" w:rsidDel="00CD2069">
            <w:delText>}</w:delText>
          </w:r>
        </w:del>
      </w:ins>
    </w:p>
    <w:p w14:paraId="6ACDD8E7" w14:textId="78E27A78" w:rsidR="008C2BC1" w:rsidDel="00CD2069" w:rsidRDefault="00EB20C1" w:rsidP="003F1052">
      <w:pPr>
        <w:pStyle w:val="PL"/>
        <w:rPr>
          <w:ins w:id="1634" w:author="Huawei, HiSilicon" w:date="2025-04-27T10:38:00Z"/>
          <w:del w:id="1635" w:author="Tao Cai" w:date="2025-06-02T22:36:00Z"/>
        </w:rPr>
      </w:pPr>
      <w:ins w:id="1636" w:author="Huawei, HiSilicon" w:date="2025-04-27T10:05:00Z">
        <w:del w:id="1637" w:author="Tao Cai" w:date="2025-06-02T22:36:00Z">
          <w:r w:rsidDel="00CD2069">
            <w:delText xml:space="preserve">    </w:delText>
          </w:r>
        </w:del>
      </w:ins>
      <w:ins w:id="1638" w:author="Huawei, HiSilicon" w:date="2025-04-27T10:06:00Z">
        <w:del w:id="1639" w:author="Tao Cai" w:date="2025-06-02T22:36:00Z">
          <w:r w:rsidRPr="00EB20C1" w:rsidDel="00CD2069">
            <w:delText>}</w:delText>
          </w:r>
        </w:del>
      </w:ins>
    </w:p>
    <w:p w14:paraId="34553CA9" w14:textId="29F0F666" w:rsidR="00394471" w:rsidRDefault="008C2BC1" w:rsidP="003F1052">
      <w:pPr>
        <w:pStyle w:val="PL"/>
        <w:rPr>
          <w:ins w:id="1640" w:author="Tao Cai" w:date="2025-06-02T22:36:00Z"/>
        </w:rPr>
      </w:pPr>
      <w:ins w:id="1641" w:author="Huawei, HiSilicon" w:date="2025-04-27T10:38:00Z">
        <w:del w:id="1642" w:author="Tao Cai" w:date="2025-06-02T22:36:00Z">
          <w:r w:rsidDel="00CD2069">
            <w:delText xml:space="preserve">    </w:delText>
          </w:r>
        </w:del>
      </w:ins>
      <w:ins w:id="1643" w:author="Huawei, HiSilicon" w:date="2025-05-07T13:30:00Z">
        <w:del w:id="1644" w:author="Tao Cai" w:date="2025-06-02T22:36:00Z">
          <w:r w:rsidR="00F1111F" w:rsidDel="00CD2069">
            <w:delText>]]</w:delText>
          </w:r>
        </w:del>
      </w:ins>
    </w:p>
    <w:p w14:paraId="4224A884" w14:textId="77777777" w:rsidR="00CD2069" w:rsidRDefault="00CD2069" w:rsidP="00CD2069">
      <w:pPr>
        <w:pStyle w:val="PL"/>
        <w:rPr>
          <w:ins w:id="1645" w:author="Tao Cai" w:date="2025-06-02T22:37:00Z"/>
        </w:rPr>
      </w:pPr>
      <w:ins w:id="1646" w:author="Tao Cai" w:date="2025-06-02T22:37:00Z">
        <w:r>
          <w:t xml:space="preserve">    [[</w:t>
        </w:r>
      </w:ins>
    </w:p>
    <w:p w14:paraId="1361B6E8" w14:textId="00074F97" w:rsidR="00CD2069" w:rsidRDefault="00CD2069" w:rsidP="00CD2069">
      <w:pPr>
        <w:pStyle w:val="PL"/>
        <w:rPr>
          <w:ins w:id="1647" w:author="Tao Cai" w:date="2025-06-02T22:37:00Z"/>
        </w:rPr>
      </w:pPr>
      <w:ins w:id="1648" w:author="Tao Cai" w:date="2025-06-02T22:37:00Z">
        <w:r>
          <w:t xml:space="preserve">    cli-MeasResourceSetList-r19        CHOICE {</w:t>
        </w:r>
      </w:ins>
    </w:p>
    <w:p w14:paraId="26B2ABCA" w14:textId="7C25FDFD" w:rsidR="00CD2069" w:rsidRDefault="00CD2069" w:rsidP="00CD2069">
      <w:pPr>
        <w:pStyle w:val="PL"/>
        <w:rPr>
          <w:ins w:id="1649" w:author="Tao Cai" w:date="2025-06-02T22:37:00Z"/>
        </w:rPr>
      </w:pPr>
      <w:ins w:id="1650" w:author="Tao Cai" w:date="2025-06-02T22:37:00Z">
        <w:r>
          <w:t xml:space="preserve">        cli-RSSI-MeasResourceSetList-r19 </w:t>
        </w:r>
      </w:ins>
      <w:ins w:id="1651" w:author="Tao Cai" w:date="2025-06-02T22:41:00Z">
        <w:r>
          <w:t xml:space="preserve"> </w:t>
        </w:r>
      </w:ins>
      <w:ins w:id="1652" w:author="Tao Cai" w:date="2025-06-02T22:37:00Z">
        <w:r>
          <w:t>SEQUENCE (SIZE (1..maxNrofCLI-RSSI-Meas</w:t>
        </w:r>
      </w:ins>
      <w:ins w:id="1653" w:author="Tao Cai" w:date="2025-06-02T22:39:00Z">
        <w:r>
          <w:t>R</w:t>
        </w:r>
      </w:ins>
      <w:ins w:id="1654" w:author="Tao Cai" w:date="2025-06-02T22:37:00Z">
        <w:r>
          <w:t>esourceSetsPerConfig-r19)) OF CLI-RSSI-MeasResourceSetId-r19,</w:t>
        </w:r>
      </w:ins>
    </w:p>
    <w:p w14:paraId="2F751F21" w14:textId="588DCEC4" w:rsidR="00CD2069" w:rsidRDefault="00CD2069" w:rsidP="00CD2069">
      <w:pPr>
        <w:pStyle w:val="PL"/>
        <w:rPr>
          <w:ins w:id="1655" w:author="Tao Cai" w:date="2025-06-02T22:37:00Z"/>
        </w:rPr>
      </w:pPr>
      <w:ins w:id="1656" w:author="Tao Cai" w:date="2025-06-02T22:37:00Z">
        <w:r>
          <w:t xml:space="preserve">        srs-RSRP-MeasResourceSetList-r19 </w:t>
        </w:r>
      </w:ins>
      <w:ins w:id="1657" w:author="Tao Cai" w:date="2025-06-02T22:41:00Z">
        <w:r>
          <w:t xml:space="preserve"> </w:t>
        </w:r>
      </w:ins>
      <w:ins w:id="1658" w:author="Tao Cai" w:date="2025-06-02T22:37:00Z">
        <w:r>
          <w:t>SEQUENCE (SIZE (1..maxNrofSRS-RSRP-MeasResourceSetsPerConfig-r19)) OF SRS-RSRP-MeasResourceSetId-r19,</w:t>
        </w:r>
      </w:ins>
    </w:p>
    <w:p w14:paraId="3B37F80D" w14:textId="2949BCD3" w:rsidR="00CD2069" w:rsidRDefault="00CD2069" w:rsidP="00CD2069">
      <w:pPr>
        <w:pStyle w:val="PL"/>
        <w:rPr>
          <w:ins w:id="1659" w:author="Tao Cai" w:date="2025-06-02T22:37:00Z"/>
        </w:rPr>
      </w:pPr>
      <w:ins w:id="1660" w:author="Tao Cai" w:date="2025-06-02T22:38:00Z">
        <w:r>
          <w:t xml:space="preserve">    </w:t>
        </w:r>
      </w:ins>
      <w:ins w:id="1661" w:author="Tao Cai" w:date="2025-06-02T22:37:00Z">
        <w:r>
          <w:t>...</w:t>
        </w:r>
      </w:ins>
    </w:p>
    <w:p w14:paraId="6D33D400" w14:textId="75F609DF" w:rsidR="00CD2069" w:rsidRDefault="00CD2069" w:rsidP="00560F41">
      <w:pPr>
        <w:pStyle w:val="PL"/>
        <w:rPr>
          <w:ins w:id="1662" w:author="Tao Cai" w:date="2025-06-02T22:37:00Z"/>
        </w:rPr>
      </w:pPr>
      <w:ins w:id="1663" w:author="Tao Cai" w:date="2025-06-02T22:37:00Z">
        <w:r>
          <w:t xml:space="preserve">    } </w:t>
        </w:r>
      </w:ins>
      <w:ins w:id="1664" w:author="Tao Cai" w:date="2025-06-02T22:38:00Z">
        <w:r>
          <w:t xml:space="preserve">                                                                                                         </w:t>
        </w:r>
      </w:ins>
      <w:ins w:id="1665" w:author="Tao Cai" w:date="2025-06-02T22:37:00Z">
        <w:r>
          <w:t>OPTIONAL -- Need R</w:t>
        </w:r>
      </w:ins>
    </w:p>
    <w:p w14:paraId="1C2965EC" w14:textId="7858F690" w:rsidR="00CD2069" w:rsidRPr="00D839FF" w:rsidRDefault="00CD2069" w:rsidP="00CD2069">
      <w:pPr>
        <w:pStyle w:val="PL"/>
      </w:pPr>
      <w:ins w:id="1666" w:author="Tao Cai" w:date="2025-06-02T22:37:00Z">
        <w:r>
          <w:t xml:space="preserve">    ]]</w:t>
        </w:r>
      </w:ins>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lastRenderedPageBreak/>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F1111F" w:rsidRPr="00D839FF" w14:paraId="1ADD7187" w14:textId="77777777" w:rsidTr="00781837">
        <w:trPr>
          <w:ins w:id="1667" w:author="Huawei, HiSilicon" w:date="2025-05-07T13:32:00Z"/>
        </w:trPr>
        <w:tc>
          <w:tcPr>
            <w:tcW w:w="14173" w:type="dxa"/>
            <w:tcBorders>
              <w:top w:val="single" w:sz="4" w:space="0" w:color="auto"/>
              <w:left w:val="single" w:sz="4" w:space="0" w:color="auto"/>
              <w:bottom w:val="single" w:sz="4" w:space="0" w:color="auto"/>
              <w:right w:val="single" w:sz="4" w:space="0" w:color="auto"/>
            </w:tcBorders>
          </w:tcPr>
          <w:p w14:paraId="20E5D7EE" w14:textId="77777777" w:rsidR="00F1111F" w:rsidRPr="00F1111F" w:rsidRDefault="00F1111F" w:rsidP="00781837">
            <w:pPr>
              <w:pStyle w:val="TAL"/>
              <w:rPr>
                <w:ins w:id="1668" w:author="Huawei, HiSilicon" w:date="2025-05-07T13:32:00Z"/>
                <w:b/>
                <w:i/>
                <w:szCs w:val="22"/>
                <w:lang w:eastAsia="sv-SE"/>
              </w:rPr>
            </w:pPr>
            <w:ins w:id="1669" w:author="Huawei, HiSilicon" w:date="2025-05-07T13:32:00Z">
              <w:r w:rsidRPr="00F1111F">
                <w:rPr>
                  <w:b/>
                  <w:i/>
                  <w:szCs w:val="22"/>
                  <w:lang w:eastAsia="sv-SE"/>
                </w:rPr>
                <w:t>cli-MeasResourceSetList</w:t>
              </w:r>
            </w:ins>
          </w:p>
          <w:p w14:paraId="2C99945D" w14:textId="77777777" w:rsidR="00F1111F" w:rsidRPr="00D839FF" w:rsidRDefault="00F1111F" w:rsidP="00781837">
            <w:pPr>
              <w:pStyle w:val="TAL"/>
              <w:rPr>
                <w:ins w:id="1670" w:author="Huawei, HiSilicon" w:date="2025-05-07T13:32:00Z"/>
                <w:b/>
                <w:i/>
                <w:szCs w:val="22"/>
                <w:lang w:eastAsia="sv-SE"/>
              </w:rPr>
            </w:pPr>
            <w:ins w:id="1671" w:author="Huawei, HiSilicon" w:date="2025-05-07T13:32:00Z">
              <w:r>
                <w:rPr>
                  <w:szCs w:val="22"/>
                  <w:lang w:eastAsia="sv-SE"/>
                </w:rPr>
                <w:t>List of references to SRS-RSRP measurement resource set(s) or CLI-RSSI measurement resource set(s) used for L1 SRS-RSRP measurement and reporting or L1 CLI-RSSI measurement and reporting (see TS 38.214 [19], clause y).</w:t>
              </w:r>
            </w:ins>
          </w:p>
        </w:tc>
      </w:tr>
      <w:tr w:rsidR="00B76FA8" w:rsidRPr="00D839FF" w14:paraId="52AF7F23" w14:textId="77777777" w:rsidTr="00964CC4">
        <w:trPr>
          <w:ins w:id="1672" w:author="Huawei, HiSilicon" w:date="2025-04-25T19:09:00Z"/>
        </w:trPr>
        <w:tc>
          <w:tcPr>
            <w:tcW w:w="14173" w:type="dxa"/>
            <w:tcBorders>
              <w:top w:val="single" w:sz="4" w:space="0" w:color="auto"/>
              <w:left w:val="single" w:sz="4" w:space="0" w:color="auto"/>
              <w:bottom w:val="single" w:sz="4" w:space="0" w:color="auto"/>
              <w:right w:val="single" w:sz="4" w:space="0" w:color="auto"/>
            </w:tcBorders>
          </w:tcPr>
          <w:p w14:paraId="12772076" w14:textId="6A17CF82" w:rsidR="00B76FA8" w:rsidRDefault="00B76FA8" w:rsidP="00964CC4">
            <w:pPr>
              <w:pStyle w:val="TAL"/>
              <w:rPr>
                <w:ins w:id="1673" w:author="Huawei, HiSilicon" w:date="2025-04-25T19:09:00Z"/>
                <w:b/>
                <w:i/>
                <w:szCs w:val="22"/>
                <w:lang w:eastAsia="sv-SE"/>
              </w:rPr>
            </w:pPr>
            <w:ins w:id="1674" w:author="Huawei, HiSilicon" w:date="2025-04-25T19:09:00Z">
              <w:r w:rsidRPr="00B76FA8">
                <w:rPr>
                  <w:b/>
                  <w:i/>
                  <w:szCs w:val="22"/>
                  <w:lang w:eastAsia="sv-SE"/>
                </w:rPr>
                <w:t>cli-RSSI-MeasResourceSetList</w:t>
              </w:r>
            </w:ins>
          </w:p>
          <w:p w14:paraId="401B2841" w14:textId="77777777" w:rsidR="00B76FA8" w:rsidRDefault="00B76FA8" w:rsidP="00964CC4">
            <w:pPr>
              <w:pStyle w:val="TAL"/>
              <w:rPr>
                <w:ins w:id="1675" w:author="Huawei, HiSilicon" w:date="2025-04-25T19:10:00Z"/>
                <w:bCs/>
                <w:iCs/>
                <w:szCs w:val="22"/>
                <w:lang w:eastAsia="sv-SE"/>
              </w:rPr>
            </w:pPr>
            <w:ins w:id="1676" w:author="Huawei, HiSilicon" w:date="2025-04-25T19:10:00Z">
              <w:r w:rsidRPr="00B76FA8">
                <w:rPr>
                  <w:bCs/>
                  <w:iCs/>
                  <w:szCs w:val="22"/>
                  <w:lang w:eastAsia="sv-SE"/>
                </w:rPr>
                <w:t xml:space="preserve">List of references to CLI-RSSI measurement resource set(s) for L1 CLI-RSSI measurement and reporting. </w:t>
              </w:r>
            </w:ins>
          </w:p>
          <w:p w14:paraId="646A0786" w14:textId="2BF9CC09" w:rsidR="00B76FA8" w:rsidRPr="00507F13" w:rsidRDefault="00B76FA8" w:rsidP="00964CC4">
            <w:pPr>
              <w:pStyle w:val="TAL"/>
              <w:rPr>
                <w:ins w:id="1677" w:author="Huawei, HiSilicon" w:date="2025-04-25T19:09:00Z"/>
                <w:b/>
                <w:i/>
                <w:szCs w:val="22"/>
                <w:lang w:eastAsia="sv-SE"/>
              </w:rPr>
            </w:pPr>
            <w:ins w:id="1678" w:author="Huawei, HiSilicon" w:date="2025-04-25T19:10:00Z">
              <w:r w:rsidRPr="00B76FA8">
                <w:rPr>
                  <w:bCs/>
                  <w:iCs/>
                  <w:szCs w:val="22"/>
                  <w:lang w:eastAsia="sv-SE"/>
                </w:rPr>
                <w:t xml:space="preserve">Contains up to </w:t>
              </w:r>
              <w:r w:rsidRPr="000E7465">
                <w:rPr>
                  <w:bCs/>
                  <w:i/>
                  <w:szCs w:val="22"/>
                  <w:lang w:eastAsia="sv-SE"/>
                </w:rPr>
                <w:t>maxNrofCLI-RSSI-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79" w:author="Tao Cai" w:date="2025-06-08T13:35: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CLI-RSSI-MeasResourceSetsPerConfig</w:delText>
                </w:r>
                <w:r w:rsidRPr="00B76FA8" w:rsidDel="000E7465">
                  <w:rPr>
                    <w:bCs/>
                    <w:iCs/>
                    <w:szCs w:val="22"/>
                    <w:lang w:eastAsia="sv-SE"/>
                  </w:rPr>
                  <w:delText>.</w:delText>
                </w:r>
              </w:del>
            </w:ins>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r w:rsidR="00B76FA8" w:rsidRPr="00D839FF" w14:paraId="449650C6" w14:textId="77777777" w:rsidTr="00964CC4">
        <w:trPr>
          <w:ins w:id="1680" w:author="Huawei, HiSilicon" w:date="2025-04-25T19:18:00Z"/>
        </w:trPr>
        <w:tc>
          <w:tcPr>
            <w:tcW w:w="14173" w:type="dxa"/>
            <w:tcBorders>
              <w:top w:val="single" w:sz="4" w:space="0" w:color="auto"/>
              <w:left w:val="single" w:sz="4" w:space="0" w:color="auto"/>
              <w:bottom w:val="single" w:sz="4" w:space="0" w:color="auto"/>
              <w:right w:val="single" w:sz="4" w:space="0" w:color="auto"/>
            </w:tcBorders>
          </w:tcPr>
          <w:p w14:paraId="12B9D1B4" w14:textId="3E211DC8" w:rsidR="00B76FA8" w:rsidRDefault="00B76FA8" w:rsidP="00964CC4">
            <w:pPr>
              <w:pStyle w:val="TAL"/>
              <w:rPr>
                <w:ins w:id="1681" w:author="Huawei, HiSilicon" w:date="2025-04-25T19:18:00Z"/>
                <w:b/>
                <w:i/>
                <w:szCs w:val="22"/>
                <w:lang w:eastAsia="sv-SE"/>
              </w:rPr>
            </w:pPr>
            <w:ins w:id="1682" w:author="Huawei, HiSilicon" w:date="2025-04-25T19:18:00Z">
              <w:r w:rsidRPr="00B76FA8">
                <w:rPr>
                  <w:b/>
                  <w:i/>
                  <w:szCs w:val="22"/>
                  <w:lang w:eastAsia="sv-SE"/>
                </w:rPr>
                <w:t>srs-RSRP-MeasResourceSetList</w:t>
              </w:r>
            </w:ins>
          </w:p>
          <w:p w14:paraId="04A18C76" w14:textId="5E253B3A" w:rsidR="00B76FA8" w:rsidRPr="00507F13" w:rsidRDefault="00B76FA8" w:rsidP="00964CC4">
            <w:pPr>
              <w:pStyle w:val="TAL"/>
              <w:rPr>
                <w:ins w:id="1683" w:author="Huawei, HiSilicon" w:date="2025-04-25T19:18:00Z"/>
                <w:b/>
                <w:i/>
                <w:szCs w:val="22"/>
                <w:lang w:eastAsia="sv-SE"/>
              </w:rPr>
            </w:pPr>
            <w:ins w:id="1684" w:author="Huawei, HiSilicon" w:date="2025-04-25T19:19:00Z">
              <w:r w:rsidRPr="00B76FA8">
                <w:rPr>
                  <w:bCs/>
                  <w:iCs/>
                  <w:szCs w:val="22"/>
                  <w:lang w:eastAsia="sv-SE"/>
                </w:rPr>
                <w:t xml:space="preserve">List of references to SRS-RSRP measurement resource set(s) used for L1 SRS-RSRP measurement and reporting. Contains up to </w:t>
              </w:r>
              <w:r w:rsidRPr="004A0446">
                <w:rPr>
                  <w:bCs/>
                  <w:i/>
                  <w:szCs w:val="22"/>
                  <w:lang w:eastAsia="sv-SE"/>
                </w:rPr>
                <w:t>maxNrofSRS-RSRP-MeasResourceSetsPerConfig</w:t>
              </w:r>
              <w:r w:rsidRPr="00B76FA8">
                <w:rPr>
                  <w:bCs/>
                  <w:iCs/>
                  <w:szCs w:val="22"/>
                  <w:lang w:eastAsia="sv-SE"/>
                </w:rPr>
                <w:t xml:space="preserve"> resource sets if </w:t>
              </w:r>
              <w:r w:rsidRPr="00507F13">
                <w:rPr>
                  <w:bCs/>
                  <w:iCs/>
                  <w:szCs w:val="22"/>
                  <w:lang w:eastAsia="sv-SE"/>
                </w:rPr>
                <w:t>resourceType</w:t>
              </w:r>
              <w:r w:rsidRPr="00B76FA8">
                <w:rPr>
                  <w:bCs/>
                  <w:iCs/>
                  <w:szCs w:val="22"/>
                  <w:lang w:eastAsia="sv-SE"/>
                </w:rPr>
                <w:t xml:space="preserve"> is 'aperiodic' and 1 otherwise. </w:t>
              </w:r>
              <w:del w:id="1685" w:author="Tao Cai" w:date="2025-06-08T13:38:00Z">
                <w:r w:rsidRPr="00507F13" w:rsidDel="000E7465">
                  <w:rPr>
                    <w:bCs/>
                    <w:iCs/>
                    <w:szCs w:val="22"/>
                    <w:lang w:eastAsia="sv-SE"/>
                  </w:rPr>
                  <w:delText>FFS</w:delText>
                </w:r>
                <w:r w:rsidRPr="00B76FA8" w:rsidDel="000E7465">
                  <w:rPr>
                    <w:bCs/>
                    <w:iCs/>
                    <w:szCs w:val="22"/>
                    <w:lang w:eastAsia="sv-SE"/>
                  </w:rPr>
                  <w:delText xml:space="preserve">: </w:delText>
                </w:r>
                <w:r w:rsidRPr="00507F13" w:rsidDel="000E7465">
                  <w:rPr>
                    <w:bCs/>
                    <w:iCs/>
                    <w:szCs w:val="22"/>
                    <w:lang w:eastAsia="sv-SE"/>
                  </w:rPr>
                  <w:delText>maxNrofSRS-RSRP-MeasResourceSetsPerConfig</w:delText>
                </w:r>
                <w:r w:rsidRPr="00B76FA8" w:rsidDel="000E7465">
                  <w:rPr>
                    <w:bCs/>
                    <w:iCs/>
                    <w:szCs w:val="22"/>
                    <w:lang w:eastAsia="sv-SE"/>
                  </w:rPr>
                  <w:delText>.</w:delText>
                </w:r>
              </w:del>
            </w:ins>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1686" w:name="_Toc60777220"/>
      <w:bookmarkStart w:id="1687" w:name="_Toc193446163"/>
      <w:bookmarkStart w:id="1688" w:name="_Toc193451968"/>
      <w:bookmarkStart w:id="1689" w:name="_Toc193463238"/>
      <w:r w:rsidRPr="00D839FF">
        <w:t>–</w:t>
      </w:r>
      <w:r w:rsidRPr="00D839FF">
        <w:tab/>
      </w:r>
      <w:r w:rsidRPr="00D839FF">
        <w:rPr>
          <w:i/>
        </w:rPr>
        <w:t>CSI-ResourceConfigId</w:t>
      </w:r>
      <w:bookmarkEnd w:id="1686"/>
      <w:bookmarkEnd w:id="1687"/>
      <w:bookmarkEnd w:id="1688"/>
      <w:bookmarkEnd w:id="1689"/>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lastRenderedPageBreak/>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1690" w:name="_Toc60777221"/>
      <w:bookmarkStart w:id="1691" w:name="_Toc193446164"/>
      <w:bookmarkStart w:id="1692" w:name="_Toc193451969"/>
      <w:bookmarkStart w:id="1693" w:name="_Toc193463239"/>
      <w:r w:rsidRPr="00D839FF">
        <w:t>–</w:t>
      </w:r>
      <w:r w:rsidRPr="00D839FF">
        <w:tab/>
      </w:r>
      <w:r w:rsidRPr="00D839FF">
        <w:rPr>
          <w:i/>
        </w:rPr>
        <w:t>CSI-ResourcePeriodicityAndOffset</w:t>
      </w:r>
      <w:bookmarkEnd w:id="1690"/>
      <w:bookmarkEnd w:id="1691"/>
      <w:bookmarkEnd w:id="1692"/>
      <w:bookmarkEnd w:id="1693"/>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C5466B" w:rsidRDefault="00394471" w:rsidP="00D839FF">
      <w:pPr>
        <w:pStyle w:val="PL"/>
        <w:rPr>
          <w:lang w:val="sv-SE"/>
        </w:rPr>
      </w:pPr>
      <w:r w:rsidRPr="00D839FF">
        <w:t xml:space="preserve">    </w:t>
      </w:r>
      <w:r w:rsidRPr="00C5466B">
        <w:rPr>
          <w:lang w:val="sv-SE"/>
        </w:rPr>
        <w:t xml:space="preserve">slots5                                  </w:t>
      </w:r>
      <w:r w:rsidRPr="00C5466B">
        <w:rPr>
          <w:color w:val="993366"/>
          <w:lang w:val="sv-SE"/>
        </w:rPr>
        <w:t>INTEGER</w:t>
      </w:r>
      <w:r w:rsidRPr="00C5466B">
        <w:rPr>
          <w:lang w:val="sv-SE"/>
        </w:rPr>
        <w:t xml:space="preserve"> (0..4),</w:t>
      </w:r>
    </w:p>
    <w:p w14:paraId="1654830D" w14:textId="77777777" w:rsidR="00394471" w:rsidRPr="00C5466B" w:rsidRDefault="00394471" w:rsidP="00D839FF">
      <w:pPr>
        <w:pStyle w:val="PL"/>
        <w:rPr>
          <w:lang w:val="sv-SE"/>
        </w:rPr>
      </w:pPr>
      <w:r w:rsidRPr="00C5466B">
        <w:rPr>
          <w:lang w:val="sv-SE"/>
        </w:rPr>
        <w:t xml:space="preserve">    slots8                                  </w:t>
      </w:r>
      <w:r w:rsidRPr="00C5466B">
        <w:rPr>
          <w:color w:val="993366"/>
          <w:lang w:val="sv-SE"/>
        </w:rPr>
        <w:t>INTEGER</w:t>
      </w:r>
      <w:r w:rsidRPr="00C5466B">
        <w:rPr>
          <w:lang w:val="sv-SE"/>
        </w:rPr>
        <w:t xml:space="preserve"> (0..7),</w:t>
      </w:r>
    </w:p>
    <w:p w14:paraId="4334382E" w14:textId="77777777" w:rsidR="00394471" w:rsidRPr="00C5466B" w:rsidRDefault="00394471" w:rsidP="00D839FF">
      <w:pPr>
        <w:pStyle w:val="PL"/>
        <w:rPr>
          <w:lang w:val="sv-SE"/>
        </w:rPr>
      </w:pPr>
      <w:r w:rsidRPr="00C5466B">
        <w:rPr>
          <w:lang w:val="sv-SE"/>
        </w:rPr>
        <w:t xml:space="preserve">    slots10                                 </w:t>
      </w:r>
      <w:r w:rsidRPr="00C5466B">
        <w:rPr>
          <w:color w:val="993366"/>
          <w:lang w:val="sv-SE"/>
        </w:rPr>
        <w:t>INTEGER</w:t>
      </w:r>
      <w:r w:rsidRPr="00C5466B">
        <w:rPr>
          <w:lang w:val="sv-SE"/>
        </w:rPr>
        <w:t xml:space="preserve"> (0..9),</w:t>
      </w:r>
    </w:p>
    <w:p w14:paraId="455C07DD" w14:textId="77777777" w:rsidR="00394471" w:rsidRPr="00C5466B" w:rsidRDefault="00394471" w:rsidP="00D839FF">
      <w:pPr>
        <w:pStyle w:val="PL"/>
        <w:rPr>
          <w:lang w:val="sv-SE"/>
        </w:rPr>
      </w:pPr>
      <w:r w:rsidRPr="00C5466B">
        <w:rPr>
          <w:lang w:val="sv-SE"/>
        </w:rPr>
        <w:t xml:space="preserve">    slots16                                 </w:t>
      </w:r>
      <w:r w:rsidRPr="00C5466B">
        <w:rPr>
          <w:color w:val="993366"/>
          <w:lang w:val="sv-SE"/>
        </w:rPr>
        <w:t>INTEGER</w:t>
      </w:r>
      <w:r w:rsidRPr="00C5466B">
        <w:rPr>
          <w:lang w:val="sv-SE"/>
        </w:rPr>
        <w:t xml:space="preserve"> (0..15),</w:t>
      </w:r>
    </w:p>
    <w:p w14:paraId="76A68A3D" w14:textId="77777777" w:rsidR="00394471" w:rsidRPr="00C5466B" w:rsidRDefault="00394471" w:rsidP="00D839FF">
      <w:pPr>
        <w:pStyle w:val="PL"/>
        <w:rPr>
          <w:lang w:val="sv-SE"/>
        </w:rPr>
      </w:pPr>
      <w:r w:rsidRPr="00C5466B">
        <w:rPr>
          <w:lang w:val="sv-SE"/>
        </w:rPr>
        <w:t xml:space="preserve">    slots20                                 </w:t>
      </w:r>
      <w:r w:rsidRPr="00C5466B">
        <w:rPr>
          <w:color w:val="993366"/>
          <w:lang w:val="sv-SE"/>
        </w:rPr>
        <w:t>INTEGER</w:t>
      </w:r>
      <w:r w:rsidRPr="00C5466B">
        <w:rPr>
          <w:lang w:val="sv-SE"/>
        </w:rPr>
        <w:t xml:space="preserve"> (0..19),</w:t>
      </w:r>
    </w:p>
    <w:p w14:paraId="6E124802" w14:textId="77777777" w:rsidR="00394471" w:rsidRPr="00C5466B" w:rsidRDefault="00394471" w:rsidP="00D839FF">
      <w:pPr>
        <w:pStyle w:val="PL"/>
        <w:rPr>
          <w:lang w:val="sv-SE"/>
        </w:rPr>
      </w:pPr>
      <w:r w:rsidRPr="00C5466B">
        <w:rPr>
          <w:lang w:val="sv-SE"/>
        </w:rPr>
        <w:t xml:space="preserve">    slots32                                 </w:t>
      </w:r>
      <w:r w:rsidRPr="00C5466B">
        <w:rPr>
          <w:color w:val="993366"/>
          <w:lang w:val="sv-SE"/>
        </w:rPr>
        <w:t>INTEGER</w:t>
      </w:r>
      <w:r w:rsidRPr="00C5466B">
        <w:rPr>
          <w:lang w:val="sv-SE"/>
        </w:rPr>
        <w:t xml:space="preserve"> (0..31),</w:t>
      </w:r>
    </w:p>
    <w:p w14:paraId="4E616CB0" w14:textId="77777777" w:rsidR="00394471" w:rsidRPr="00C5466B" w:rsidRDefault="00394471" w:rsidP="00D839FF">
      <w:pPr>
        <w:pStyle w:val="PL"/>
        <w:rPr>
          <w:lang w:val="sv-SE"/>
        </w:rPr>
      </w:pPr>
      <w:r w:rsidRPr="00C5466B">
        <w:rPr>
          <w:lang w:val="sv-SE"/>
        </w:rPr>
        <w:t xml:space="preserve">    slots40                                 </w:t>
      </w:r>
      <w:r w:rsidRPr="00C5466B">
        <w:rPr>
          <w:color w:val="993366"/>
          <w:lang w:val="sv-SE"/>
        </w:rPr>
        <w:t>INTEGER</w:t>
      </w:r>
      <w:r w:rsidRPr="00C5466B">
        <w:rPr>
          <w:lang w:val="sv-SE"/>
        </w:rPr>
        <w:t xml:space="preserve"> (0..39),</w:t>
      </w:r>
    </w:p>
    <w:p w14:paraId="0A936E70" w14:textId="77777777" w:rsidR="00394471" w:rsidRPr="00C5466B" w:rsidRDefault="00394471" w:rsidP="00D839FF">
      <w:pPr>
        <w:pStyle w:val="PL"/>
        <w:rPr>
          <w:lang w:val="sv-SE"/>
        </w:rPr>
      </w:pPr>
      <w:r w:rsidRPr="00C5466B">
        <w:rPr>
          <w:lang w:val="sv-SE"/>
        </w:rPr>
        <w:t xml:space="preserve">    slots64                                 </w:t>
      </w:r>
      <w:r w:rsidRPr="00C5466B">
        <w:rPr>
          <w:color w:val="993366"/>
          <w:lang w:val="sv-SE"/>
        </w:rPr>
        <w:t>INTEGER</w:t>
      </w:r>
      <w:r w:rsidRPr="00C5466B">
        <w:rPr>
          <w:lang w:val="sv-SE"/>
        </w:rPr>
        <w:t xml:space="preserve"> (0..63),</w:t>
      </w:r>
    </w:p>
    <w:p w14:paraId="550071A3" w14:textId="77777777" w:rsidR="00394471" w:rsidRPr="00C5466B" w:rsidRDefault="00394471" w:rsidP="00D839FF">
      <w:pPr>
        <w:pStyle w:val="PL"/>
        <w:rPr>
          <w:lang w:val="sv-SE"/>
        </w:rPr>
      </w:pPr>
      <w:r w:rsidRPr="00C5466B">
        <w:rPr>
          <w:lang w:val="sv-SE"/>
        </w:rPr>
        <w:t xml:space="preserve">    slots80                                 </w:t>
      </w:r>
      <w:r w:rsidRPr="00C5466B">
        <w:rPr>
          <w:color w:val="993366"/>
          <w:lang w:val="sv-SE"/>
        </w:rPr>
        <w:t>INTEGER</w:t>
      </w:r>
      <w:r w:rsidRPr="00C5466B">
        <w:rPr>
          <w:lang w:val="sv-SE"/>
        </w:rPr>
        <w:t xml:space="preserve"> (0..79),</w:t>
      </w:r>
    </w:p>
    <w:p w14:paraId="0D1467D7" w14:textId="77777777" w:rsidR="00394471" w:rsidRPr="00C5466B" w:rsidRDefault="00394471" w:rsidP="00D839FF">
      <w:pPr>
        <w:pStyle w:val="PL"/>
        <w:rPr>
          <w:lang w:val="sv-SE"/>
        </w:rPr>
      </w:pPr>
      <w:r w:rsidRPr="00C5466B">
        <w:rPr>
          <w:lang w:val="sv-SE"/>
        </w:rPr>
        <w:t xml:space="preserve">    slots160                                </w:t>
      </w:r>
      <w:r w:rsidRPr="00C5466B">
        <w:rPr>
          <w:color w:val="993366"/>
          <w:lang w:val="sv-SE"/>
        </w:rPr>
        <w:t>INTEGER</w:t>
      </w:r>
      <w:r w:rsidRPr="00C5466B">
        <w:rPr>
          <w:lang w:val="sv-SE"/>
        </w:rPr>
        <w:t xml:space="preserve"> (0..159),</w:t>
      </w:r>
    </w:p>
    <w:p w14:paraId="62E04C9D" w14:textId="77777777" w:rsidR="00394471" w:rsidRPr="00C5466B" w:rsidRDefault="00394471" w:rsidP="00D839FF">
      <w:pPr>
        <w:pStyle w:val="PL"/>
        <w:rPr>
          <w:lang w:val="sv-SE"/>
        </w:rPr>
      </w:pPr>
      <w:r w:rsidRPr="00C5466B">
        <w:rPr>
          <w:lang w:val="sv-SE"/>
        </w:rPr>
        <w:t xml:space="preserve">    slots320                                </w:t>
      </w:r>
      <w:r w:rsidRPr="00C5466B">
        <w:rPr>
          <w:color w:val="993366"/>
          <w:lang w:val="sv-SE"/>
        </w:rPr>
        <w:t>INTEGER</w:t>
      </w:r>
      <w:r w:rsidRPr="00C5466B">
        <w:rPr>
          <w:lang w:val="sv-SE"/>
        </w:rPr>
        <w:t xml:space="preserve"> (0..319),</w:t>
      </w:r>
    </w:p>
    <w:p w14:paraId="51E81500" w14:textId="77777777" w:rsidR="00394471" w:rsidRPr="00C5466B" w:rsidRDefault="00394471" w:rsidP="00D839FF">
      <w:pPr>
        <w:pStyle w:val="PL"/>
        <w:rPr>
          <w:lang w:val="sv-SE"/>
        </w:rPr>
      </w:pPr>
      <w:r w:rsidRPr="00C5466B">
        <w:rPr>
          <w:lang w:val="sv-SE"/>
        </w:rPr>
        <w:t xml:space="preserve">    slots640                                </w:t>
      </w:r>
      <w:r w:rsidRPr="00C5466B">
        <w:rPr>
          <w:color w:val="993366"/>
          <w:lang w:val="sv-SE"/>
        </w:rPr>
        <w:t>INTEGER</w:t>
      </w:r>
      <w:r w:rsidRPr="00C5466B">
        <w:rPr>
          <w:lang w:val="sv-SE"/>
        </w:rPr>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1694" w:name="_Toc60777222"/>
      <w:bookmarkStart w:id="1695" w:name="_Toc193446165"/>
      <w:bookmarkStart w:id="1696" w:name="_Toc193451970"/>
      <w:bookmarkStart w:id="1697" w:name="_Toc193463240"/>
      <w:r w:rsidRPr="00D839FF">
        <w:t>–</w:t>
      </w:r>
      <w:r w:rsidRPr="00D839FF">
        <w:tab/>
      </w:r>
      <w:r w:rsidRPr="00D839FF">
        <w:rPr>
          <w:i/>
        </w:rPr>
        <w:t>CSI-RS-ResourceConfigMobility</w:t>
      </w:r>
      <w:bookmarkEnd w:id="1694"/>
      <w:bookmarkEnd w:id="1695"/>
      <w:bookmarkEnd w:id="1696"/>
      <w:bookmarkEnd w:id="1697"/>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lastRenderedPageBreak/>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C5466B" w:rsidRDefault="00394471" w:rsidP="00D839FF">
      <w:pPr>
        <w:pStyle w:val="PL"/>
        <w:rPr>
          <w:lang w:val="sv-SE"/>
        </w:rPr>
      </w:pPr>
      <w:r w:rsidRPr="00D839FF">
        <w:t xml:space="preserve">        </w:t>
      </w:r>
      <w:r w:rsidRPr="00C5466B">
        <w:rPr>
          <w:lang w:val="sv-SE"/>
        </w:rPr>
        <w:t xml:space="preserve">ms10                                </w:t>
      </w:r>
      <w:r w:rsidRPr="00C5466B">
        <w:rPr>
          <w:color w:val="993366"/>
          <w:lang w:val="sv-SE"/>
        </w:rPr>
        <w:t>INTEGER</w:t>
      </w:r>
      <w:r w:rsidRPr="00C5466B">
        <w:rPr>
          <w:lang w:val="sv-SE"/>
        </w:rPr>
        <w:t xml:space="preserve"> (0..79),</w:t>
      </w:r>
    </w:p>
    <w:p w14:paraId="22D733B2" w14:textId="77777777" w:rsidR="00394471" w:rsidRPr="00C5466B" w:rsidRDefault="00394471" w:rsidP="00D839FF">
      <w:pPr>
        <w:pStyle w:val="PL"/>
        <w:rPr>
          <w:lang w:val="sv-SE"/>
        </w:rPr>
      </w:pPr>
      <w:r w:rsidRPr="00C5466B">
        <w:rPr>
          <w:lang w:val="sv-SE"/>
        </w:rPr>
        <w:t xml:space="preserve">        ms20                                </w:t>
      </w:r>
      <w:r w:rsidRPr="00C5466B">
        <w:rPr>
          <w:color w:val="993366"/>
          <w:lang w:val="sv-SE"/>
        </w:rPr>
        <w:t>INTEGER</w:t>
      </w:r>
      <w:r w:rsidRPr="00C5466B">
        <w:rPr>
          <w:lang w:val="sv-SE"/>
        </w:rPr>
        <w:t xml:space="preserve"> (0..159),</w:t>
      </w:r>
    </w:p>
    <w:p w14:paraId="34E6F168"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 xml:space="preserve"> (0..319)</w:t>
      </w:r>
    </w:p>
    <w:p w14:paraId="1AC7F009" w14:textId="77777777" w:rsidR="00394471" w:rsidRPr="00D839FF" w:rsidRDefault="00394471" w:rsidP="00D839FF">
      <w:pPr>
        <w:pStyle w:val="PL"/>
      </w:pPr>
      <w:r w:rsidRPr="00C5466B">
        <w:rPr>
          <w:lang w:val="sv-SE"/>
        </w:rPr>
        <w:t xml:space="preserve">    </w:t>
      </w:r>
      <w:r w:rsidRPr="00D839FF">
        <w:t>},</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C5466B" w:rsidRDefault="00D50BCB" w:rsidP="00D839FF">
      <w:pPr>
        <w:pStyle w:val="PL"/>
        <w:rPr>
          <w:lang w:val="sv-SE"/>
        </w:rPr>
      </w:pPr>
      <w:r w:rsidRPr="00D839FF">
        <w:t xml:space="preserve">        </w:t>
      </w:r>
      <w:r w:rsidRPr="00C5466B">
        <w:rPr>
          <w:lang w:val="sv-SE"/>
        </w:rPr>
        <w:t xml:space="preserve">ms4                                 </w:t>
      </w:r>
      <w:r w:rsidRPr="00C5466B">
        <w:rPr>
          <w:color w:val="993366"/>
          <w:lang w:val="sv-SE"/>
        </w:rPr>
        <w:t>INTEGER</w:t>
      </w:r>
      <w:r w:rsidRPr="00C5466B">
        <w:rPr>
          <w:lang w:val="sv-SE"/>
        </w:rPr>
        <w:t xml:space="preserve"> (0..255),</w:t>
      </w:r>
    </w:p>
    <w:p w14:paraId="15D84A9E" w14:textId="77777777" w:rsidR="00D50BCB" w:rsidRPr="00C5466B" w:rsidRDefault="00D50BCB" w:rsidP="00D839FF">
      <w:pPr>
        <w:pStyle w:val="PL"/>
        <w:rPr>
          <w:lang w:val="sv-SE"/>
        </w:rPr>
      </w:pPr>
      <w:r w:rsidRPr="00C5466B">
        <w:rPr>
          <w:lang w:val="sv-SE"/>
        </w:rPr>
        <w:t xml:space="preserve">        ms5                                 </w:t>
      </w:r>
      <w:r w:rsidRPr="00C5466B">
        <w:rPr>
          <w:color w:val="993366"/>
          <w:lang w:val="sv-SE"/>
        </w:rPr>
        <w:t>INTEGER</w:t>
      </w:r>
      <w:r w:rsidRPr="00C5466B">
        <w:rPr>
          <w:lang w:val="sv-SE"/>
        </w:rPr>
        <w:t xml:space="preserve"> (0..319),</w:t>
      </w:r>
    </w:p>
    <w:p w14:paraId="25B35BAD" w14:textId="77777777" w:rsidR="00D50BCB" w:rsidRPr="00C5466B" w:rsidRDefault="00D50BCB" w:rsidP="00D839FF">
      <w:pPr>
        <w:pStyle w:val="PL"/>
        <w:rPr>
          <w:lang w:val="sv-SE"/>
        </w:rPr>
      </w:pPr>
      <w:r w:rsidRPr="00C5466B">
        <w:rPr>
          <w:lang w:val="sv-SE"/>
        </w:rPr>
        <w:t xml:space="preserve">        ms10                                </w:t>
      </w:r>
      <w:r w:rsidRPr="00C5466B">
        <w:rPr>
          <w:color w:val="993366"/>
          <w:lang w:val="sv-SE"/>
        </w:rPr>
        <w:t>INTEGER</w:t>
      </w:r>
      <w:r w:rsidRPr="00C5466B">
        <w:rPr>
          <w:lang w:val="sv-SE"/>
        </w:rPr>
        <w:t xml:space="preserve"> (0..639),</w:t>
      </w:r>
    </w:p>
    <w:p w14:paraId="6CD0D23D" w14:textId="77777777" w:rsidR="00D50BCB" w:rsidRPr="00D839FF" w:rsidRDefault="00D50BCB" w:rsidP="00D839FF">
      <w:pPr>
        <w:pStyle w:val="PL"/>
      </w:pPr>
      <w:r w:rsidRPr="00C5466B">
        <w:rPr>
          <w:lang w:val="sv-SE"/>
        </w:rPr>
        <w:t xml:space="preserve">        </w:t>
      </w:r>
      <w:r w:rsidRPr="00D839FF">
        <w:t xml:space="preserve">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lastRenderedPageBreak/>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1698" w:name="_Toc60777223"/>
      <w:bookmarkStart w:id="1699" w:name="_Toc193446166"/>
      <w:bookmarkStart w:id="1700" w:name="_Toc193451971"/>
      <w:bookmarkStart w:id="1701" w:name="_Toc193463241"/>
      <w:r w:rsidRPr="00D839FF">
        <w:t>–</w:t>
      </w:r>
      <w:r w:rsidRPr="00D839FF">
        <w:tab/>
      </w:r>
      <w:r w:rsidRPr="00D839FF">
        <w:rPr>
          <w:i/>
        </w:rPr>
        <w:t>CSI-RS-ResourceMapping</w:t>
      </w:r>
      <w:bookmarkEnd w:id="1698"/>
      <w:bookmarkEnd w:id="1699"/>
      <w:bookmarkEnd w:id="1700"/>
      <w:bookmarkEnd w:id="1701"/>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lastRenderedPageBreak/>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1702" w:name="_Toc60777224"/>
      <w:bookmarkStart w:id="1703" w:name="_Toc193446167"/>
      <w:bookmarkStart w:id="1704" w:name="_Toc193451972"/>
      <w:bookmarkStart w:id="1705" w:name="_Toc193463242"/>
      <w:r w:rsidRPr="00D839FF">
        <w:t>–</w:t>
      </w:r>
      <w:r w:rsidRPr="00D839FF">
        <w:tab/>
      </w:r>
      <w:r w:rsidRPr="00D839FF">
        <w:rPr>
          <w:i/>
        </w:rPr>
        <w:t>CSI-SemiPersistentOnPUSCH-TriggerStateList</w:t>
      </w:r>
      <w:bookmarkEnd w:id="1702"/>
      <w:bookmarkEnd w:id="1703"/>
      <w:bookmarkEnd w:id="1704"/>
      <w:bookmarkEnd w:id="1705"/>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lastRenderedPageBreak/>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1706" w:name="_Toc60777225"/>
      <w:bookmarkStart w:id="1707" w:name="_Toc193446168"/>
      <w:bookmarkStart w:id="1708" w:name="_Toc193451973"/>
      <w:bookmarkStart w:id="1709" w:name="_Toc193463243"/>
      <w:r w:rsidRPr="00D839FF">
        <w:t>–</w:t>
      </w:r>
      <w:r w:rsidRPr="00D839FF">
        <w:tab/>
      </w:r>
      <w:r w:rsidRPr="00D839FF">
        <w:rPr>
          <w:i/>
        </w:rPr>
        <w:t>CSI-SSB-ResourceSet</w:t>
      </w:r>
      <w:bookmarkEnd w:id="1706"/>
      <w:bookmarkEnd w:id="1707"/>
      <w:bookmarkEnd w:id="1708"/>
      <w:bookmarkEnd w:id="1709"/>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lastRenderedPageBreak/>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1710" w:name="_Toc60777226"/>
      <w:bookmarkStart w:id="1711" w:name="_Toc193446169"/>
      <w:bookmarkStart w:id="1712" w:name="_Toc193451974"/>
      <w:bookmarkStart w:id="1713" w:name="_Toc193463244"/>
      <w:r w:rsidRPr="00D839FF">
        <w:t>–</w:t>
      </w:r>
      <w:r w:rsidRPr="00D839FF">
        <w:tab/>
      </w:r>
      <w:r w:rsidRPr="00D839FF">
        <w:rPr>
          <w:i/>
        </w:rPr>
        <w:t>CSI-SSB-ResourceSetId</w:t>
      </w:r>
      <w:bookmarkEnd w:id="1710"/>
      <w:bookmarkEnd w:id="1711"/>
      <w:bookmarkEnd w:id="1712"/>
      <w:bookmarkEnd w:id="1713"/>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1714" w:name="_Toc60777227"/>
      <w:bookmarkStart w:id="1715" w:name="_Toc193446170"/>
      <w:bookmarkStart w:id="1716" w:name="_Toc193451975"/>
      <w:bookmarkStart w:id="1717" w:name="_Toc193463245"/>
      <w:r w:rsidRPr="00D839FF">
        <w:t>–</w:t>
      </w:r>
      <w:r w:rsidRPr="00D839FF">
        <w:tab/>
      </w:r>
      <w:r w:rsidRPr="00D839FF">
        <w:rPr>
          <w:i/>
          <w:noProof/>
        </w:rPr>
        <w:t>DedicatedNAS-Message</w:t>
      </w:r>
      <w:bookmarkEnd w:id="1714"/>
      <w:bookmarkEnd w:id="1715"/>
      <w:bookmarkEnd w:id="1716"/>
      <w:bookmarkEnd w:id="1717"/>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1718" w:name="_Toc193446171"/>
      <w:bookmarkStart w:id="1719" w:name="_Toc193451976"/>
      <w:bookmarkStart w:id="1720" w:name="_Toc193463246"/>
      <w:r w:rsidRPr="00D839FF">
        <w:t>–</w:t>
      </w:r>
      <w:r w:rsidRPr="00D839FF">
        <w:tab/>
      </w:r>
      <w:r w:rsidRPr="00D839FF">
        <w:rPr>
          <w:i/>
        </w:rPr>
        <w:t>DL-</w:t>
      </w:r>
      <w:r w:rsidR="00212830" w:rsidRPr="00D839FF">
        <w:rPr>
          <w:i/>
        </w:rPr>
        <w:t>PPW-</w:t>
      </w:r>
      <w:r w:rsidRPr="00D839FF">
        <w:rPr>
          <w:i/>
        </w:rPr>
        <w:t>PreConfig</w:t>
      </w:r>
      <w:bookmarkEnd w:id="1718"/>
      <w:bookmarkEnd w:id="1719"/>
      <w:bookmarkEnd w:id="1720"/>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C5466B" w:rsidRDefault="009B1D75" w:rsidP="00D839FF">
      <w:pPr>
        <w:pStyle w:val="PL"/>
        <w:rPr>
          <w:lang w:val="sv-SE"/>
        </w:rPr>
      </w:pPr>
      <w:r w:rsidRPr="00C5466B">
        <w:rPr>
          <w:lang w:val="sv-SE"/>
        </w:rPr>
        <w:t>}</w:t>
      </w:r>
    </w:p>
    <w:p w14:paraId="700836A7" w14:textId="77777777" w:rsidR="00212830" w:rsidRPr="00C5466B" w:rsidRDefault="00212830" w:rsidP="00D839FF">
      <w:pPr>
        <w:pStyle w:val="PL"/>
        <w:rPr>
          <w:lang w:val="sv-SE"/>
        </w:rPr>
      </w:pPr>
    </w:p>
    <w:p w14:paraId="06258987" w14:textId="77777777" w:rsidR="00212830" w:rsidRPr="00C5466B" w:rsidRDefault="00212830" w:rsidP="00D839FF">
      <w:pPr>
        <w:pStyle w:val="PL"/>
        <w:rPr>
          <w:lang w:val="sv-SE"/>
        </w:rPr>
      </w:pPr>
      <w:r w:rsidRPr="00C5466B">
        <w:rPr>
          <w:lang w:val="sv-SE"/>
        </w:rPr>
        <w:t xml:space="preserve">DL-PPW-ID-r17 ::= </w:t>
      </w:r>
      <w:r w:rsidRPr="00C5466B">
        <w:rPr>
          <w:color w:val="993366"/>
          <w:lang w:val="sv-SE"/>
        </w:rPr>
        <w:t>INTEGER</w:t>
      </w:r>
      <w:r w:rsidRPr="00C5466B">
        <w:rPr>
          <w:lang w:val="sv-SE"/>
        </w:rPr>
        <w:t xml:space="preserve">  (0..maxNrofPPW-ID-1-r17)</w:t>
      </w:r>
    </w:p>
    <w:p w14:paraId="6919AB6D" w14:textId="77777777" w:rsidR="00212830" w:rsidRPr="00C5466B" w:rsidRDefault="00212830" w:rsidP="00D839FF">
      <w:pPr>
        <w:pStyle w:val="PL"/>
        <w:rPr>
          <w:lang w:val="sv-SE"/>
        </w:rPr>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C5466B" w:rsidRDefault="00212830" w:rsidP="00D839FF">
      <w:pPr>
        <w:pStyle w:val="PL"/>
        <w:rPr>
          <w:lang w:val="sv-SE"/>
        </w:rPr>
      </w:pPr>
      <w:r w:rsidRPr="00D839FF">
        <w:t xml:space="preserve">    </w:t>
      </w:r>
      <w:r w:rsidRPr="00C5466B">
        <w:rPr>
          <w:lang w:val="sv-SE"/>
        </w:rPr>
        <w:t xml:space="preserve">scs15                                </w:t>
      </w:r>
      <w:r w:rsidR="00F35EF5" w:rsidRPr="00C5466B">
        <w:rPr>
          <w:lang w:val="sv-SE"/>
        </w:rPr>
        <w:t xml:space="preserve">    </w:t>
      </w:r>
      <w:r w:rsidRPr="00C5466B">
        <w:rPr>
          <w:color w:val="993366"/>
          <w:lang w:val="sv-SE"/>
        </w:rPr>
        <w:t>CHOICE</w:t>
      </w:r>
      <w:r w:rsidRPr="00C5466B">
        <w:rPr>
          <w:lang w:val="sv-SE"/>
        </w:rPr>
        <w:t xml:space="preserve"> {</w:t>
      </w:r>
    </w:p>
    <w:p w14:paraId="465ACF4D" w14:textId="55DF94BF" w:rsidR="00212830" w:rsidRPr="00C5466B" w:rsidRDefault="00212830" w:rsidP="00D839FF">
      <w:pPr>
        <w:pStyle w:val="PL"/>
        <w:rPr>
          <w:lang w:val="sv-SE"/>
        </w:rPr>
      </w:pPr>
      <w:r w:rsidRPr="00C5466B">
        <w:rPr>
          <w:lang w:val="sv-SE"/>
        </w:rPr>
        <w:t xml:space="preserve">                      n4                     </w:t>
      </w:r>
      <w:r w:rsidR="00F35EF5" w:rsidRPr="00C5466B">
        <w:rPr>
          <w:lang w:val="sv-SE"/>
        </w:rPr>
        <w:t xml:space="preserve">    </w:t>
      </w:r>
      <w:r w:rsidRPr="00C5466B">
        <w:rPr>
          <w:color w:val="993366"/>
          <w:lang w:val="sv-SE"/>
        </w:rPr>
        <w:t>INTEGER</w:t>
      </w:r>
      <w:r w:rsidRPr="00C5466B">
        <w:rPr>
          <w:lang w:val="sv-SE"/>
        </w:rPr>
        <w:t xml:space="preserve"> (0..3),</w:t>
      </w:r>
    </w:p>
    <w:p w14:paraId="24CF856E" w14:textId="7D5A4278" w:rsidR="00212830" w:rsidRPr="00C5466B" w:rsidRDefault="00212830" w:rsidP="00D839FF">
      <w:pPr>
        <w:pStyle w:val="PL"/>
        <w:rPr>
          <w:lang w:val="sv-SE"/>
        </w:rPr>
      </w:pPr>
      <w:r w:rsidRPr="00C5466B">
        <w:rPr>
          <w:lang w:val="sv-SE"/>
        </w:rPr>
        <w:t xml:space="preserve">                      n5                     </w:t>
      </w:r>
      <w:r w:rsidR="00F35EF5" w:rsidRPr="00C5466B">
        <w:rPr>
          <w:lang w:val="sv-SE"/>
        </w:rPr>
        <w:t xml:space="preserve">    </w:t>
      </w:r>
      <w:r w:rsidRPr="00C5466B">
        <w:rPr>
          <w:color w:val="993366"/>
          <w:lang w:val="sv-SE"/>
        </w:rPr>
        <w:t>INTEGER</w:t>
      </w:r>
      <w:r w:rsidRPr="00C5466B">
        <w:rPr>
          <w:lang w:val="sv-SE"/>
        </w:rPr>
        <w:t xml:space="preserve"> (0..4),</w:t>
      </w:r>
    </w:p>
    <w:p w14:paraId="483E993D" w14:textId="0AB4E2B1"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24898F8E" w14:textId="586965C2" w:rsidR="00212830" w:rsidRPr="00C5466B" w:rsidRDefault="00212830" w:rsidP="00D839FF">
      <w:pPr>
        <w:pStyle w:val="PL"/>
        <w:rPr>
          <w:lang w:val="sv-SE"/>
        </w:rPr>
      </w:pPr>
      <w:r w:rsidRPr="00C5466B">
        <w:rPr>
          <w:lang w:val="sv-SE"/>
        </w:rPr>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4C54FE9F" w14:textId="5E71ABED"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B8F0E7" w14:textId="49DD84E1"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18FEB147" w14:textId="523F8726"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7DE39EDF" w14:textId="6A30ADB8"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052C60D" w14:textId="688561C7"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2284B013" w14:textId="60050BBF"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7638A17" w14:textId="3CA09346"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20B56F3F" w14:textId="773ECC0D"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6B798406" w14:textId="3F2716F1"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2FCAC69A" w14:textId="59A7FE15"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1131D57E" w14:textId="1CCB4000"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3FD80A8E" w14:textId="3C6307B5"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5E19C3DF" w14:textId="25907825"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1D7C3D7F" w14:textId="15CDCAB4" w:rsidR="00212830" w:rsidRPr="00C5466B" w:rsidRDefault="00212830" w:rsidP="00D839FF">
      <w:pPr>
        <w:pStyle w:val="PL"/>
        <w:rPr>
          <w:lang w:val="sv-SE"/>
        </w:rPr>
      </w:pPr>
      <w:r w:rsidRPr="00C5466B">
        <w:rPr>
          <w:lang w:val="sv-SE"/>
        </w:rPr>
        <w:t xml:space="preserve">                     ...</w:t>
      </w:r>
    </w:p>
    <w:p w14:paraId="424FF1CD" w14:textId="1F7105EE" w:rsidR="00212830" w:rsidRPr="00C5466B" w:rsidRDefault="00212830" w:rsidP="00D839FF">
      <w:pPr>
        <w:pStyle w:val="PL"/>
        <w:rPr>
          <w:lang w:val="sv-SE"/>
        </w:rPr>
      </w:pPr>
      <w:r w:rsidRPr="00C5466B">
        <w:rPr>
          <w:lang w:val="sv-SE"/>
        </w:rPr>
        <w:t xml:space="preserve">    },</w:t>
      </w:r>
    </w:p>
    <w:p w14:paraId="0FFC15F3" w14:textId="325DE3BB" w:rsidR="00212830" w:rsidRPr="00C5466B" w:rsidRDefault="00212830" w:rsidP="00D839FF">
      <w:pPr>
        <w:pStyle w:val="PL"/>
        <w:rPr>
          <w:lang w:val="sv-SE"/>
        </w:rPr>
      </w:pPr>
      <w:r w:rsidRPr="00C5466B">
        <w:rPr>
          <w:lang w:val="sv-SE"/>
        </w:rPr>
        <w:t xml:space="preserve">    scs30                                </w:t>
      </w:r>
      <w:r w:rsidR="00F35EF5" w:rsidRPr="00C5466B">
        <w:rPr>
          <w:lang w:val="sv-SE"/>
        </w:rPr>
        <w:t xml:space="preserve">    </w:t>
      </w:r>
      <w:r w:rsidRPr="00C5466B">
        <w:rPr>
          <w:color w:val="993366"/>
          <w:lang w:val="sv-SE"/>
        </w:rPr>
        <w:t>CHOICE</w:t>
      </w:r>
      <w:r w:rsidRPr="00C5466B">
        <w:rPr>
          <w:lang w:val="sv-SE"/>
        </w:rPr>
        <w:t xml:space="preserve"> {</w:t>
      </w:r>
    </w:p>
    <w:p w14:paraId="54E2C1E6" w14:textId="56F650ED" w:rsidR="00212830" w:rsidRPr="00C5466B" w:rsidRDefault="00212830" w:rsidP="00D839FF">
      <w:pPr>
        <w:pStyle w:val="PL"/>
        <w:rPr>
          <w:lang w:val="sv-SE"/>
        </w:rPr>
      </w:pPr>
      <w:r w:rsidRPr="00C5466B">
        <w:rPr>
          <w:lang w:val="sv-SE"/>
        </w:rPr>
        <w:t xml:space="preserve">                      n8                     </w:t>
      </w:r>
      <w:r w:rsidR="00F35EF5" w:rsidRPr="00C5466B">
        <w:rPr>
          <w:lang w:val="sv-SE"/>
        </w:rPr>
        <w:t xml:space="preserve">    </w:t>
      </w:r>
      <w:r w:rsidRPr="00C5466B">
        <w:rPr>
          <w:color w:val="993366"/>
          <w:lang w:val="sv-SE"/>
        </w:rPr>
        <w:t>INTEGER</w:t>
      </w:r>
      <w:r w:rsidRPr="00C5466B">
        <w:rPr>
          <w:lang w:val="sv-SE"/>
        </w:rPr>
        <w:t xml:space="preserve"> (0..7),</w:t>
      </w:r>
    </w:p>
    <w:p w14:paraId="1A357E5B" w14:textId="428B85B0" w:rsidR="00212830" w:rsidRPr="00C5466B" w:rsidRDefault="00212830" w:rsidP="00D839FF">
      <w:pPr>
        <w:pStyle w:val="PL"/>
        <w:rPr>
          <w:lang w:val="sv-SE"/>
        </w:rPr>
      </w:pPr>
      <w:r w:rsidRPr="00C5466B">
        <w:rPr>
          <w:lang w:val="sv-SE"/>
        </w:rPr>
        <w:lastRenderedPageBreak/>
        <w:t xml:space="preserve">                      n10                    </w:t>
      </w:r>
      <w:r w:rsidR="00F35EF5" w:rsidRPr="00C5466B">
        <w:rPr>
          <w:lang w:val="sv-SE"/>
        </w:rPr>
        <w:t xml:space="preserve">    </w:t>
      </w:r>
      <w:r w:rsidRPr="00C5466B">
        <w:rPr>
          <w:color w:val="993366"/>
          <w:lang w:val="sv-SE"/>
        </w:rPr>
        <w:t>INTEGER</w:t>
      </w:r>
      <w:r w:rsidRPr="00C5466B">
        <w:rPr>
          <w:lang w:val="sv-SE"/>
        </w:rPr>
        <w:t xml:space="preserve"> (0..9),</w:t>
      </w:r>
    </w:p>
    <w:p w14:paraId="113D2ED2" w14:textId="7D9498DC"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7339E5E2" w14:textId="48B92DA7"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0F3506C4" w14:textId="031931B8"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05143D4" w14:textId="097AA952"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48A3DF73" w14:textId="41BE6D0E"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51C02AE6" w14:textId="416A89C1"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543AA5E6" w14:textId="2F337885"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8FB5B6B" w14:textId="64A36420"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0DEF032C" w14:textId="6B450959"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255966A8" w14:textId="5284807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1C4134B" w14:textId="4041F747"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A252367" w14:textId="3DB83DA7"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4DCBE356" w14:textId="602207DB"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21DD2792" w14:textId="149454BF"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3C43D0E6" w14:textId="1983E45A"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10B1DEA0" w14:textId="5BC5AA27" w:rsidR="00212830" w:rsidRPr="00C5466B" w:rsidRDefault="00212830" w:rsidP="00D839FF">
      <w:pPr>
        <w:pStyle w:val="PL"/>
        <w:rPr>
          <w:lang w:val="sv-SE"/>
        </w:rPr>
      </w:pPr>
      <w:r w:rsidRPr="00C5466B">
        <w:rPr>
          <w:lang w:val="sv-SE"/>
        </w:rPr>
        <w:t xml:space="preserve">                      ...</w:t>
      </w:r>
    </w:p>
    <w:p w14:paraId="12B65627" w14:textId="471CB31A" w:rsidR="00212830" w:rsidRPr="00C5466B" w:rsidRDefault="00212830" w:rsidP="00D839FF">
      <w:pPr>
        <w:pStyle w:val="PL"/>
        <w:rPr>
          <w:lang w:val="sv-SE"/>
        </w:rPr>
      </w:pPr>
      <w:r w:rsidRPr="00C5466B">
        <w:rPr>
          <w:lang w:val="sv-SE"/>
        </w:rPr>
        <w:t xml:space="preserve">    },</w:t>
      </w:r>
    </w:p>
    <w:p w14:paraId="7813C838" w14:textId="73DC16AD" w:rsidR="00212830" w:rsidRPr="00C5466B" w:rsidRDefault="00212830" w:rsidP="00D839FF">
      <w:pPr>
        <w:pStyle w:val="PL"/>
        <w:rPr>
          <w:lang w:val="sv-SE"/>
        </w:rPr>
      </w:pPr>
      <w:r w:rsidRPr="00C5466B">
        <w:rPr>
          <w:lang w:val="sv-SE"/>
        </w:rPr>
        <w:t xml:space="preserve">    scs60                                </w:t>
      </w:r>
      <w:r w:rsidR="00F35EF5" w:rsidRPr="00C5466B">
        <w:rPr>
          <w:lang w:val="sv-SE"/>
        </w:rPr>
        <w:t xml:space="preserve">    </w:t>
      </w:r>
      <w:r w:rsidRPr="00C5466B">
        <w:rPr>
          <w:color w:val="993366"/>
          <w:lang w:val="sv-SE"/>
        </w:rPr>
        <w:t>CHOICE</w:t>
      </w:r>
      <w:r w:rsidRPr="00C5466B">
        <w:rPr>
          <w:lang w:val="sv-SE"/>
        </w:rPr>
        <w:t xml:space="preserve"> {</w:t>
      </w:r>
    </w:p>
    <w:p w14:paraId="29F4F312" w14:textId="5D5EDDB6" w:rsidR="00212830" w:rsidRPr="00C5466B" w:rsidRDefault="00212830" w:rsidP="00D839FF">
      <w:pPr>
        <w:pStyle w:val="PL"/>
        <w:rPr>
          <w:lang w:val="sv-SE"/>
        </w:rPr>
      </w:pPr>
      <w:r w:rsidRPr="00C5466B">
        <w:rPr>
          <w:lang w:val="sv-SE"/>
        </w:rPr>
        <w:t xml:space="preserve">                      n16                    </w:t>
      </w:r>
      <w:r w:rsidR="00F35EF5" w:rsidRPr="00C5466B">
        <w:rPr>
          <w:lang w:val="sv-SE"/>
        </w:rPr>
        <w:t xml:space="preserve">    </w:t>
      </w:r>
      <w:r w:rsidRPr="00C5466B">
        <w:rPr>
          <w:color w:val="993366"/>
          <w:lang w:val="sv-SE"/>
        </w:rPr>
        <w:t>INTEGER</w:t>
      </w:r>
      <w:r w:rsidRPr="00C5466B">
        <w:rPr>
          <w:lang w:val="sv-SE"/>
        </w:rPr>
        <w:t xml:space="preserve"> (0..15),</w:t>
      </w:r>
    </w:p>
    <w:p w14:paraId="351DD494" w14:textId="1B6C7A7E" w:rsidR="00212830" w:rsidRPr="00C5466B" w:rsidRDefault="00212830" w:rsidP="00D839FF">
      <w:pPr>
        <w:pStyle w:val="PL"/>
        <w:rPr>
          <w:lang w:val="sv-SE"/>
        </w:rPr>
      </w:pPr>
      <w:r w:rsidRPr="00C5466B">
        <w:rPr>
          <w:lang w:val="sv-SE"/>
        </w:rPr>
        <w:t xml:space="preserve">                      n20                    </w:t>
      </w:r>
      <w:r w:rsidR="00F35EF5" w:rsidRPr="00C5466B">
        <w:rPr>
          <w:lang w:val="sv-SE"/>
        </w:rPr>
        <w:t xml:space="preserve">    </w:t>
      </w:r>
      <w:r w:rsidRPr="00C5466B">
        <w:rPr>
          <w:color w:val="993366"/>
          <w:lang w:val="sv-SE"/>
        </w:rPr>
        <w:t>INTEGER</w:t>
      </w:r>
      <w:r w:rsidRPr="00C5466B">
        <w:rPr>
          <w:lang w:val="sv-SE"/>
        </w:rPr>
        <w:t xml:space="preserve"> (0..19),</w:t>
      </w:r>
    </w:p>
    <w:p w14:paraId="5470FFD7" w14:textId="2BA3F26A"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0E13BF4A" w14:textId="4B97A0A7"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269E27BE" w14:textId="12FAFFD6"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1C675DCC" w14:textId="42356E10"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4486104F" w14:textId="16CC33EE"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662C7F30" w14:textId="32F0FC51"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54184222" w14:textId="620C7482"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41ADE932" w14:textId="12DE8B34"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47D7EAA5" w14:textId="7E8EF38C"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4151A0B8" w14:textId="4D2241C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738F9872" w14:textId="3641B214"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66D832F1" w14:textId="115973BF" w:rsidR="00212830" w:rsidRPr="00C5466B" w:rsidRDefault="00212830" w:rsidP="00D839FF">
      <w:pPr>
        <w:pStyle w:val="PL"/>
        <w:rPr>
          <w:lang w:val="sv-SE"/>
        </w:rPr>
      </w:pPr>
      <w:r w:rsidRPr="00C5466B">
        <w:rPr>
          <w:lang w:val="sv-SE"/>
        </w:rPr>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0F272630" w14:textId="2FBA2EFE"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6BF0C2B9" w14:textId="14A9A07D"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0E6B1165" w14:textId="4A7EA98F"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3C870F9B" w14:textId="10E08DDE" w:rsidR="00212830" w:rsidRPr="00C5466B" w:rsidRDefault="00212830" w:rsidP="00D839FF">
      <w:pPr>
        <w:pStyle w:val="PL"/>
        <w:rPr>
          <w:lang w:val="sv-SE"/>
        </w:rPr>
      </w:pPr>
      <w:r w:rsidRPr="00C5466B">
        <w:rPr>
          <w:lang w:val="sv-SE"/>
        </w:rPr>
        <w:t xml:space="preserve">                      ...</w:t>
      </w:r>
    </w:p>
    <w:p w14:paraId="246E84D4" w14:textId="0099698D" w:rsidR="00212830" w:rsidRPr="00C5466B" w:rsidRDefault="00212830" w:rsidP="00D839FF">
      <w:pPr>
        <w:pStyle w:val="PL"/>
        <w:rPr>
          <w:lang w:val="sv-SE"/>
        </w:rPr>
      </w:pPr>
      <w:r w:rsidRPr="00C5466B">
        <w:rPr>
          <w:lang w:val="sv-SE"/>
        </w:rPr>
        <w:t xml:space="preserve">    },</w:t>
      </w:r>
    </w:p>
    <w:p w14:paraId="3EEA727C" w14:textId="783BBE18" w:rsidR="00212830" w:rsidRPr="00C5466B" w:rsidRDefault="00212830" w:rsidP="00D839FF">
      <w:pPr>
        <w:pStyle w:val="PL"/>
        <w:rPr>
          <w:lang w:val="sv-SE"/>
        </w:rPr>
      </w:pPr>
      <w:r w:rsidRPr="00C5466B">
        <w:rPr>
          <w:lang w:val="sv-SE"/>
        </w:rPr>
        <w:t xml:space="preserve">    scs120                               </w:t>
      </w:r>
      <w:r w:rsidR="00F35EF5" w:rsidRPr="00C5466B">
        <w:rPr>
          <w:lang w:val="sv-SE"/>
        </w:rPr>
        <w:t xml:space="preserve">    </w:t>
      </w:r>
      <w:r w:rsidRPr="00C5466B">
        <w:rPr>
          <w:color w:val="993366"/>
          <w:lang w:val="sv-SE"/>
        </w:rPr>
        <w:t>CHOICE</w:t>
      </w:r>
      <w:r w:rsidRPr="00C5466B">
        <w:rPr>
          <w:lang w:val="sv-SE"/>
        </w:rPr>
        <w:t xml:space="preserve"> {</w:t>
      </w:r>
    </w:p>
    <w:p w14:paraId="4336E519" w14:textId="26F8952F" w:rsidR="00212830" w:rsidRPr="00C5466B" w:rsidRDefault="00212830" w:rsidP="00D839FF">
      <w:pPr>
        <w:pStyle w:val="PL"/>
        <w:rPr>
          <w:lang w:val="sv-SE"/>
        </w:rPr>
      </w:pPr>
      <w:r w:rsidRPr="00C5466B">
        <w:rPr>
          <w:lang w:val="sv-SE"/>
        </w:rPr>
        <w:t xml:space="preserve">                      n32                    </w:t>
      </w:r>
      <w:r w:rsidR="00F35EF5" w:rsidRPr="00C5466B">
        <w:rPr>
          <w:lang w:val="sv-SE"/>
        </w:rPr>
        <w:t xml:space="preserve">    </w:t>
      </w:r>
      <w:r w:rsidRPr="00C5466B">
        <w:rPr>
          <w:color w:val="993366"/>
          <w:lang w:val="sv-SE"/>
        </w:rPr>
        <w:t>INTEGER</w:t>
      </w:r>
      <w:r w:rsidRPr="00C5466B">
        <w:rPr>
          <w:lang w:val="sv-SE"/>
        </w:rPr>
        <w:t xml:space="preserve"> (0..31),</w:t>
      </w:r>
    </w:p>
    <w:p w14:paraId="2BFFD90F" w14:textId="297FE64C" w:rsidR="00212830" w:rsidRPr="00C5466B" w:rsidRDefault="00212830" w:rsidP="00D839FF">
      <w:pPr>
        <w:pStyle w:val="PL"/>
        <w:rPr>
          <w:lang w:val="sv-SE"/>
        </w:rPr>
      </w:pPr>
      <w:r w:rsidRPr="00C5466B">
        <w:rPr>
          <w:lang w:val="sv-SE"/>
        </w:rPr>
        <w:t xml:space="preserve">                      n40                    </w:t>
      </w:r>
      <w:r w:rsidR="00F35EF5" w:rsidRPr="00C5466B">
        <w:rPr>
          <w:lang w:val="sv-SE"/>
        </w:rPr>
        <w:t xml:space="preserve">    </w:t>
      </w:r>
      <w:r w:rsidRPr="00C5466B">
        <w:rPr>
          <w:color w:val="993366"/>
          <w:lang w:val="sv-SE"/>
        </w:rPr>
        <w:t>INTEGER</w:t>
      </w:r>
      <w:r w:rsidRPr="00C5466B">
        <w:rPr>
          <w:lang w:val="sv-SE"/>
        </w:rPr>
        <w:t xml:space="preserve"> (0..39),</w:t>
      </w:r>
    </w:p>
    <w:p w14:paraId="1136DA49" w14:textId="2AB2AA42" w:rsidR="00212830" w:rsidRPr="00C5466B" w:rsidRDefault="00212830" w:rsidP="00D839FF">
      <w:pPr>
        <w:pStyle w:val="PL"/>
        <w:rPr>
          <w:lang w:val="sv-SE"/>
        </w:rPr>
      </w:pPr>
      <w:r w:rsidRPr="00C5466B">
        <w:rPr>
          <w:lang w:val="sv-SE"/>
        </w:rPr>
        <w:t xml:space="preserve">                      n64                    </w:t>
      </w:r>
      <w:r w:rsidR="00F35EF5" w:rsidRPr="00C5466B">
        <w:rPr>
          <w:lang w:val="sv-SE"/>
        </w:rPr>
        <w:t xml:space="preserve">    </w:t>
      </w:r>
      <w:r w:rsidRPr="00C5466B">
        <w:rPr>
          <w:color w:val="993366"/>
          <w:lang w:val="sv-SE"/>
        </w:rPr>
        <w:t>INTEGER</w:t>
      </w:r>
      <w:r w:rsidRPr="00C5466B">
        <w:rPr>
          <w:lang w:val="sv-SE"/>
        </w:rPr>
        <w:t xml:space="preserve"> (0..63),</w:t>
      </w:r>
    </w:p>
    <w:p w14:paraId="0060E117" w14:textId="233A65BE" w:rsidR="00212830" w:rsidRPr="00C5466B" w:rsidRDefault="00212830" w:rsidP="00D839FF">
      <w:pPr>
        <w:pStyle w:val="PL"/>
        <w:rPr>
          <w:lang w:val="sv-SE"/>
        </w:rPr>
      </w:pPr>
      <w:r w:rsidRPr="00C5466B">
        <w:rPr>
          <w:lang w:val="sv-SE"/>
        </w:rPr>
        <w:t xml:space="preserve">                      n80                    </w:t>
      </w:r>
      <w:r w:rsidR="00F35EF5" w:rsidRPr="00C5466B">
        <w:rPr>
          <w:lang w:val="sv-SE"/>
        </w:rPr>
        <w:t xml:space="preserve">    </w:t>
      </w:r>
      <w:r w:rsidRPr="00C5466B">
        <w:rPr>
          <w:color w:val="993366"/>
          <w:lang w:val="sv-SE"/>
        </w:rPr>
        <w:t>INTEGER</w:t>
      </w:r>
      <w:r w:rsidRPr="00C5466B">
        <w:rPr>
          <w:lang w:val="sv-SE"/>
        </w:rPr>
        <w:t xml:space="preserve"> (0..79),</w:t>
      </w:r>
    </w:p>
    <w:p w14:paraId="1FA7D62C" w14:textId="125DF39B" w:rsidR="00212830" w:rsidRPr="00C5466B" w:rsidRDefault="00212830" w:rsidP="00D839FF">
      <w:pPr>
        <w:pStyle w:val="PL"/>
        <w:rPr>
          <w:lang w:val="sv-SE"/>
        </w:rPr>
      </w:pPr>
      <w:r w:rsidRPr="00C5466B">
        <w:rPr>
          <w:lang w:val="sv-SE"/>
        </w:rPr>
        <w:t xml:space="preserve">                      n128                   </w:t>
      </w:r>
      <w:r w:rsidR="00F35EF5" w:rsidRPr="00C5466B">
        <w:rPr>
          <w:lang w:val="sv-SE"/>
        </w:rPr>
        <w:t xml:space="preserve">    </w:t>
      </w:r>
      <w:r w:rsidRPr="00C5466B">
        <w:rPr>
          <w:color w:val="993366"/>
          <w:lang w:val="sv-SE"/>
        </w:rPr>
        <w:t>INTEGER</w:t>
      </w:r>
      <w:r w:rsidRPr="00C5466B">
        <w:rPr>
          <w:lang w:val="sv-SE"/>
        </w:rPr>
        <w:t xml:space="preserve"> (0..127),</w:t>
      </w:r>
    </w:p>
    <w:p w14:paraId="04D00CEA" w14:textId="39574305" w:rsidR="00212830" w:rsidRPr="00C5466B" w:rsidRDefault="00212830" w:rsidP="00D839FF">
      <w:pPr>
        <w:pStyle w:val="PL"/>
        <w:rPr>
          <w:lang w:val="sv-SE"/>
        </w:rPr>
      </w:pPr>
      <w:r w:rsidRPr="00C5466B">
        <w:rPr>
          <w:lang w:val="sv-SE"/>
        </w:rPr>
        <w:t xml:space="preserve">                      n160                   </w:t>
      </w:r>
      <w:r w:rsidR="00F35EF5" w:rsidRPr="00C5466B">
        <w:rPr>
          <w:lang w:val="sv-SE"/>
        </w:rPr>
        <w:t xml:space="preserve">    </w:t>
      </w:r>
      <w:r w:rsidRPr="00C5466B">
        <w:rPr>
          <w:color w:val="993366"/>
          <w:lang w:val="sv-SE"/>
        </w:rPr>
        <w:t>INTEGER</w:t>
      </w:r>
      <w:r w:rsidRPr="00C5466B">
        <w:rPr>
          <w:lang w:val="sv-SE"/>
        </w:rPr>
        <w:t xml:space="preserve"> (0..159),</w:t>
      </w:r>
    </w:p>
    <w:p w14:paraId="3C8C0DFA" w14:textId="63B2FC1E" w:rsidR="00212830" w:rsidRPr="00C5466B" w:rsidRDefault="00212830" w:rsidP="00D839FF">
      <w:pPr>
        <w:pStyle w:val="PL"/>
        <w:rPr>
          <w:lang w:val="sv-SE"/>
        </w:rPr>
      </w:pPr>
      <w:r w:rsidRPr="00C5466B">
        <w:rPr>
          <w:lang w:val="sv-SE"/>
        </w:rPr>
        <w:t xml:space="preserve">                      n256                   </w:t>
      </w:r>
      <w:r w:rsidR="00F35EF5" w:rsidRPr="00C5466B">
        <w:rPr>
          <w:lang w:val="sv-SE"/>
        </w:rPr>
        <w:t xml:space="preserve">    </w:t>
      </w:r>
      <w:r w:rsidRPr="00C5466B">
        <w:rPr>
          <w:color w:val="993366"/>
          <w:lang w:val="sv-SE"/>
        </w:rPr>
        <w:t>INTEGER</w:t>
      </w:r>
      <w:r w:rsidRPr="00C5466B">
        <w:rPr>
          <w:lang w:val="sv-SE"/>
        </w:rPr>
        <w:t xml:space="preserve"> (0..255),</w:t>
      </w:r>
    </w:p>
    <w:p w14:paraId="640106A9" w14:textId="647EFAEA" w:rsidR="00212830" w:rsidRPr="00C5466B" w:rsidRDefault="00212830" w:rsidP="00D839FF">
      <w:pPr>
        <w:pStyle w:val="PL"/>
        <w:rPr>
          <w:lang w:val="sv-SE"/>
        </w:rPr>
      </w:pPr>
      <w:r w:rsidRPr="00C5466B">
        <w:rPr>
          <w:lang w:val="sv-SE"/>
        </w:rPr>
        <w:t xml:space="preserve">                      n320                   </w:t>
      </w:r>
      <w:r w:rsidR="00F35EF5" w:rsidRPr="00C5466B">
        <w:rPr>
          <w:lang w:val="sv-SE"/>
        </w:rPr>
        <w:t xml:space="preserve">    </w:t>
      </w:r>
      <w:r w:rsidRPr="00C5466B">
        <w:rPr>
          <w:color w:val="993366"/>
          <w:lang w:val="sv-SE"/>
        </w:rPr>
        <w:t>INTEGER</w:t>
      </w:r>
      <w:r w:rsidRPr="00C5466B">
        <w:rPr>
          <w:lang w:val="sv-SE"/>
        </w:rPr>
        <w:t xml:space="preserve"> (0..319),</w:t>
      </w:r>
    </w:p>
    <w:p w14:paraId="16696F3E" w14:textId="766CD20C" w:rsidR="00212830" w:rsidRPr="00C5466B" w:rsidRDefault="00212830" w:rsidP="00D839FF">
      <w:pPr>
        <w:pStyle w:val="PL"/>
        <w:rPr>
          <w:lang w:val="sv-SE"/>
        </w:rPr>
      </w:pPr>
      <w:r w:rsidRPr="00C5466B">
        <w:rPr>
          <w:lang w:val="sv-SE"/>
        </w:rPr>
        <w:t xml:space="preserve">                      n512                   </w:t>
      </w:r>
      <w:r w:rsidR="00F35EF5" w:rsidRPr="00C5466B">
        <w:rPr>
          <w:lang w:val="sv-SE"/>
        </w:rPr>
        <w:t xml:space="preserve">    </w:t>
      </w:r>
      <w:r w:rsidRPr="00C5466B">
        <w:rPr>
          <w:color w:val="993366"/>
          <w:lang w:val="sv-SE"/>
        </w:rPr>
        <w:t>INTEGER</w:t>
      </w:r>
      <w:r w:rsidRPr="00C5466B">
        <w:rPr>
          <w:lang w:val="sv-SE"/>
        </w:rPr>
        <w:t xml:space="preserve"> (0..511),</w:t>
      </w:r>
    </w:p>
    <w:p w14:paraId="65DD5BF0" w14:textId="47C31DE8" w:rsidR="00212830" w:rsidRPr="00C5466B" w:rsidRDefault="00212830" w:rsidP="00D839FF">
      <w:pPr>
        <w:pStyle w:val="PL"/>
        <w:rPr>
          <w:lang w:val="sv-SE"/>
        </w:rPr>
      </w:pPr>
      <w:r w:rsidRPr="00C5466B">
        <w:rPr>
          <w:lang w:val="sv-SE"/>
        </w:rPr>
        <w:t xml:space="preserve">                      n640                   </w:t>
      </w:r>
      <w:r w:rsidR="00F35EF5" w:rsidRPr="00C5466B">
        <w:rPr>
          <w:lang w:val="sv-SE"/>
        </w:rPr>
        <w:t xml:space="preserve">    </w:t>
      </w:r>
      <w:r w:rsidRPr="00C5466B">
        <w:rPr>
          <w:color w:val="993366"/>
          <w:lang w:val="sv-SE"/>
        </w:rPr>
        <w:t>INTEGER</w:t>
      </w:r>
      <w:r w:rsidRPr="00C5466B">
        <w:rPr>
          <w:lang w:val="sv-SE"/>
        </w:rPr>
        <w:t xml:space="preserve"> (0..639),</w:t>
      </w:r>
    </w:p>
    <w:p w14:paraId="781CEBCA" w14:textId="235F1763" w:rsidR="00212830" w:rsidRPr="00C5466B" w:rsidRDefault="00212830" w:rsidP="00D839FF">
      <w:pPr>
        <w:pStyle w:val="PL"/>
        <w:rPr>
          <w:lang w:val="sv-SE"/>
        </w:rPr>
      </w:pPr>
      <w:r w:rsidRPr="00C5466B">
        <w:rPr>
          <w:lang w:val="sv-SE"/>
        </w:rPr>
        <w:t xml:space="preserve">                      n1280                  </w:t>
      </w:r>
      <w:r w:rsidR="00F35EF5" w:rsidRPr="00C5466B">
        <w:rPr>
          <w:lang w:val="sv-SE"/>
        </w:rPr>
        <w:t xml:space="preserve">    </w:t>
      </w:r>
      <w:r w:rsidRPr="00C5466B">
        <w:rPr>
          <w:color w:val="993366"/>
          <w:lang w:val="sv-SE"/>
        </w:rPr>
        <w:t>INTEGER</w:t>
      </w:r>
      <w:r w:rsidRPr="00C5466B">
        <w:rPr>
          <w:lang w:val="sv-SE"/>
        </w:rPr>
        <w:t xml:space="preserve"> (0..1279),</w:t>
      </w:r>
    </w:p>
    <w:p w14:paraId="088E89EA" w14:textId="1210FD18" w:rsidR="00212830" w:rsidRPr="00C5466B" w:rsidRDefault="00212830" w:rsidP="00D839FF">
      <w:pPr>
        <w:pStyle w:val="PL"/>
        <w:rPr>
          <w:lang w:val="sv-SE"/>
        </w:rPr>
      </w:pPr>
      <w:r w:rsidRPr="00C5466B">
        <w:rPr>
          <w:lang w:val="sv-SE"/>
        </w:rPr>
        <w:t xml:space="preserve">                      n2560                  </w:t>
      </w:r>
      <w:r w:rsidR="00F35EF5" w:rsidRPr="00C5466B">
        <w:rPr>
          <w:lang w:val="sv-SE"/>
        </w:rPr>
        <w:t xml:space="preserve">    </w:t>
      </w:r>
      <w:r w:rsidRPr="00C5466B">
        <w:rPr>
          <w:color w:val="993366"/>
          <w:lang w:val="sv-SE"/>
        </w:rPr>
        <w:t>INTEGER</w:t>
      </w:r>
      <w:r w:rsidRPr="00C5466B">
        <w:rPr>
          <w:lang w:val="sv-SE"/>
        </w:rPr>
        <w:t xml:space="preserve"> (0..2559),</w:t>
      </w:r>
    </w:p>
    <w:p w14:paraId="5F4D8E47" w14:textId="30CA4A2D" w:rsidR="00212830" w:rsidRPr="00C5466B" w:rsidRDefault="00212830" w:rsidP="00D839FF">
      <w:pPr>
        <w:pStyle w:val="PL"/>
        <w:rPr>
          <w:lang w:val="sv-SE"/>
        </w:rPr>
      </w:pPr>
      <w:r w:rsidRPr="00C5466B">
        <w:rPr>
          <w:lang w:val="sv-SE"/>
        </w:rPr>
        <w:lastRenderedPageBreak/>
        <w:t xml:space="preserve">                      n5120                  </w:t>
      </w:r>
      <w:r w:rsidR="00F35EF5" w:rsidRPr="00C5466B">
        <w:rPr>
          <w:lang w:val="sv-SE"/>
        </w:rPr>
        <w:t xml:space="preserve">    </w:t>
      </w:r>
      <w:r w:rsidRPr="00C5466B">
        <w:rPr>
          <w:color w:val="993366"/>
          <w:lang w:val="sv-SE"/>
        </w:rPr>
        <w:t>INTEGER</w:t>
      </w:r>
      <w:r w:rsidRPr="00C5466B">
        <w:rPr>
          <w:lang w:val="sv-SE"/>
        </w:rPr>
        <w:t xml:space="preserve"> (0..5119),</w:t>
      </w:r>
    </w:p>
    <w:p w14:paraId="3D582371" w14:textId="5B8C6CA0" w:rsidR="00212830" w:rsidRPr="00C5466B" w:rsidRDefault="00212830" w:rsidP="00D839FF">
      <w:pPr>
        <w:pStyle w:val="PL"/>
        <w:rPr>
          <w:lang w:val="sv-SE"/>
        </w:rPr>
      </w:pPr>
      <w:r w:rsidRPr="00C5466B">
        <w:rPr>
          <w:lang w:val="sv-SE"/>
        </w:rPr>
        <w:t xml:space="preserve">                      n10240                 </w:t>
      </w:r>
      <w:r w:rsidR="00F35EF5" w:rsidRPr="00C5466B">
        <w:rPr>
          <w:lang w:val="sv-SE"/>
        </w:rPr>
        <w:t xml:space="preserve">    </w:t>
      </w:r>
      <w:r w:rsidRPr="00C5466B">
        <w:rPr>
          <w:color w:val="993366"/>
          <w:lang w:val="sv-SE"/>
        </w:rPr>
        <w:t>INTEGER</w:t>
      </w:r>
      <w:r w:rsidRPr="00C5466B">
        <w:rPr>
          <w:lang w:val="sv-SE"/>
        </w:rPr>
        <w:t xml:space="preserve"> (0..10239),</w:t>
      </w:r>
    </w:p>
    <w:p w14:paraId="7954843C" w14:textId="35300C85" w:rsidR="00212830" w:rsidRPr="00C5466B" w:rsidRDefault="00212830" w:rsidP="00D839FF">
      <w:pPr>
        <w:pStyle w:val="PL"/>
        <w:rPr>
          <w:lang w:val="sv-SE"/>
        </w:rPr>
      </w:pPr>
      <w:r w:rsidRPr="00C5466B">
        <w:rPr>
          <w:lang w:val="sv-SE"/>
        </w:rPr>
        <w:t xml:space="preserve">                      n20480                 </w:t>
      </w:r>
      <w:r w:rsidR="00F35EF5" w:rsidRPr="00C5466B">
        <w:rPr>
          <w:lang w:val="sv-SE"/>
        </w:rPr>
        <w:t xml:space="preserve">    </w:t>
      </w:r>
      <w:r w:rsidRPr="00C5466B">
        <w:rPr>
          <w:color w:val="993366"/>
          <w:lang w:val="sv-SE"/>
        </w:rPr>
        <w:t>INTEGER</w:t>
      </w:r>
      <w:r w:rsidRPr="00C5466B">
        <w:rPr>
          <w:lang w:val="sv-SE"/>
        </w:rPr>
        <w:t xml:space="preserve"> (0..20479),</w:t>
      </w:r>
    </w:p>
    <w:p w14:paraId="3A61D800" w14:textId="0F5D0E5B" w:rsidR="00212830" w:rsidRPr="00C5466B" w:rsidRDefault="00212830" w:rsidP="00D839FF">
      <w:pPr>
        <w:pStyle w:val="PL"/>
        <w:rPr>
          <w:lang w:val="sv-SE"/>
        </w:rPr>
      </w:pPr>
      <w:r w:rsidRPr="00C5466B">
        <w:rPr>
          <w:lang w:val="sv-SE"/>
        </w:rPr>
        <w:t xml:space="preserve">                      n40960                 </w:t>
      </w:r>
      <w:r w:rsidR="00F35EF5" w:rsidRPr="00C5466B">
        <w:rPr>
          <w:lang w:val="sv-SE"/>
        </w:rPr>
        <w:t xml:space="preserve">    </w:t>
      </w:r>
      <w:r w:rsidRPr="00C5466B">
        <w:rPr>
          <w:color w:val="993366"/>
          <w:lang w:val="sv-SE"/>
        </w:rPr>
        <w:t>INTEGER</w:t>
      </w:r>
      <w:r w:rsidRPr="00C5466B">
        <w:rPr>
          <w:lang w:val="sv-SE"/>
        </w:rPr>
        <w:t xml:space="preserve"> (0..40959),</w:t>
      </w:r>
    </w:p>
    <w:p w14:paraId="56A8488C" w14:textId="7FFC69D5" w:rsidR="00212830" w:rsidRPr="00C5466B" w:rsidRDefault="00212830" w:rsidP="00D839FF">
      <w:pPr>
        <w:pStyle w:val="PL"/>
        <w:rPr>
          <w:lang w:val="sv-SE"/>
        </w:rPr>
      </w:pPr>
      <w:r w:rsidRPr="00C5466B">
        <w:rPr>
          <w:lang w:val="sv-SE"/>
        </w:rPr>
        <w:t xml:space="preserve">                      n81920                 </w:t>
      </w:r>
      <w:r w:rsidR="00F35EF5" w:rsidRPr="00C5466B">
        <w:rPr>
          <w:lang w:val="sv-SE"/>
        </w:rPr>
        <w:t xml:space="preserve">    </w:t>
      </w:r>
      <w:r w:rsidRPr="00C5466B">
        <w:rPr>
          <w:color w:val="993366"/>
          <w:lang w:val="sv-SE"/>
        </w:rPr>
        <w:t>INTEGER</w:t>
      </w:r>
      <w:r w:rsidRPr="00C5466B">
        <w:rPr>
          <w:lang w:val="sv-SE"/>
        </w:rPr>
        <w:t xml:space="preserve"> (0..81919),</w:t>
      </w:r>
    </w:p>
    <w:p w14:paraId="10F406D1" w14:textId="552EDD17" w:rsidR="00212830" w:rsidRPr="00C5466B" w:rsidRDefault="00212830" w:rsidP="00D839FF">
      <w:pPr>
        <w:pStyle w:val="PL"/>
        <w:rPr>
          <w:lang w:val="sv-SE"/>
        </w:rPr>
      </w:pPr>
      <w:r w:rsidRPr="00C5466B">
        <w:rPr>
          <w:lang w:val="sv-SE"/>
        </w:rPr>
        <w:t xml:space="preserve">                     ...</w:t>
      </w:r>
    </w:p>
    <w:p w14:paraId="7CB63F3D" w14:textId="2271055C" w:rsidR="00212830" w:rsidRPr="00C5466B" w:rsidRDefault="00212830" w:rsidP="00D839FF">
      <w:pPr>
        <w:pStyle w:val="PL"/>
        <w:rPr>
          <w:lang w:val="sv-SE"/>
        </w:rPr>
      </w:pPr>
      <w:r w:rsidRPr="00C5466B">
        <w:rPr>
          <w:lang w:val="sv-SE"/>
        </w:rPr>
        <w:t xml:space="preserve">    },</w:t>
      </w:r>
    </w:p>
    <w:p w14:paraId="76A4F3A7" w14:textId="707A9758" w:rsidR="00212830" w:rsidRPr="00C5466B" w:rsidRDefault="00212830" w:rsidP="00D839FF">
      <w:pPr>
        <w:pStyle w:val="PL"/>
        <w:rPr>
          <w:lang w:val="sv-SE"/>
        </w:rPr>
      </w:pPr>
      <w:r w:rsidRPr="00C5466B">
        <w:rPr>
          <w:lang w:val="sv-SE"/>
        </w:rPr>
        <w:t xml:space="preserve">    ...</w:t>
      </w:r>
    </w:p>
    <w:p w14:paraId="31244E79" w14:textId="77777777" w:rsidR="00212830" w:rsidRPr="00C5466B" w:rsidRDefault="00212830" w:rsidP="00D839FF">
      <w:pPr>
        <w:pStyle w:val="PL"/>
        <w:rPr>
          <w:lang w:val="sv-SE"/>
        </w:rPr>
      </w:pPr>
      <w:r w:rsidRPr="00C5466B">
        <w:rPr>
          <w:lang w:val="sv-SE"/>
        </w:rPr>
        <w:t>}</w:t>
      </w:r>
    </w:p>
    <w:p w14:paraId="282A2915" w14:textId="77777777" w:rsidR="009B1D75" w:rsidRPr="00C5466B" w:rsidRDefault="009B1D75" w:rsidP="00D839FF">
      <w:pPr>
        <w:pStyle w:val="PL"/>
        <w:rPr>
          <w:lang w:val="sv-SE"/>
        </w:rPr>
      </w:pPr>
    </w:p>
    <w:p w14:paraId="7476D089" w14:textId="6DE367DD" w:rsidR="009B1D75" w:rsidRPr="00C5466B" w:rsidRDefault="009B1D75" w:rsidP="00D839FF">
      <w:pPr>
        <w:pStyle w:val="PL"/>
        <w:rPr>
          <w:color w:val="808080"/>
          <w:lang w:val="sv-SE"/>
        </w:rPr>
      </w:pPr>
      <w:r w:rsidRPr="00C5466B">
        <w:rPr>
          <w:color w:val="808080"/>
          <w:lang w:val="sv-SE"/>
        </w:rPr>
        <w:t>-- TAG-DL-</w:t>
      </w:r>
      <w:r w:rsidR="00212830" w:rsidRPr="00C5466B">
        <w:rPr>
          <w:color w:val="808080"/>
          <w:lang w:val="sv-SE"/>
        </w:rPr>
        <w:t>PPW-</w:t>
      </w:r>
      <w:r w:rsidRPr="00C5466B">
        <w:rPr>
          <w:color w:val="808080"/>
          <w:lang w:val="sv-SE"/>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1721" w:name="_Toc193446172"/>
      <w:bookmarkStart w:id="1722" w:name="_Toc193451977"/>
      <w:bookmarkStart w:id="1723" w:name="_Toc193463247"/>
      <w:r w:rsidRPr="00D839FF">
        <w:t>–</w:t>
      </w:r>
      <w:r w:rsidRPr="00D839FF">
        <w:tab/>
      </w:r>
      <w:r w:rsidRPr="00D839FF">
        <w:rPr>
          <w:i/>
        </w:rPr>
        <w:t>DMRS-BundlingPUCCH-Config</w:t>
      </w:r>
      <w:bookmarkEnd w:id="1721"/>
      <w:bookmarkEnd w:id="1722"/>
      <w:bookmarkEnd w:id="1723"/>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lastRenderedPageBreak/>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1724" w:name="_Toc193446173"/>
      <w:bookmarkStart w:id="1725" w:name="_Toc193451978"/>
      <w:bookmarkStart w:id="1726" w:name="_Toc193463248"/>
      <w:r w:rsidRPr="00D839FF">
        <w:t>–</w:t>
      </w:r>
      <w:r w:rsidRPr="00D839FF">
        <w:tab/>
      </w:r>
      <w:r w:rsidRPr="00D839FF">
        <w:rPr>
          <w:i/>
        </w:rPr>
        <w:t>DMRS-BundlingPUSCH-Config</w:t>
      </w:r>
      <w:bookmarkEnd w:id="1724"/>
      <w:bookmarkEnd w:id="1725"/>
      <w:bookmarkEnd w:id="1726"/>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lastRenderedPageBreak/>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1727" w:name="_Toc60777228"/>
      <w:bookmarkStart w:id="1728" w:name="_Toc193446174"/>
      <w:bookmarkStart w:id="1729" w:name="_Toc193451979"/>
      <w:bookmarkStart w:id="1730" w:name="_Toc193463249"/>
      <w:r w:rsidRPr="00D839FF">
        <w:t>–</w:t>
      </w:r>
      <w:r w:rsidRPr="00D839FF">
        <w:tab/>
      </w:r>
      <w:r w:rsidRPr="00D839FF">
        <w:rPr>
          <w:i/>
        </w:rPr>
        <w:t>DMRS-DownlinkConfig</w:t>
      </w:r>
      <w:bookmarkEnd w:id="1727"/>
      <w:bookmarkEnd w:id="1728"/>
      <w:bookmarkEnd w:id="1729"/>
      <w:bookmarkEnd w:id="1730"/>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lastRenderedPageBreak/>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1731" w:name="_Toc60777229"/>
      <w:bookmarkStart w:id="1732" w:name="_Toc193446175"/>
      <w:bookmarkStart w:id="1733" w:name="_Toc193451980"/>
      <w:bookmarkStart w:id="1734" w:name="_Toc193463250"/>
      <w:r w:rsidRPr="00D839FF">
        <w:t>–</w:t>
      </w:r>
      <w:r w:rsidRPr="00D839FF">
        <w:tab/>
      </w:r>
      <w:r w:rsidRPr="00D839FF">
        <w:rPr>
          <w:i/>
        </w:rPr>
        <w:t>DMRS-UplinkConfig</w:t>
      </w:r>
      <w:bookmarkEnd w:id="1731"/>
      <w:bookmarkEnd w:id="1732"/>
      <w:bookmarkEnd w:id="1733"/>
      <w:bookmarkEnd w:id="1734"/>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lastRenderedPageBreak/>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lastRenderedPageBreak/>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1735" w:name="_Toc60777230"/>
      <w:bookmarkStart w:id="1736" w:name="_Toc193446176"/>
      <w:bookmarkStart w:id="1737" w:name="_Toc193451981"/>
      <w:bookmarkStart w:id="1738" w:name="_Toc193463251"/>
      <w:r w:rsidRPr="00D839FF">
        <w:rPr>
          <w:i/>
          <w:iCs/>
        </w:rPr>
        <w:lastRenderedPageBreak/>
        <w:t>–</w:t>
      </w:r>
      <w:r w:rsidRPr="00D839FF">
        <w:rPr>
          <w:i/>
          <w:iCs/>
        </w:rPr>
        <w:tab/>
        <w:t>DownlinkConfigCommon</w:t>
      </w:r>
      <w:bookmarkEnd w:id="1735"/>
      <w:bookmarkEnd w:id="1736"/>
      <w:bookmarkEnd w:id="1737"/>
      <w:bookmarkEnd w:id="1738"/>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1739" w:name="_Toc60777231"/>
      <w:bookmarkStart w:id="1740" w:name="_Toc193446177"/>
      <w:bookmarkStart w:id="1741" w:name="_Toc193451982"/>
      <w:bookmarkStart w:id="1742" w:name="_Toc193463252"/>
      <w:r w:rsidRPr="00D839FF">
        <w:t>–</w:t>
      </w:r>
      <w:r w:rsidRPr="00D839FF">
        <w:tab/>
      </w:r>
      <w:r w:rsidRPr="00D839FF">
        <w:rPr>
          <w:i/>
        </w:rPr>
        <w:t>DownlinkConfigCommonSIB</w:t>
      </w:r>
      <w:bookmarkEnd w:id="1739"/>
      <w:bookmarkEnd w:id="1740"/>
      <w:bookmarkEnd w:id="1741"/>
      <w:bookmarkEnd w:id="1742"/>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lastRenderedPageBreak/>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lastRenderedPageBreak/>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lastRenderedPageBreak/>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lastRenderedPageBreak/>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lastRenderedPageBreak/>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1743" w:name="_Toc60777232"/>
      <w:bookmarkStart w:id="1744" w:name="_Toc193446178"/>
      <w:bookmarkStart w:id="1745" w:name="_Toc193451983"/>
      <w:bookmarkStart w:id="1746" w:name="_Toc193463253"/>
      <w:r w:rsidRPr="00D839FF">
        <w:t>–</w:t>
      </w:r>
      <w:r w:rsidRPr="00D839FF">
        <w:tab/>
      </w:r>
      <w:r w:rsidRPr="00D839FF">
        <w:rPr>
          <w:i/>
        </w:rPr>
        <w:t>DownlinkPreemption</w:t>
      </w:r>
      <w:bookmarkEnd w:id="1743"/>
      <w:bookmarkEnd w:id="1744"/>
      <w:bookmarkEnd w:id="1745"/>
      <w:bookmarkEnd w:id="1746"/>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lastRenderedPageBreak/>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1747" w:name="_Toc60777233"/>
      <w:bookmarkStart w:id="1748" w:name="_Toc193446179"/>
      <w:bookmarkStart w:id="1749" w:name="_Toc193451984"/>
      <w:bookmarkStart w:id="1750" w:name="_Toc193463254"/>
      <w:r w:rsidRPr="00D839FF">
        <w:t>–</w:t>
      </w:r>
      <w:r w:rsidRPr="00D839FF">
        <w:tab/>
      </w:r>
      <w:r w:rsidRPr="00D839FF">
        <w:rPr>
          <w:i/>
          <w:noProof/>
        </w:rPr>
        <w:t>DRB-Identity</w:t>
      </w:r>
      <w:bookmarkEnd w:id="1747"/>
      <w:bookmarkEnd w:id="1748"/>
      <w:bookmarkEnd w:id="1749"/>
      <w:bookmarkEnd w:id="1750"/>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1751" w:name="_Toc60777234"/>
      <w:bookmarkStart w:id="1752" w:name="_Toc193446180"/>
      <w:bookmarkStart w:id="1753" w:name="_Toc193451985"/>
      <w:bookmarkStart w:id="1754" w:name="_Toc193463255"/>
      <w:r w:rsidRPr="00D839FF">
        <w:t>–</w:t>
      </w:r>
      <w:r w:rsidRPr="00D839FF">
        <w:tab/>
      </w:r>
      <w:r w:rsidRPr="00D839FF">
        <w:rPr>
          <w:i/>
        </w:rPr>
        <w:t>DRX-Config</w:t>
      </w:r>
      <w:bookmarkEnd w:id="1751"/>
      <w:bookmarkEnd w:id="1752"/>
      <w:bookmarkEnd w:id="1753"/>
      <w:bookmarkEnd w:id="1754"/>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lastRenderedPageBreak/>
        <w:t xml:space="preserve">                                                ms80, ms100, ms200, ms300, ms400, ms500, ms600, ms800, ms1000, ms1200,</w:t>
      </w:r>
    </w:p>
    <w:p w14:paraId="7A9E719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2B780C24" w14:textId="77777777" w:rsidR="00394471" w:rsidRPr="00C5466B" w:rsidRDefault="00394471" w:rsidP="00D839FF">
      <w:pPr>
        <w:pStyle w:val="PL"/>
        <w:rPr>
          <w:lang w:val="sv-SE"/>
        </w:rPr>
      </w:pPr>
      <w:r w:rsidRPr="00C5466B">
        <w:rPr>
          <w:lang w:val="sv-SE"/>
        </w:rPr>
        <w:t xml:space="preserve">                                            },</w:t>
      </w:r>
    </w:p>
    <w:p w14:paraId="37767EBF" w14:textId="77777777" w:rsidR="00394471" w:rsidRPr="00C5466B" w:rsidRDefault="00394471" w:rsidP="00D839FF">
      <w:pPr>
        <w:pStyle w:val="PL"/>
        <w:rPr>
          <w:lang w:val="sv-SE"/>
        </w:rPr>
      </w:pPr>
      <w:r w:rsidRPr="00C5466B">
        <w:rPr>
          <w:lang w:val="sv-SE"/>
        </w:rPr>
        <w:t xml:space="preserve">    drx-InactivityTimer                 </w:t>
      </w:r>
      <w:r w:rsidRPr="00C5466B">
        <w:rPr>
          <w:color w:val="993366"/>
          <w:lang w:val="sv-SE"/>
        </w:rPr>
        <w:t>ENUMERATED</w:t>
      </w:r>
      <w:r w:rsidRPr="00C5466B">
        <w:rPr>
          <w:lang w:val="sv-SE"/>
        </w:rPr>
        <w:t xml:space="preserve"> {</w:t>
      </w:r>
    </w:p>
    <w:p w14:paraId="57E92BAB"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273D277F"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70210DF2" w14:textId="77777777" w:rsidR="00394471" w:rsidRPr="00C5466B" w:rsidRDefault="00394471" w:rsidP="00D839FF">
      <w:pPr>
        <w:pStyle w:val="PL"/>
        <w:rPr>
          <w:lang w:val="sv-SE"/>
        </w:rPr>
      </w:pPr>
      <w:r w:rsidRPr="00C5466B">
        <w:rPr>
          <w:lang w:val="sv-SE"/>
        </w:rPr>
        <w:t xml:space="preserve">                                            spare7, spare6, spare5, spare4, spare3, spare2, spare1},</w:t>
      </w:r>
    </w:p>
    <w:p w14:paraId="3F2102D0" w14:textId="77777777" w:rsidR="00394471" w:rsidRPr="00C5466B" w:rsidRDefault="00394471" w:rsidP="00D839FF">
      <w:pPr>
        <w:pStyle w:val="PL"/>
        <w:rPr>
          <w:lang w:val="sv-SE"/>
        </w:rPr>
      </w:pPr>
      <w:r w:rsidRPr="00C5466B">
        <w:rPr>
          <w:lang w:val="sv-SE"/>
        </w:rPr>
        <w:t xml:space="preserve">    drx-HARQ-RTT-TimerDL                </w:t>
      </w:r>
      <w:r w:rsidRPr="00C5466B">
        <w:rPr>
          <w:color w:val="993366"/>
          <w:lang w:val="sv-SE"/>
        </w:rPr>
        <w:t>INTEGER</w:t>
      </w:r>
      <w:r w:rsidRPr="00C5466B">
        <w:rPr>
          <w:lang w:val="sv-SE"/>
        </w:rPr>
        <w:t xml:space="preserve"> (0..56),</w:t>
      </w:r>
    </w:p>
    <w:p w14:paraId="7075AFD0" w14:textId="77777777" w:rsidR="00394471" w:rsidRPr="00C5466B" w:rsidRDefault="00394471" w:rsidP="00D839FF">
      <w:pPr>
        <w:pStyle w:val="PL"/>
        <w:rPr>
          <w:lang w:val="sv-SE"/>
        </w:rPr>
      </w:pPr>
      <w:r w:rsidRPr="00C5466B">
        <w:rPr>
          <w:lang w:val="sv-SE"/>
        </w:rPr>
        <w:t xml:space="preserve">    drx-HARQ-RTT-TimerUL                </w:t>
      </w:r>
      <w:r w:rsidRPr="00C5466B">
        <w:rPr>
          <w:color w:val="993366"/>
          <w:lang w:val="sv-SE"/>
        </w:rPr>
        <w:t>INTEGER</w:t>
      </w:r>
      <w:r w:rsidRPr="00C5466B">
        <w:rPr>
          <w:lang w:val="sv-SE"/>
        </w:rPr>
        <w:t xml:space="preserve"> (0..56),</w:t>
      </w:r>
    </w:p>
    <w:p w14:paraId="6DE6BEFD" w14:textId="77777777" w:rsidR="00394471" w:rsidRPr="00C5466B" w:rsidRDefault="00394471" w:rsidP="00D839FF">
      <w:pPr>
        <w:pStyle w:val="PL"/>
        <w:rPr>
          <w:lang w:val="sv-SE"/>
        </w:rPr>
      </w:pPr>
      <w:r w:rsidRPr="00C5466B">
        <w:rPr>
          <w:lang w:val="sv-SE"/>
        </w:rPr>
        <w:t xml:space="preserve">    drx-RetransmissionTimerDL           </w:t>
      </w:r>
      <w:r w:rsidRPr="00C5466B">
        <w:rPr>
          <w:color w:val="993366"/>
          <w:lang w:val="sv-SE"/>
        </w:rPr>
        <w:t>ENUMERATED</w:t>
      </w:r>
      <w:r w:rsidRPr="00C5466B">
        <w:rPr>
          <w:lang w:val="sv-SE"/>
        </w:rPr>
        <w:t xml:space="preserve"> {</w:t>
      </w:r>
    </w:p>
    <w:p w14:paraId="4839D6A3"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6DEC0640"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12B8B9B1" w14:textId="77777777" w:rsidR="00394471" w:rsidRPr="00C5466B" w:rsidRDefault="00394471" w:rsidP="00D839FF">
      <w:pPr>
        <w:pStyle w:val="PL"/>
        <w:rPr>
          <w:lang w:val="sv-SE"/>
        </w:rPr>
      </w:pPr>
      <w:r w:rsidRPr="00C5466B">
        <w:rPr>
          <w:lang w:val="sv-SE"/>
        </w:rPr>
        <w:t xml:space="preserve">                                            spare8, spare7, spare6, spare5, spare4, spare3, spare2, spare1},</w:t>
      </w:r>
    </w:p>
    <w:p w14:paraId="53B87944" w14:textId="77777777" w:rsidR="00394471" w:rsidRPr="00C5466B" w:rsidRDefault="00394471" w:rsidP="00D839FF">
      <w:pPr>
        <w:pStyle w:val="PL"/>
        <w:rPr>
          <w:lang w:val="sv-SE"/>
        </w:rPr>
      </w:pPr>
      <w:r w:rsidRPr="00C5466B">
        <w:rPr>
          <w:lang w:val="sv-SE"/>
        </w:rPr>
        <w:t xml:space="preserve">    drx-RetransmissionTimerUL           </w:t>
      </w:r>
      <w:r w:rsidRPr="00C5466B">
        <w:rPr>
          <w:color w:val="993366"/>
          <w:lang w:val="sv-SE"/>
        </w:rPr>
        <w:t>ENUMERATED</w:t>
      </w:r>
      <w:r w:rsidRPr="00C5466B">
        <w:rPr>
          <w:lang w:val="sv-SE"/>
        </w:rPr>
        <w:t xml:space="preserve"> {</w:t>
      </w:r>
    </w:p>
    <w:p w14:paraId="671107DB" w14:textId="77777777" w:rsidR="00394471" w:rsidRPr="00C5466B" w:rsidRDefault="00394471" w:rsidP="00D839FF">
      <w:pPr>
        <w:pStyle w:val="PL"/>
        <w:rPr>
          <w:lang w:val="sv-SE"/>
        </w:rPr>
      </w:pPr>
      <w:r w:rsidRPr="00C5466B">
        <w:rPr>
          <w:lang w:val="sv-SE"/>
        </w:rPr>
        <w:t xml:space="preserve">                                            sl0, sl1, sl2, sl4, sl6, sl8, sl16, sl24, sl33, sl40, sl64, sl80, sl96, sl112, sl128,</w:t>
      </w:r>
    </w:p>
    <w:p w14:paraId="13675AD1" w14:textId="77777777" w:rsidR="00394471" w:rsidRPr="00C5466B" w:rsidRDefault="00394471" w:rsidP="00D839FF">
      <w:pPr>
        <w:pStyle w:val="PL"/>
        <w:rPr>
          <w:lang w:val="sv-SE"/>
        </w:rPr>
      </w:pPr>
      <w:r w:rsidRPr="00C5466B">
        <w:rPr>
          <w:lang w:val="sv-SE"/>
        </w:rPr>
        <w:t xml:space="preserve">                                            sl160, sl320, spare15, spare14, spare13, spare12, spare11, spare10, spare9,</w:t>
      </w:r>
    </w:p>
    <w:p w14:paraId="7F13B9DF" w14:textId="77777777" w:rsidR="00394471" w:rsidRPr="00C5466B" w:rsidRDefault="00394471" w:rsidP="00D839FF">
      <w:pPr>
        <w:pStyle w:val="PL"/>
        <w:rPr>
          <w:lang w:val="sv-SE"/>
        </w:rPr>
      </w:pPr>
      <w:r w:rsidRPr="00C5466B">
        <w:rPr>
          <w:lang w:val="sv-SE"/>
        </w:rPr>
        <w:t xml:space="preserve">                                            spare8, spare7, spare6, spare5, spare4, spare3, spare2, spare1 },</w:t>
      </w:r>
    </w:p>
    <w:p w14:paraId="32CE97D3" w14:textId="77777777" w:rsidR="00394471" w:rsidRPr="00D839FF" w:rsidRDefault="00394471" w:rsidP="00D839FF">
      <w:pPr>
        <w:pStyle w:val="PL"/>
      </w:pPr>
      <w:r w:rsidRPr="00C5466B">
        <w:rPr>
          <w:lang w:val="sv-SE"/>
        </w:rPr>
        <w:t xml:space="preserve">    </w:t>
      </w:r>
      <w:r w:rsidRPr="00D839FF">
        <w:t xml:space="preserve">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C5466B" w:rsidRDefault="00394471" w:rsidP="00D839FF">
      <w:pPr>
        <w:pStyle w:val="PL"/>
        <w:rPr>
          <w:lang w:val="sv-SE"/>
        </w:rPr>
      </w:pPr>
      <w:r w:rsidRPr="00D839FF">
        <w:t xml:space="preserve">        </w:t>
      </w:r>
      <w:r w:rsidRPr="00C5466B">
        <w:rPr>
          <w:lang w:val="sv-SE"/>
        </w:rPr>
        <w:t xml:space="preserve">ms20                                </w:t>
      </w:r>
      <w:r w:rsidRPr="00C5466B">
        <w:rPr>
          <w:color w:val="993366"/>
          <w:lang w:val="sv-SE"/>
        </w:rPr>
        <w:t>INTEGER</w:t>
      </w:r>
      <w:r w:rsidRPr="00C5466B">
        <w:rPr>
          <w:lang w:val="sv-SE"/>
        </w:rPr>
        <w:t>(0..19),</w:t>
      </w:r>
    </w:p>
    <w:p w14:paraId="5F99A7DB" w14:textId="77777777" w:rsidR="00394471" w:rsidRPr="00C5466B" w:rsidRDefault="00394471" w:rsidP="00D839FF">
      <w:pPr>
        <w:pStyle w:val="PL"/>
        <w:rPr>
          <w:lang w:val="sv-SE"/>
        </w:rPr>
      </w:pPr>
      <w:r w:rsidRPr="00C5466B">
        <w:rPr>
          <w:lang w:val="sv-SE"/>
        </w:rPr>
        <w:t xml:space="preserve">        ms32                                </w:t>
      </w:r>
      <w:r w:rsidRPr="00C5466B">
        <w:rPr>
          <w:color w:val="993366"/>
          <w:lang w:val="sv-SE"/>
        </w:rPr>
        <w:t>INTEGER</w:t>
      </w:r>
      <w:r w:rsidRPr="00C5466B">
        <w:rPr>
          <w:lang w:val="sv-SE"/>
        </w:rPr>
        <w:t>(0..31),</w:t>
      </w:r>
    </w:p>
    <w:p w14:paraId="24C9537A" w14:textId="77777777" w:rsidR="00394471" w:rsidRPr="00C5466B" w:rsidRDefault="00394471" w:rsidP="00D839FF">
      <w:pPr>
        <w:pStyle w:val="PL"/>
        <w:rPr>
          <w:lang w:val="sv-SE"/>
        </w:rPr>
      </w:pPr>
      <w:r w:rsidRPr="00C5466B">
        <w:rPr>
          <w:lang w:val="sv-SE"/>
        </w:rPr>
        <w:t xml:space="preserve">        ms40                                </w:t>
      </w:r>
      <w:r w:rsidRPr="00C5466B">
        <w:rPr>
          <w:color w:val="993366"/>
          <w:lang w:val="sv-SE"/>
        </w:rPr>
        <w:t>INTEGER</w:t>
      </w:r>
      <w:r w:rsidRPr="00C5466B">
        <w:rPr>
          <w:lang w:val="sv-SE"/>
        </w:rPr>
        <w:t>(0..39),</w:t>
      </w:r>
    </w:p>
    <w:p w14:paraId="5A943DC5" w14:textId="77777777" w:rsidR="00394471" w:rsidRPr="00C5466B" w:rsidRDefault="00394471" w:rsidP="00D839FF">
      <w:pPr>
        <w:pStyle w:val="PL"/>
        <w:rPr>
          <w:lang w:val="sv-SE"/>
        </w:rPr>
      </w:pPr>
      <w:r w:rsidRPr="00C5466B">
        <w:rPr>
          <w:lang w:val="sv-SE"/>
        </w:rPr>
        <w:t xml:space="preserve">        ms60                                </w:t>
      </w:r>
      <w:r w:rsidRPr="00C5466B">
        <w:rPr>
          <w:color w:val="993366"/>
          <w:lang w:val="sv-SE"/>
        </w:rPr>
        <w:t>INTEGER</w:t>
      </w:r>
      <w:r w:rsidRPr="00C5466B">
        <w:rPr>
          <w:lang w:val="sv-SE"/>
        </w:rPr>
        <w:t>(0..59),</w:t>
      </w:r>
    </w:p>
    <w:p w14:paraId="04128F3A" w14:textId="77777777" w:rsidR="00394471" w:rsidRPr="00C5466B" w:rsidRDefault="00394471" w:rsidP="00D839FF">
      <w:pPr>
        <w:pStyle w:val="PL"/>
        <w:rPr>
          <w:lang w:val="sv-SE"/>
        </w:rPr>
      </w:pPr>
      <w:r w:rsidRPr="00C5466B">
        <w:rPr>
          <w:lang w:val="sv-SE"/>
        </w:rPr>
        <w:t xml:space="preserve">        ms64                                </w:t>
      </w:r>
      <w:r w:rsidRPr="00C5466B">
        <w:rPr>
          <w:color w:val="993366"/>
          <w:lang w:val="sv-SE"/>
        </w:rPr>
        <w:t>INTEGER</w:t>
      </w:r>
      <w:r w:rsidRPr="00C5466B">
        <w:rPr>
          <w:lang w:val="sv-SE"/>
        </w:rPr>
        <w:t>(0..63),</w:t>
      </w:r>
    </w:p>
    <w:p w14:paraId="570D63AF" w14:textId="77777777" w:rsidR="00394471" w:rsidRPr="00C5466B" w:rsidRDefault="00394471" w:rsidP="00D839FF">
      <w:pPr>
        <w:pStyle w:val="PL"/>
        <w:rPr>
          <w:lang w:val="sv-SE"/>
        </w:rPr>
      </w:pPr>
      <w:r w:rsidRPr="00C5466B">
        <w:rPr>
          <w:lang w:val="sv-SE"/>
        </w:rPr>
        <w:t xml:space="preserve">        ms70                                </w:t>
      </w:r>
      <w:r w:rsidRPr="00C5466B">
        <w:rPr>
          <w:color w:val="993366"/>
          <w:lang w:val="sv-SE"/>
        </w:rPr>
        <w:t>INTEGER</w:t>
      </w:r>
      <w:r w:rsidRPr="00C5466B">
        <w:rPr>
          <w:lang w:val="sv-SE"/>
        </w:rPr>
        <w:t>(0..69),</w:t>
      </w:r>
    </w:p>
    <w:p w14:paraId="37B61295" w14:textId="77777777" w:rsidR="00394471" w:rsidRPr="00C5466B" w:rsidRDefault="00394471" w:rsidP="00D839FF">
      <w:pPr>
        <w:pStyle w:val="PL"/>
        <w:rPr>
          <w:lang w:val="sv-SE"/>
        </w:rPr>
      </w:pPr>
      <w:r w:rsidRPr="00C5466B">
        <w:rPr>
          <w:lang w:val="sv-SE"/>
        </w:rPr>
        <w:t xml:space="preserve">        ms80                                </w:t>
      </w:r>
      <w:r w:rsidRPr="00C5466B">
        <w:rPr>
          <w:color w:val="993366"/>
          <w:lang w:val="sv-SE"/>
        </w:rPr>
        <w:t>INTEGER</w:t>
      </w:r>
      <w:r w:rsidRPr="00C5466B">
        <w:rPr>
          <w:lang w:val="sv-SE"/>
        </w:rPr>
        <w:t>(0..79),</w:t>
      </w:r>
    </w:p>
    <w:p w14:paraId="5EF3A815" w14:textId="77777777" w:rsidR="00394471" w:rsidRPr="00C5466B" w:rsidRDefault="00394471" w:rsidP="00D839FF">
      <w:pPr>
        <w:pStyle w:val="PL"/>
        <w:rPr>
          <w:lang w:val="sv-SE"/>
        </w:rPr>
      </w:pPr>
      <w:r w:rsidRPr="00C5466B">
        <w:rPr>
          <w:lang w:val="sv-SE"/>
        </w:rPr>
        <w:t xml:space="preserve">        ms128                               </w:t>
      </w:r>
      <w:r w:rsidRPr="00C5466B">
        <w:rPr>
          <w:color w:val="993366"/>
          <w:lang w:val="sv-SE"/>
        </w:rPr>
        <w:t>INTEGER</w:t>
      </w:r>
      <w:r w:rsidRPr="00C5466B">
        <w:rPr>
          <w:lang w:val="sv-SE"/>
        </w:rPr>
        <w:t>(0..127),</w:t>
      </w:r>
    </w:p>
    <w:p w14:paraId="4484122F" w14:textId="77777777" w:rsidR="00394471" w:rsidRPr="00C5466B" w:rsidRDefault="00394471" w:rsidP="00D839FF">
      <w:pPr>
        <w:pStyle w:val="PL"/>
        <w:rPr>
          <w:lang w:val="sv-SE"/>
        </w:rPr>
      </w:pPr>
      <w:r w:rsidRPr="00C5466B">
        <w:rPr>
          <w:lang w:val="sv-SE"/>
        </w:rPr>
        <w:t xml:space="preserve">        ms160                               </w:t>
      </w:r>
      <w:r w:rsidRPr="00C5466B">
        <w:rPr>
          <w:color w:val="993366"/>
          <w:lang w:val="sv-SE"/>
        </w:rPr>
        <w:t>INTEGER</w:t>
      </w:r>
      <w:r w:rsidRPr="00C5466B">
        <w:rPr>
          <w:lang w:val="sv-SE"/>
        </w:rPr>
        <w:t>(0..159),</w:t>
      </w:r>
    </w:p>
    <w:p w14:paraId="19BA65C6" w14:textId="77777777" w:rsidR="00394471" w:rsidRPr="00C5466B" w:rsidRDefault="00394471" w:rsidP="00D839FF">
      <w:pPr>
        <w:pStyle w:val="PL"/>
        <w:rPr>
          <w:lang w:val="sv-SE"/>
        </w:rPr>
      </w:pPr>
      <w:r w:rsidRPr="00C5466B">
        <w:rPr>
          <w:lang w:val="sv-SE"/>
        </w:rPr>
        <w:t xml:space="preserve">        ms256                               </w:t>
      </w:r>
      <w:r w:rsidRPr="00C5466B">
        <w:rPr>
          <w:color w:val="993366"/>
          <w:lang w:val="sv-SE"/>
        </w:rPr>
        <w:t>INTEGER</w:t>
      </w:r>
      <w:r w:rsidRPr="00C5466B">
        <w:rPr>
          <w:lang w:val="sv-SE"/>
        </w:rPr>
        <w:t>(0..255),</w:t>
      </w:r>
    </w:p>
    <w:p w14:paraId="1EDF2876" w14:textId="77777777" w:rsidR="00394471" w:rsidRPr="00C5466B" w:rsidRDefault="00394471" w:rsidP="00D839FF">
      <w:pPr>
        <w:pStyle w:val="PL"/>
        <w:rPr>
          <w:lang w:val="sv-SE"/>
        </w:rPr>
      </w:pPr>
      <w:r w:rsidRPr="00C5466B">
        <w:rPr>
          <w:lang w:val="sv-SE"/>
        </w:rPr>
        <w:t xml:space="preserve">        ms320                               </w:t>
      </w:r>
      <w:r w:rsidRPr="00C5466B">
        <w:rPr>
          <w:color w:val="993366"/>
          <w:lang w:val="sv-SE"/>
        </w:rPr>
        <w:t>INTEGER</w:t>
      </w:r>
      <w:r w:rsidRPr="00C5466B">
        <w:rPr>
          <w:lang w:val="sv-SE"/>
        </w:rPr>
        <w:t>(0..319),</w:t>
      </w:r>
    </w:p>
    <w:p w14:paraId="721FEDF0" w14:textId="77777777" w:rsidR="00394471" w:rsidRPr="00C5466B" w:rsidRDefault="00394471" w:rsidP="00D839FF">
      <w:pPr>
        <w:pStyle w:val="PL"/>
        <w:rPr>
          <w:lang w:val="sv-SE"/>
        </w:rPr>
      </w:pPr>
      <w:r w:rsidRPr="00C5466B">
        <w:rPr>
          <w:lang w:val="sv-SE"/>
        </w:rPr>
        <w:t xml:space="preserve">        ms512                               </w:t>
      </w:r>
      <w:r w:rsidRPr="00C5466B">
        <w:rPr>
          <w:color w:val="993366"/>
          <w:lang w:val="sv-SE"/>
        </w:rPr>
        <w:t>INTEGER</w:t>
      </w:r>
      <w:r w:rsidRPr="00C5466B">
        <w:rPr>
          <w:lang w:val="sv-SE"/>
        </w:rPr>
        <w:t>(0..511),</w:t>
      </w:r>
    </w:p>
    <w:p w14:paraId="4DF7FD6F" w14:textId="77777777" w:rsidR="00394471" w:rsidRPr="00C5466B" w:rsidRDefault="00394471" w:rsidP="00D839FF">
      <w:pPr>
        <w:pStyle w:val="PL"/>
        <w:rPr>
          <w:lang w:val="sv-SE"/>
        </w:rPr>
      </w:pPr>
      <w:r w:rsidRPr="00C5466B">
        <w:rPr>
          <w:lang w:val="sv-SE"/>
        </w:rPr>
        <w:t xml:space="preserve">        ms640                               </w:t>
      </w:r>
      <w:r w:rsidRPr="00C5466B">
        <w:rPr>
          <w:color w:val="993366"/>
          <w:lang w:val="sv-SE"/>
        </w:rPr>
        <w:t>INTEGER</w:t>
      </w:r>
      <w:r w:rsidRPr="00C5466B">
        <w:rPr>
          <w:lang w:val="sv-SE"/>
        </w:rPr>
        <w:t>(0..639),</w:t>
      </w:r>
    </w:p>
    <w:p w14:paraId="3DC25EDF" w14:textId="77777777" w:rsidR="00394471" w:rsidRPr="00C5466B" w:rsidRDefault="00394471" w:rsidP="00D839FF">
      <w:pPr>
        <w:pStyle w:val="PL"/>
        <w:rPr>
          <w:lang w:val="sv-SE"/>
        </w:rPr>
      </w:pPr>
      <w:r w:rsidRPr="00C5466B">
        <w:rPr>
          <w:lang w:val="sv-SE"/>
        </w:rPr>
        <w:t xml:space="preserve">        ms1024                              </w:t>
      </w:r>
      <w:r w:rsidRPr="00C5466B">
        <w:rPr>
          <w:color w:val="993366"/>
          <w:lang w:val="sv-SE"/>
        </w:rPr>
        <w:t>INTEGER</w:t>
      </w:r>
      <w:r w:rsidRPr="00C5466B">
        <w:rPr>
          <w:lang w:val="sv-SE"/>
        </w:rPr>
        <w:t>(0..1023),</w:t>
      </w:r>
    </w:p>
    <w:p w14:paraId="64BE58CB" w14:textId="77777777" w:rsidR="00394471" w:rsidRPr="00C5466B" w:rsidRDefault="00394471" w:rsidP="00D839FF">
      <w:pPr>
        <w:pStyle w:val="PL"/>
        <w:rPr>
          <w:lang w:val="sv-SE"/>
        </w:rPr>
      </w:pPr>
      <w:r w:rsidRPr="00C5466B">
        <w:rPr>
          <w:lang w:val="sv-SE"/>
        </w:rPr>
        <w:t xml:space="preserve">        ms1280                              </w:t>
      </w:r>
      <w:r w:rsidRPr="00C5466B">
        <w:rPr>
          <w:color w:val="993366"/>
          <w:lang w:val="sv-SE"/>
        </w:rPr>
        <w:t>INTEGER</w:t>
      </w:r>
      <w:r w:rsidRPr="00C5466B">
        <w:rPr>
          <w:lang w:val="sv-SE"/>
        </w:rPr>
        <w:t>(0..1279),</w:t>
      </w:r>
    </w:p>
    <w:p w14:paraId="75613E08" w14:textId="77777777" w:rsidR="00394471" w:rsidRPr="00C5466B" w:rsidRDefault="00394471" w:rsidP="00D839FF">
      <w:pPr>
        <w:pStyle w:val="PL"/>
        <w:rPr>
          <w:lang w:val="sv-SE"/>
        </w:rPr>
      </w:pPr>
      <w:r w:rsidRPr="00C5466B">
        <w:rPr>
          <w:lang w:val="sv-SE"/>
        </w:rPr>
        <w:t xml:space="preserve">        ms2048                              </w:t>
      </w:r>
      <w:r w:rsidRPr="00C5466B">
        <w:rPr>
          <w:color w:val="993366"/>
          <w:lang w:val="sv-SE"/>
        </w:rPr>
        <w:t>INTEGER</w:t>
      </w:r>
      <w:r w:rsidRPr="00C5466B">
        <w:rPr>
          <w:lang w:val="sv-SE"/>
        </w:rPr>
        <w:t>(0..2047),</w:t>
      </w:r>
    </w:p>
    <w:p w14:paraId="2E95B464" w14:textId="77777777" w:rsidR="00394471" w:rsidRPr="00C5466B" w:rsidRDefault="00394471" w:rsidP="00D839FF">
      <w:pPr>
        <w:pStyle w:val="PL"/>
        <w:rPr>
          <w:lang w:val="sv-SE"/>
        </w:rPr>
      </w:pPr>
      <w:r w:rsidRPr="00C5466B">
        <w:rPr>
          <w:lang w:val="sv-SE"/>
        </w:rPr>
        <w:t xml:space="preserve">        ms2560                              </w:t>
      </w:r>
      <w:r w:rsidRPr="00C5466B">
        <w:rPr>
          <w:color w:val="993366"/>
          <w:lang w:val="sv-SE"/>
        </w:rPr>
        <w:t>INTEGER</w:t>
      </w:r>
      <w:r w:rsidRPr="00C5466B">
        <w:rPr>
          <w:lang w:val="sv-SE"/>
        </w:rPr>
        <w:t>(0..2559),</w:t>
      </w:r>
    </w:p>
    <w:p w14:paraId="403620FE" w14:textId="77777777" w:rsidR="00394471" w:rsidRPr="00C5466B" w:rsidRDefault="00394471" w:rsidP="00D839FF">
      <w:pPr>
        <w:pStyle w:val="PL"/>
        <w:rPr>
          <w:lang w:val="sv-SE"/>
        </w:rPr>
      </w:pPr>
      <w:r w:rsidRPr="00C5466B">
        <w:rPr>
          <w:lang w:val="sv-SE"/>
        </w:rPr>
        <w:t xml:space="preserve">        ms5120                              </w:t>
      </w:r>
      <w:r w:rsidRPr="00C5466B">
        <w:rPr>
          <w:color w:val="993366"/>
          <w:lang w:val="sv-SE"/>
        </w:rPr>
        <w:t>INTEGER</w:t>
      </w:r>
      <w:r w:rsidRPr="00C5466B">
        <w:rPr>
          <w:lang w:val="sv-SE"/>
        </w:rPr>
        <w:t>(0..5119),</w:t>
      </w:r>
    </w:p>
    <w:p w14:paraId="779C80BE" w14:textId="77777777" w:rsidR="00394471" w:rsidRPr="00D839FF" w:rsidRDefault="00394471" w:rsidP="00D839FF">
      <w:pPr>
        <w:pStyle w:val="PL"/>
      </w:pPr>
      <w:r w:rsidRPr="00C5466B">
        <w:rPr>
          <w:lang w:val="sv-SE"/>
        </w:rPr>
        <w:t xml:space="preserve">        </w:t>
      </w:r>
      <w:r w:rsidRPr="00D839FF">
        <w:t xml:space="preserve">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C5466B" w:rsidRDefault="006C501F" w:rsidP="00D839FF">
      <w:pPr>
        <w:pStyle w:val="PL"/>
        <w:rPr>
          <w:lang w:val="sv-SE"/>
        </w:rPr>
      </w:pPr>
      <w:r w:rsidRPr="00D839FF">
        <w:t xml:space="preserve">    </w:t>
      </w:r>
      <w:r w:rsidRPr="00C5466B">
        <w:rPr>
          <w:lang w:val="sv-SE"/>
        </w:rPr>
        <w:t xml:space="preserve">drx-HARQ-RTT-TimerDL-r17                </w:t>
      </w:r>
      <w:r w:rsidRPr="00C5466B">
        <w:rPr>
          <w:color w:val="993366"/>
          <w:lang w:val="sv-SE"/>
        </w:rPr>
        <w:t>INTEGER</w:t>
      </w:r>
      <w:r w:rsidRPr="00C5466B">
        <w:rPr>
          <w:lang w:val="sv-SE"/>
        </w:rPr>
        <w:t xml:space="preserve"> (0..448),</w:t>
      </w:r>
    </w:p>
    <w:p w14:paraId="56A67FAF" w14:textId="77777777" w:rsidR="006C501F" w:rsidRPr="00C5466B" w:rsidRDefault="006C501F" w:rsidP="00D839FF">
      <w:pPr>
        <w:pStyle w:val="PL"/>
        <w:rPr>
          <w:lang w:val="sv-SE"/>
        </w:rPr>
      </w:pPr>
      <w:r w:rsidRPr="00C5466B">
        <w:rPr>
          <w:lang w:val="sv-SE"/>
        </w:rPr>
        <w:lastRenderedPageBreak/>
        <w:t xml:space="preserve">    drx-HARQ-RTT-TimerUL-r17                </w:t>
      </w:r>
      <w:r w:rsidRPr="00C5466B">
        <w:rPr>
          <w:color w:val="993366"/>
          <w:lang w:val="sv-SE"/>
        </w:rPr>
        <w:t>INTEGER</w:t>
      </w:r>
      <w:r w:rsidRPr="00C5466B">
        <w:rPr>
          <w:lang w:val="sv-SE"/>
        </w:rPr>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C5466B" w:rsidRDefault="000353BC" w:rsidP="00D839FF">
      <w:pPr>
        <w:pStyle w:val="PL"/>
        <w:rPr>
          <w:lang w:val="sv-SE"/>
        </w:rPr>
      </w:pPr>
      <w:r w:rsidRPr="00D839FF">
        <w:t xml:space="preserve">                                                            </w:t>
      </w:r>
      <w:r w:rsidRPr="00C5466B">
        <w:rPr>
          <w:lang w:val="sv-SE"/>
        </w:rPr>
        <w:t>spare14, spare13, spare12, spare11, spare10, spare9, spare8, spare7, spare6,</w:t>
      </w:r>
    </w:p>
    <w:p w14:paraId="614A6299" w14:textId="77777777" w:rsidR="000353BC" w:rsidRPr="00D839FF" w:rsidRDefault="000353BC" w:rsidP="00D839FF">
      <w:pPr>
        <w:pStyle w:val="PL"/>
      </w:pPr>
      <w:r w:rsidRPr="00C5466B">
        <w:rPr>
          <w:lang w:val="sv-SE"/>
        </w:rPr>
        <w:t xml:space="preserve">                                                                   </w:t>
      </w:r>
      <w:r w:rsidRPr="00D839FF">
        <w:t>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lastRenderedPageBreak/>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1755" w:name="_Toc60777235"/>
      <w:bookmarkStart w:id="1756" w:name="_Toc193446181"/>
      <w:bookmarkStart w:id="1757" w:name="_Toc193451986"/>
      <w:bookmarkStart w:id="1758" w:name="_Toc193463256"/>
      <w:r w:rsidRPr="00D839FF">
        <w:t>–</w:t>
      </w:r>
      <w:r w:rsidRPr="00D839FF">
        <w:tab/>
      </w:r>
      <w:r w:rsidRPr="00D839FF">
        <w:rPr>
          <w:i/>
          <w:iCs/>
        </w:rPr>
        <w:t>DRX-ConfigSecondaryGroup</w:t>
      </w:r>
      <w:bookmarkEnd w:id="1755"/>
      <w:bookmarkEnd w:id="1756"/>
      <w:bookmarkEnd w:id="1757"/>
      <w:bookmarkEnd w:id="1758"/>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lastRenderedPageBreak/>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C5466B" w:rsidRDefault="00394471" w:rsidP="00D839FF">
      <w:pPr>
        <w:pStyle w:val="PL"/>
        <w:rPr>
          <w:lang w:val="sv-SE"/>
        </w:rPr>
      </w:pPr>
      <w:r w:rsidRPr="00D839FF">
        <w:t xml:space="preserve">                                               </w:t>
      </w:r>
      <w:r w:rsidRPr="00C5466B">
        <w:rPr>
          <w:lang w:val="sv-SE"/>
        </w:rPr>
        <w:t>ms1600, spare8, spare7, spare6, spare5, spare4, spare3, spare2, spare1 }</w:t>
      </w:r>
    </w:p>
    <w:p w14:paraId="4DE26B14" w14:textId="77777777" w:rsidR="00394471" w:rsidRPr="00C5466B" w:rsidRDefault="00394471" w:rsidP="00D839FF">
      <w:pPr>
        <w:pStyle w:val="PL"/>
        <w:rPr>
          <w:lang w:val="sv-SE"/>
        </w:rPr>
      </w:pPr>
      <w:r w:rsidRPr="00C5466B">
        <w:rPr>
          <w:lang w:val="sv-SE"/>
        </w:rPr>
        <w:t xml:space="preserve">                                            },</w:t>
      </w:r>
    </w:p>
    <w:p w14:paraId="0232C4FF" w14:textId="325359B5" w:rsidR="00394471" w:rsidRPr="00C5466B" w:rsidRDefault="00394471" w:rsidP="00D839FF">
      <w:pPr>
        <w:pStyle w:val="PL"/>
        <w:rPr>
          <w:lang w:val="sv-SE"/>
        </w:rPr>
      </w:pPr>
      <w:r w:rsidRPr="00C5466B">
        <w:rPr>
          <w:lang w:val="sv-SE"/>
        </w:rPr>
        <w:t xml:space="preserve">    drx-InactivityTimer</w:t>
      </w:r>
      <w:r w:rsidR="003A2D9D" w:rsidRPr="00C5466B">
        <w:rPr>
          <w:lang w:val="sv-SE"/>
        </w:rPr>
        <w:t>-r16</w:t>
      </w:r>
      <w:r w:rsidRPr="00C5466B">
        <w:rPr>
          <w:lang w:val="sv-SE"/>
        </w:rPr>
        <w:t xml:space="preserve">            </w:t>
      </w:r>
      <w:r w:rsidRPr="00C5466B">
        <w:rPr>
          <w:color w:val="993366"/>
          <w:lang w:val="sv-SE"/>
        </w:rPr>
        <w:t>ENUMERATED</w:t>
      </w:r>
      <w:r w:rsidRPr="00C5466B">
        <w:rPr>
          <w:lang w:val="sv-SE"/>
        </w:rPr>
        <w:t xml:space="preserve"> {</w:t>
      </w:r>
    </w:p>
    <w:p w14:paraId="70BC1F3C" w14:textId="77777777" w:rsidR="00394471" w:rsidRPr="00C5466B" w:rsidRDefault="00394471" w:rsidP="00D839FF">
      <w:pPr>
        <w:pStyle w:val="PL"/>
        <w:rPr>
          <w:lang w:val="sv-SE"/>
        </w:rPr>
      </w:pPr>
      <w:r w:rsidRPr="00C5466B">
        <w:rPr>
          <w:lang w:val="sv-SE"/>
        </w:rPr>
        <w:t xml:space="preserve">                                           ms0, ms1, ms2, ms3, ms4, ms5, ms6, ms8, ms10, ms20, ms30, ms40, ms50, ms60, ms80,</w:t>
      </w:r>
    </w:p>
    <w:p w14:paraId="7C072E44" w14:textId="77777777" w:rsidR="00394471" w:rsidRPr="00C5466B" w:rsidRDefault="00394471" w:rsidP="00D839FF">
      <w:pPr>
        <w:pStyle w:val="PL"/>
        <w:rPr>
          <w:lang w:val="sv-SE"/>
        </w:rPr>
      </w:pPr>
      <w:r w:rsidRPr="00C5466B">
        <w:rPr>
          <w:lang w:val="sv-SE"/>
        </w:rPr>
        <w:t xml:space="preserve">                                           ms100, ms200, ms300, ms500, ms750, ms1280, ms1920, ms2560, spare9, spare8,</w:t>
      </w:r>
    </w:p>
    <w:p w14:paraId="3A86E602" w14:textId="77777777" w:rsidR="00394471" w:rsidRPr="00C5466B" w:rsidRDefault="00394471" w:rsidP="00D839FF">
      <w:pPr>
        <w:pStyle w:val="PL"/>
        <w:rPr>
          <w:lang w:val="sv-SE"/>
        </w:rPr>
      </w:pPr>
      <w:r w:rsidRPr="00C5466B">
        <w:rPr>
          <w:lang w:val="sv-SE"/>
        </w:rPr>
        <w:t xml:space="preserve">                                           spare7, spare6, spare5, spare4, spare3, spare2, spare1}</w:t>
      </w:r>
    </w:p>
    <w:p w14:paraId="6432A594" w14:textId="77777777" w:rsidR="00394471" w:rsidRPr="00C5466B" w:rsidRDefault="00394471" w:rsidP="00D839FF">
      <w:pPr>
        <w:pStyle w:val="PL"/>
        <w:rPr>
          <w:lang w:val="sv-SE"/>
        </w:rPr>
      </w:pPr>
      <w:r w:rsidRPr="00C5466B">
        <w:rPr>
          <w:lang w:val="sv-SE"/>
        </w:rPr>
        <w:t>}</w:t>
      </w:r>
    </w:p>
    <w:p w14:paraId="06070A37" w14:textId="77777777" w:rsidR="00394471" w:rsidRPr="00C5466B" w:rsidRDefault="00394471" w:rsidP="00D839FF">
      <w:pPr>
        <w:pStyle w:val="PL"/>
        <w:rPr>
          <w:lang w:val="sv-SE"/>
        </w:rPr>
      </w:pPr>
    </w:p>
    <w:p w14:paraId="571FA596" w14:textId="77777777" w:rsidR="00394471" w:rsidRPr="00C5466B" w:rsidRDefault="00394471" w:rsidP="00D839FF">
      <w:pPr>
        <w:pStyle w:val="PL"/>
        <w:rPr>
          <w:color w:val="808080"/>
          <w:lang w:val="sv-SE"/>
        </w:rPr>
      </w:pPr>
      <w:r w:rsidRPr="00C5466B">
        <w:rPr>
          <w:color w:val="808080"/>
          <w:lang w:val="sv-SE"/>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1759" w:name="_Toc76423521"/>
      <w:bookmarkStart w:id="1760" w:name="_Toc193446182"/>
      <w:bookmarkStart w:id="1761" w:name="_Toc193451987"/>
      <w:bookmarkStart w:id="1762" w:name="_Toc193463257"/>
      <w:r w:rsidRPr="00D839FF">
        <w:rPr>
          <w:i/>
        </w:rPr>
        <w:t>–</w:t>
      </w:r>
      <w:r w:rsidRPr="00D839FF">
        <w:rPr>
          <w:i/>
        </w:rPr>
        <w:tab/>
        <w:t>DRX-ConfigS</w:t>
      </w:r>
      <w:bookmarkEnd w:id="1759"/>
      <w:r w:rsidRPr="00D839FF">
        <w:rPr>
          <w:i/>
        </w:rPr>
        <w:t>L</w:t>
      </w:r>
      <w:bookmarkEnd w:id="1760"/>
      <w:bookmarkEnd w:id="1761"/>
      <w:bookmarkEnd w:id="1762"/>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C5466B" w:rsidRDefault="002714C6" w:rsidP="00D839FF">
      <w:pPr>
        <w:pStyle w:val="PL"/>
        <w:rPr>
          <w:lang w:val="sv-SE"/>
        </w:rPr>
      </w:pPr>
      <w:r w:rsidRPr="00D839FF">
        <w:t xml:space="preserve">                                               </w:t>
      </w:r>
      <w:r w:rsidR="00C26E98" w:rsidRPr="00D839FF">
        <w:t xml:space="preserve"> </w:t>
      </w:r>
      <w:r w:rsidR="00C26E98" w:rsidRPr="00C5466B">
        <w:rPr>
          <w:lang w:val="sv-SE"/>
        </w:rPr>
        <w:t>sl160, sl320, spare15, spare14, spare13, spare12, spare11, spare10, spare9, spare8,</w:t>
      </w:r>
    </w:p>
    <w:p w14:paraId="145130FB" w14:textId="728CBD1C" w:rsidR="00C26E98" w:rsidRPr="00C5466B" w:rsidRDefault="002714C6" w:rsidP="00D839FF">
      <w:pPr>
        <w:pStyle w:val="PL"/>
        <w:rPr>
          <w:lang w:val="sv-SE"/>
        </w:rPr>
      </w:pPr>
      <w:r w:rsidRPr="00C5466B">
        <w:rPr>
          <w:lang w:val="sv-SE"/>
        </w:rPr>
        <w:t xml:space="preserve">                                               </w:t>
      </w:r>
      <w:r w:rsidR="00C26E98" w:rsidRPr="00C5466B">
        <w:rPr>
          <w:lang w:val="sv-SE"/>
        </w:rPr>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1763" w:name="_Toc193446183"/>
      <w:bookmarkStart w:id="1764" w:name="_Toc193451988"/>
      <w:bookmarkStart w:id="1765" w:name="_Toc193463258"/>
      <w:r w:rsidRPr="00D839FF">
        <w:t>–</w:t>
      </w:r>
      <w:r w:rsidRPr="00D839FF">
        <w:tab/>
      </w:r>
      <w:r w:rsidRPr="00D839FF">
        <w:rPr>
          <w:i/>
          <w:iCs/>
        </w:rPr>
        <w:t>EarlyUL-SyncConfig</w:t>
      </w:r>
      <w:bookmarkEnd w:id="1763"/>
      <w:bookmarkEnd w:id="1764"/>
      <w:bookmarkEnd w:id="1765"/>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1766" w:name="_Hlk145429868"/>
      <w:bookmarkStart w:id="1767" w:name="_Hlk145429914"/>
      <w:r w:rsidRPr="00D839FF">
        <w:t xml:space="preserve">EarlyUL-SyncConfig-r18 </w:t>
      </w:r>
      <w:bookmarkEnd w:id="1766"/>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1767"/>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lastRenderedPageBreak/>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3F5477">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3F5477">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1768" w:name="_Toc193446184"/>
      <w:bookmarkStart w:id="1769" w:name="_Toc193451989"/>
      <w:bookmarkStart w:id="1770" w:name="_Toc193463259"/>
      <w:r w:rsidRPr="00D839FF">
        <w:t>–</w:t>
      </w:r>
      <w:r w:rsidRPr="00D839FF">
        <w:tab/>
      </w:r>
      <w:r w:rsidRPr="00D839FF">
        <w:rPr>
          <w:i/>
        </w:rPr>
        <w:t>EphemerisInfo</w:t>
      </w:r>
      <w:bookmarkEnd w:id="1768"/>
      <w:bookmarkEnd w:id="1769"/>
      <w:bookmarkEnd w:id="1770"/>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lastRenderedPageBreak/>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1771" w:name="_Toc193446185"/>
      <w:bookmarkStart w:id="1772" w:name="_Toc193451990"/>
      <w:bookmarkStart w:id="1773" w:name="_Toc193463260"/>
      <w:r w:rsidRPr="00D839FF">
        <w:rPr>
          <w:rFonts w:eastAsia="MS Mincho"/>
        </w:rPr>
        <w:lastRenderedPageBreak/>
        <w:t>–</w:t>
      </w:r>
      <w:r w:rsidRPr="00D839FF">
        <w:rPr>
          <w:rFonts w:eastAsia="MS Mincho"/>
        </w:rPr>
        <w:tab/>
      </w:r>
      <w:r w:rsidRPr="00D839FF">
        <w:rPr>
          <w:rFonts w:eastAsia="MS Mincho"/>
          <w:i/>
        </w:rPr>
        <w:t>EpochTime</w:t>
      </w:r>
      <w:bookmarkEnd w:id="1771"/>
      <w:bookmarkEnd w:id="1772"/>
      <w:bookmarkEnd w:id="1773"/>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C5466B" w:rsidRDefault="00915E0C" w:rsidP="00D839FF">
      <w:pPr>
        <w:pStyle w:val="PL"/>
        <w:rPr>
          <w:lang w:val="sv-SE"/>
        </w:rPr>
      </w:pPr>
      <w:r w:rsidRPr="00D839FF">
        <w:t xml:space="preserve">    </w:t>
      </w:r>
      <w:r w:rsidRPr="00C5466B">
        <w:rPr>
          <w:lang w:val="sv-SE"/>
        </w:rPr>
        <w:t xml:space="preserve">subFrameNR-r17                 </w:t>
      </w:r>
      <w:r w:rsidRPr="00C5466B">
        <w:rPr>
          <w:color w:val="993366"/>
          <w:lang w:val="sv-SE"/>
        </w:rPr>
        <w:t>INTEGER</w:t>
      </w:r>
      <w:r w:rsidRPr="00C5466B">
        <w:rPr>
          <w:lang w:val="sv-SE"/>
        </w:rPr>
        <w:t>(0..9)</w:t>
      </w:r>
    </w:p>
    <w:p w14:paraId="60E6276D" w14:textId="77777777" w:rsidR="00915E0C" w:rsidRPr="00C5466B" w:rsidRDefault="00915E0C" w:rsidP="00D839FF">
      <w:pPr>
        <w:pStyle w:val="PL"/>
        <w:rPr>
          <w:lang w:val="sv-SE"/>
        </w:rPr>
      </w:pPr>
      <w:r w:rsidRPr="00C5466B">
        <w:rPr>
          <w:lang w:val="sv-SE"/>
        </w:rPr>
        <w:t>}</w:t>
      </w:r>
    </w:p>
    <w:p w14:paraId="78835DE1" w14:textId="77777777" w:rsidR="00915E0C" w:rsidRPr="00C5466B" w:rsidRDefault="00915E0C" w:rsidP="00D839FF">
      <w:pPr>
        <w:pStyle w:val="PL"/>
        <w:rPr>
          <w:rFonts w:eastAsia="MS Mincho"/>
          <w:lang w:val="sv-SE"/>
        </w:rPr>
      </w:pPr>
    </w:p>
    <w:p w14:paraId="62B58669" w14:textId="77777777" w:rsidR="00915E0C" w:rsidRPr="00C5466B" w:rsidRDefault="00915E0C" w:rsidP="00D839FF">
      <w:pPr>
        <w:pStyle w:val="PL"/>
        <w:rPr>
          <w:rFonts w:eastAsia="MS Mincho"/>
          <w:color w:val="808080"/>
          <w:lang w:val="sv-SE"/>
        </w:rPr>
      </w:pPr>
      <w:r w:rsidRPr="00C5466B">
        <w:rPr>
          <w:rFonts w:eastAsia="MS Mincho"/>
          <w:color w:val="808080"/>
          <w:lang w:val="sv-SE"/>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1774" w:name="_Toc29343903"/>
      <w:bookmarkStart w:id="1775" w:name="_Toc20487464"/>
      <w:bookmarkStart w:id="1776" w:name="_Toc36567169"/>
      <w:bookmarkStart w:id="1777" w:name="_Toc36939632"/>
      <w:bookmarkStart w:id="1778" w:name="_Toc29342764"/>
      <w:bookmarkStart w:id="1779" w:name="_Toc37082612"/>
      <w:bookmarkStart w:id="1780" w:name="_Toc46482487"/>
      <w:bookmarkStart w:id="1781" w:name="_Toc46481253"/>
      <w:bookmarkStart w:id="1782" w:name="_Toc46483721"/>
      <w:bookmarkStart w:id="1783" w:name="_Toc36810615"/>
      <w:bookmarkStart w:id="1784" w:name="_Toc146824100"/>
      <w:bookmarkStart w:id="1785" w:name="_Toc36846979"/>
      <w:bookmarkStart w:id="1786" w:name="_Toc193446186"/>
      <w:bookmarkStart w:id="1787" w:name="_Toc193451991"/>
      <w:bookmarkStart w:id="1788" w:name="_Toc193463261"/>
      <w:r w:rsidRPr="00D839FF">
        <w:t>–</w:t>
      </w:r>
      <w:r w:rsidRPr="00D839FF">
        <w:tab/>
      </w:r>
      <w:r w:rsidRPr="00D839FF">
        <w:rPr>
          <w:i/>
          <w:iCs/>
        </w:rPr>
        <w:t>EUTRA-C-RNTI</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1789" w:name="_Toc193446187"/>
      <w:bookmarkStart w:id="1790" w:name="_Toc193451992"/>
      <w:bookmarkStart w:id="1791" w:name="_Toc193463262"/>
      <w:r w:rsidRPr="00D839FF">
        <w:lastRenderedPageBreak/>
        <w:t>–</w:t>
      </w:r>
      <w:r w:rsidRPr="00D839FF">
        <w:tab/>
      </w:r>
      <w:r w:rsidRPr="00D839FF">
        <w:rPr>
          <w:i/>
        </w:rPr>
        <w:t>FeatureCombination</w:t>
      </w:r>
      <w:bookmarkEnd w:id="1789"/>
      <w:bookmarkEnd w:id="1790"/>
      <w:bookmarkEnd w:id="1791"/>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1792" w:name="_Toc193446188"/>
      <w:bookmarkStart w:id="1793" w:name="_Toc193451993"/>
      <w:bookmarkStart w:id="1794" w:name="_Toc193463263"/>
      <w:r w:rsidRPr="00D839FF">
        <w:lastRenderedPageBreak/>
        <w:t>–</w:t>
      </w:r>
      <w:r w:rsidRPr="00D839FF">
        <w:tab/>
      </w:r>
      <w:r w:rsidRPr="00D839FF">
        <w:rPr>
          <w:i/>
        </w:rPr>
        <w:t>FeatureCombinationPreambles</w:t>
      </w:r>
      <w:bookmarkEnd w:id="1792"/>
      <w:bookmarkEnd w:id="1793"/>
      <w:bookmarkEnd w:id="1794"/>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lastRenderedPageBreak/>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1795"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1795"/>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78751F50"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lastRenderedPageBreak/>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1" type="#_x0000_t75" style="width:48.45pt;height:15.7pt" o:ole="">
                  <v:imagedata r:id="rId16" o:title=""/>
                </v:shape>
                <o:OLEObject Type="Embed" ProgID="Visio.Drawing.15" ShapeID="_x0000_i1091" DrawAspect="Content" ObjectID="_1812181449" r:id="rId17"/>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1796" w:name="_Toc60777236"/>
      <w:bookmarkStart w:id="1797" w:name="_Toc193446189"/>
      <w:bookmarkStart w:id="1798" w:name="_Toc193451994"/>
      <w:bookmarkStart w:id="1799" w:name="_Toc193463264"/>
      <w:r w:rsidRPr="00D839FF">
        <w:rPr>
          <w:rFonts w:eastAsia="MS Mincho"/>
        </w:rPr>
        <w:t>–</w:t>
      </w:r>
      <w:r w:rsidRPr="00D839FF">
        <w:rPr>
          <w:rFonts w:eastAsia="MS Mincho"/>
        </w:rPr>
        <w:tab/>
      </w:r>
      <w:r w:rsidRPr="00D839FF">
        <w:rPr>
          <w:rFonts w:eastAsia="MS Mincho"/>
          <w:i/>
        </w:rPr>
        <w:t>FilterCoefficient</w:t>
      </w:r>
      <w:bookmarkEnd w:id="1796"/>
      <w:bookmarkEnd w:id="1797"/>
      <w:bookmarkEnd w:id="1798"/>
      <w:bookmarkEnd w:id="1799"/>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1800" w:name="_Toc60777237"/>
      <w:bookmarkStart w:id="1801" w:name="_Toc193446190"/>
      <w:bookmarkStart w:id="1802" w:name="_Toc193451995"/>
      <w:bookmarkStart w:id="1803" w:name="_Toc193463265"/>
      <w:r w:rsidRPr="00D839FF">
        <w:lastRenderedPageBreak/>
        <w:t>–</w:t>
      </w:r>
      <w:r w:rsidRPr="00D839FF">
        <w:tab/>
      </w:r>
      <w:r w:rsidRPr="00D839FF">
        <w:rPr>
          <w:i/>
        </w:rPr>
        <w:t>FreqBandIndicatorNR</w:t>
      </w:r>
      <w:bookmarkEnd w:id="1800"/>
      <w:bookmarkEnd w:id="1801"/>
      <w:bookmarkEnd w:id="1802"/>
      <w:bookmarkEnd w:id="1803"/>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1804" w:name="_Toc193446191"/>
      <w:bookmarkStart w:id="1805" w:name="_Toc193451996"/>
      <w:bookmarkStart w:id="1806" w:name="_Toc193463266"/>
      <w:r w:rsidRPr="00D839FF">
        <w:t>–</w:t>
      </w:r>
      <w:r w:rsidRPr="00D839FF">
        <w:tab/>
      </w:r>
      <w:r w:rsidRPr="00D839FF">
        <w:rPr>
          <w:rFonts w:eastAsia="DengXian"/>
          <w:i/>
        </w:rPr>
        <w:t>FreqPriorityListDedicatedSlicing</w:t>
      </w:r>
      <w:bookmarkEnd w:id="1804"/>
      <w:bookmarkEnd w:id="1805"/>
      <w:bookmarkEnd w:id="1806"/>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1807" w:name="_Toc76423783"/>
      <w:bookmarkStart w:id="1808" w:name="_Toc193446192"/>
      <w:bookmarkStart w:id="1809" w:name="_Toc193451997"/>
      <w:bookmarkStart w:id="1810" w:name="_Toc193463267"/>
      <w:r w:rsidRPr="00D839FF">
        <w:t>–</w:t>
      </w:r>
      <w:r w:rsidRPr="00D839FF">
        <w:tab/>
      </w:r>
      <w:r w:rsidR="008E5FFC" w:rsidRPr="00D839FF">
        <w:rPr>
          <w:rFonts w:eastAsia="DengXian"/>
          <w:i/>
        </w:rPr>
        <w:t>FreqPriorityListSlicing</w:t>
      </w:r>
      <w:bookmarkEnd w:id="1807"/>
      <w:bookmarkEnd w:id="1808"/>
      <w:bookmarkEnd w:id="1809"/>
      <w:bookmarkEnd w:id="1810"/>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lastRenderedPageBreak/>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1811" w:name="_Toc60777238"/>
      <w:bookmarkStart w:id="1812" w:name="_Toc193446193"/>
      <w:bookmarkStart w:id="1813" w:name="_Toc193451998"/>
      <w:bookmarkStart w:id="1814" w:name="_Toc193463268"/>
      <w:r w:rsidRPr="00D839FF">
        <w:t>–</w:t>
      </w:r>
      <w:r w:rsidRPr="00D839FF">
        <w:tab/>
      </w:r>
      <w:r w:rsidRPr="00D839FF">
        <w:rPr>
          <w:i/>
        </w:rPr>
        <w:t>FrequencyInfoDL</w:t>
      </w:r>
      <w:bookmarkEnd w:id="1811"/>
      <w:bookmarkEnd w:id="1812"/>
      <w:bookmarkEnd w:id="1813"/>
      <w:bookmarkEnd w:id="1814"/>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lastRenderedPageBreak/>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1815" w:name="_Toc60777239"/>
      <w:bookmarkStart w:id="1816" w:name="_Toc193446194"/>
      <w:bookmarkStart w:id="1817" w:name="_Toc193451999"/>
      <w:bookmarkStart w:id="1818" w:name="_Toc193463269"/>
      <w:r w:rsidRPr="00D839FF">
        <w:rPr>
          <w:i/>
          <w:iCs/>
        </w:rPr>
        <w:t>–</w:t>
      </w:r>
      <w:r w:rsidRPr="00D839FF">
        <w:rPr>
          <w:i/>
          <w:iCs/>
        </w:rPr>
        <w:tab/>
        <w:t>FrequencyInfoDL-SIB</w:t>
      </w:r>
      <w:bookmarkEnd w:id="1815"/>
      <w:bookmarkEnd w:id="1816"/>
      <w:bookmarkEnd w:id="1817"/>
      <w:bookmarkEnd w:id="1818"/>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lastRenderedPageBreak/>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1819" w:name="_Toc60777240"/>
      <w:bookmarkStart w:id="1820" w:name="_Toc193446195"/>
      <w:bookmarkStart w:id="1821" w:name="_Toc193452000"/>
      <w:bookmarkStart w:id="1822" w:name="_Toc193463270"/>
      <w:r w:rsidRPr="00D839FF">
        <w:t>–</w:t>
      </w:r>
      <w:r w:rsidRPr="00D839FF">
        <w:tab/>
      </w:r>
      <w:r w:rsidRPr="00D839FF">
        <w:rPr>
          <w:i/>
        </w:rPr>
        <w:t>FrequencyInfoUL</w:t>
      </w:r>
      <w:bookmarkEnd w:id="1819"/>
      <w:bookmarkEnd w:id="1820"/>
      <w:bookmarkEnd w:id="1821"/>
      <w:bookmarkEnd w:id="1822"/>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lastRenderedPageBreak/>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1823" w:name="_Toc60777241"/>
      <w:bookmarkStart w:id="1824" w:name="_Toc193446196"/>
      <w:bookmarkStart w:id="1825" w:name="_Toc193452001"/>
      <w:bookmarkStart w:id="1826" w:name="_Toc193463271"/>
      <w:r w:rsidRPr="00D839FF">
        <w:rPr>
          <w:i/>
          <w:iCs/>
        </w:rPr>
        <w:lastRenderedPageBreak/>
        <w:t>–</w:t>
      </w:r>
      <w:r w:rsidRPr="00D839FF">
        <w:rPr>
          <w:i/>
          <w:iCs/>
        </w:rPr>
        <w:tab/>
        <w:t>FrequencyInfoUL-SIB</w:t>
      </w:r>
      <w:bookmarkEnd w:id="1823"/>
      <w:bookmarkEnd w:id="1824"/>
      <w:bookmarkEnd w:id="1825"/>
      <w:bookmarkEnd w:id="1826"/>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lastRenderedPageBreak/>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1827" w:name="_Toc193446197"/>
      <w:bookmarkStart w:id="1828" w:name="_Toc193452002"/>
      <w:bookmarkStart w:id="1829" w:name="_Toc193463272"/>
      <w:r w:rsidRPr="00D839FF">
        <w:t>–</w:t>
      </w:r>
      <w:r w:rsidRPr="00D839FF">
        <w:tab/>
      </w:r>
      <w:r w:rsidRPr="00D839FF">
        <w:rPr>
          <w:i/>
          <w:iCs/>
        </w:rPr>
        <w:t>GapPriority</w:t>
      </w:r>
      <w:bookmarkEnd w:id="1827"/>
      <w:bookmarkEnd w:id="1828"/>
      <w:bookmarkEnd w:id="1829"/>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lastRenderedPageBreak/>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1830" w:name="_Toc60777242"/>
      <w:bookmarkStart w:id="1831" w:name="_Toc193446198"/>
      <w:bookmarkStart w:id="1832" w:name="_Toc193452003"/>
      <w:bookmarkStart w:id="1833" w:name="_Toc193463273"/>
      <w:r w:rsidRPr="00D839FF">
        <w:t>–</w:t>
      </w:r>
      <w:r w:rsidRPr="00D839FF">
        <w:tab/>
      </w:r>
      <w:r w:rsidRPr="00D839FF">
        <w:rPr>
          <w:i/>
          <w:iCs/>
        </w:rPr>
        <w:t>HighSpeedConfig</w:t>
      </w:r>
      <w:bookmarkEnd w:id="1830"/>
      <w:bookmarkEnd w:id="1831"/>
      <w:bookmarkEnd w:id="1832"/>
      <w:bookmarkEnd w:id="1833"/>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lastRenderedPageBreak/>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1834" w:name="_Toc60777243"/>
      <w:bookmarkStart w:id="1835" w:name="_Toc193446199"/>
      <w:bookmarkStart w:id="1836" w:name="_Toc193452004"/>
      <w:bookmarkStart w:id="1837" w:name="_Toc193463274"/>
      <w:r w:rsidRPr="00D839FF">
        <w:rPr>
          <w:rFonts w:eastAsia="MS Mincho"/>
        </w:rPr>
        <w:t>–</w:t>
      </w:r>
      <w:r w:rsidRPr="00D839FF">
        <w:rPr>
          <w:rFonts w:eastAsia="MS Mincho"/>
        </w:rPr>
        <w:tab/>
      </w:r>
      <w:r w:rsidRPr="00D839FF">
        <w:rPr>
          <w:rFonts w:eastAsia="MS Mincho"/>
          <w:i/>
        </w:rPr>
        <w:t>Hysteresis</w:t>
      </w:r>
      <w:bookmarkEnd w:id="1834"/>
      <w:bookmarkEnd w:id="1835"/>
      <w:bookmarkEnd w:id="1836"/>
      <w:bookmarkEnd w:id="1837"/>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1838" w:name="_Toc60777244"/>
    </w:p>
    <w:p w14:paraId="695660DD" w14:textId="77777777" w:rsidR="006659DC" w:rsidRPr="00D839FF" w:rsidRDefault="006659DC" w:rsidP="00B4120F">
      <w:pPr>
        <w:pStyle w:val="Heading4"/>
        <w:rPr>
          <w:rFonts w:eastAsia="MS Mincho"/>
        </w:rPr>
      </w:pPr>
      <w:bookmarkStart w:id="1839" w:name="_Toc193446200"/>
      <w:bookmarkStart w:id="1840" w:name="_Toc193452005"/>
      <w:bookmarkStart w:id="1841" w:name="_Toc193463275"/>
      <w:r w:rsidRPr="00D839FF">
        <w:rPr>
          <w:rFonts w:eastAsia="MS Mincho"/>
        </w:rPr>
        <w:t>–</w:t>
      </w:r>
      <w:r w:rsidRPr="00D839FF">
        <w:rPr>
          <w:rFonts w:eastAsia="MS Mincho"/>
        </w:rPr>
        <w:tab/>
      </w:r>
      <w:r w:rsidRPr="00D839FF">
        <w:rPr>
          <w:rFonts w:eastAsia="MS Mincho"/>
          <w:i/>
          <w:iCs/>
        </w:rPr>
        <w:t>HysteresisAltitude</w:t>
      </w:r>
      <w:bookmarkEnd w:id="1839"/>
      <w:bookmarkEnd w:id="1840"/>
      <w:bookmarkEnd w:id="1841"/>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1842" w:name="_Toc193446201"/>
      <w:bookmarkStart w:id="1843" w:name="_Toc193452006"/>
      <w:bookmarkStart w:id="1844" w:name="_Toc193463276"/>
      <w:r w:rsidRPr="00D839FF">
        <w:rPr>
          <w:rFonts w:eastAsia="MS Mincho"/>
        </w:rPr>
        <w:t>–</w:t>
      </w:r>
      <w:r w:rsidRPr="00D839FF">
        <w:rPr>
          <w:rFonts w:eastAsia="MS Mincho"/>
        </w:rPr>
        <w:tab/>
      </w:r>
      <w:r w:rsidRPr="00D839FF">
        <w:rPr>
          <w:rFonts w:eastAsia="MS Mincho"/>
          <w:i/>
        </w:rPr>
        <w:t>HysteresisLocation</w:t>
      </w:r>
      <w:bookmarkEnd w:id="1842"/>
      <w:bookmarkEnd w:id="1843"/>
      <w:bookmarkEnd w:id="1844"/>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lastRenderedPageBreak/>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1845" w:name="_Toc193446202"/>
      <w:bookmarkStart w:id="1846" w:name="_Toc193452007"/>
      <w:bookmarkStart w:id="1847" w:name="_Toc193463277"/>
      <w:r w:rsidRPr="00D839FF">
        <w:t>–</w:t>
      </w:r>
      <w:r w:rsidRPr="00D839FF">
        <w:tab/>
      </w:r>
      <w:r w:rsidRPr="00D839FF">
        <w:rPr>
          <w:i/>
          <w:iCs/>
          <w:lang w:eastAsia="x-none"/>
        </w:rPr>
        <w:t>InvalidSymbolPattern</w:t>
      </w:r>
      <w:bookmarkEnd w:id="1838"/>
      <w:bookmarkEnd w:id="1845"/>
      <w:bookmarkEnd w:id="1846"/>
      <w:bookmarkEnd w:id="1847"/>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A7319B" w:rsidRDefault="00394471" w:rsidP="00394471">
      <w:pPr>
        <w:pStyle w:val="TH"/>
        <w:rPr>
          <w:b w:val="0"/>
        </w:rPr>
      </w:pPr>
      <w:r w:rsidRPr="00A7319B">
        <w:rPr>
          <w:i/>
        </w:rPr>
        <w:t>InvalidSymbolPattern</w:t>
      </w:r>
      <w:r w:rsidRPr="00A7319B">
        <w:t xml:space="preserve"> information element</w:t>
      </w:r>
    </w:p>
    <w:p w14:paraId="004165F4" w14:textId="77777777" w:rsidR="00394471" w:rsidRPr="00A7319B" w:rsidRDefault="00394471" w:rsidP="00D839FF">
      <w:pPr>
        <w:pStyle w:val="PL"/>
        <w:rPr>
          <w:color w:val="808080"/>
        </w:rPr>
      </w:pPr>
      <w:r w:rsidRPr="00A7319B">
        <w:rPr>
          <w:color w:val="808080"/>
        </w:rPr>
        <w:t>-- ASN1START</w:t>
      </w:r>
    </w:p>
    <w:p w14:paraId="67F0F45D" w14:textId="77777777" w:rsidR="00394471" w:rsidRPr="00A7319B" w:rsidRDefault="00394471" w:rsidP="00D839FF">
      <w:pPr>
        <w:pStyle w:val="PL"/>
        <w:rPr>
          <w:color w:val="808080"/>
        </w:rPr>
      </w:pPr>
      <w:r w:rsidRPr="00A7319B">
        <w:rPr>
          <w:color w:val="808080"/>
        </w:rPr>
        <w:t>-- TAG-INVALIDSYMBOLPATTERN-START</w:t>
      </w:r>
    </w:p>
    <w:p w14:paraId="21DB92DE" w14:textId="77777777" w:rsidR="00394471" w:rsidRPr="00A7319B"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lastRenderedPageBreak/>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1848" w:name="_Toc60777245"/>
      <w:bookmarkStart w:id="1849" w:name="_Toc193446203"/>
      <w:bookmarkStart w:id="1850" w:name="_Toc193452008"/>
      <w:bookmarkStart w:id="1851" w:name="_Toc193463278"/>
      <w:r w:rsidRPr="00D839FF">
        <w:rPr>
          <w:rFonts w:eastAsia="MS Mincho"/>
        </w:rPr>
        <w:t>–</w:t>
      </w:r>
      <w:r w:rsidRPr="00D839FF">
        <w:rPr>
          <w:rFonts w:eastAsia="MS Mincho"/>
        </w:rPr>
        <w:tab/>
      </w:r>
      <w:r w:rsidRPr="00D839FF">
        <w:rPr>
          <w:rFonts w:eastAsia="MS Mincho"/>
          <w:i/>
        </w:rPr>
        <w:t>I-RNTI-Value</w:t>
      </w:r>
      <w:bookmarkEnd w:id="1848"/>
      <w:bookmarkEnd w:id="1849"/>
      <w:bookmarkEnd w:id="1850"/>
      <w:bookmarkEnd w:id="1851"/>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1852" w:name="_Toc60777246"/>
      <w:bookmarkStart w:id="1853" w:name="_Toc193446204"/>
      <w:bookmarkStart w:id="1854" w:name="_Toc193452009"/>
      <w:bookmarkStart w:id="1855" w:name="_Toc193463279"/>
      <w:r w:rsidRPr="00D839FF">
        <w:rPr>
          <w:rFonts w:eastAsia="MS Mincho"/>
        </w:rPr>
        <w:t>–</w:t>
      </w:r>
      <w:r w:rsidRPr="00D839FF">
        <w:rPr>
          <w:rFonts w:eastAsia="SimSun"/>
        </w:rPr>
        <w:tab/>
      </w:r>
      <w:r w:rsidRPr="00D839FF">
        <w:rPr>
          <w:i/>
        </w:rPr>
        <w:t>LBT-FailureRecoveryConfig</w:t>
      </w:r>
      <w:bookmarkEnd w:id="1852"/>
      <w:bookmarkEnd w:id="1853"/>
      <w:bookmarkEnd w:id="1854"/>
      <w:bookmarkEnd w:id="1855"/>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lastRenderedPageBreak/>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1856" w:name="_Toc60777247"/>
      <w:bookmarkStart w:id="1857" w:name="_Toc193446205"/>
      <w:bookmarkStart w:id="1858" w:name="_Toc193452010"/>
      <w:bookmarkStart w:id="1859" w:name="_Toc193463280"/>
      <w:r w:rsidRPr="00D839FF">
        <w:t>–</w:t>
      </w:r>
      <w:r w:rsidRPr="00D839FF">
        <w:tab/>
      </w:r>
      <w:r w:rsidRPr="00D839FF">
        <w:rPr>
          <w:i/>
        </w:rPr>
        <w:t>LocationInfo</w:t>
      </w:r>
      <w:bookmarkEnd w:id="1856"/>
      <w:bookmarkEnd w:id="1857"/>
      <w:bookmarkEnd w:id="1858"/>
      <w:bookmarkEnd w:id="1859"/>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1860" w:name="_Toc60777248"/>
      <w:bookmarkStart w:id="1861" w:name="_Toc193446206"/>
      <w:bookmarkStart w:id="1862" w:name="_Toc193452011"/>
      <w:bookmarkStart w:id="1863" w:name="_Toc193463281"/>
      <w:r w:rsidRPr="00D839FF">
        <w:t>–</w:t>
      </w:r>
      <w:r w:rsidRPr="00D839FF">
        <w:tab/>
      </w:r>
      <w:r w:rsidRPr="00D839FF">
        <w:rPr>
          <w:i/>
        </w:rPr>
        <w:t>LocationMeasurementInfo</w:t>
      </w:r>
      <w:bookmarkEnd w:id="1860"/>
      <w:bookmarkEnd w:id="1861"/>
      <w:bookmarkEnd w:id="1862"/>
      <w:bookmarkEnd w:id="1863"/>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lastRenderedPageBreak/>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A7319B" w:rsidRDefault="00394471" w:rsidP="00D839FF">
      <w:pPr>
        <w:pStyle w:val="PL"/>
      </w:pPr>
      <w:r w:rsidRPr="00D839FF">
        <w:t xml:space="preserve">        </w:t>
      </w:r>
      <w:r w:rsidRPr="00A7319B">
        <w:t xml:space="preserve">ms20-r16                            </w:t>
      </w:r>
      <w:r w:rsidRPr="00A7319B">
        <w:rPr>
          <w:color w:val="993366"/>
        </w:rPr>
        <w:t>INTEGER</w:t>
      </w:r>
      <w:r w:rsidRPr="00A7319B">
        <w:t xml:space="preserve"> (0..19),</w:t>
      </w:r>
    </w:p>
    <w:p w14:paraId="10E3EBDD" w14:textId="77777777" w:rsidR="00394471" w:rsidRPr="00A7319B" w:rsidRDefault="00394471" w:rsidP="00D839FF">
      <w:pPr>
        <w:pStyle w:val="PL"/>
      </w:pPr>
      <w:r w:rsidRPr="00A7319B">
        <w:t xml:space="preserve">        ms40-r16                            </w:t>
      </w:r>
      <w:r w:rsidRPr="00A7319B">
        <w:rPr>
          <w:color w:val="993366"/>
        </w:rPr>
        <w:t>INTEGER</w:t>
      </w:r>
      <w:r w:rsidRPr="00A7319B">
        <w:t xml:space="preserve"> (0..39),</w:t>
      </w:r>
    </w:p>
    <w:p w14:paraId="12DC4897" w14:textId="77777777" w:rsidR="00394471" w:rsidRPr="00A7319B" w:rsidRDefault="00394471" w:rsidP="00D839FF">
      <w:pPr>
        <w:pStyle w:val="PL"/>
      </w:pPr>
      <w:r w:rsidRPr="00A7319B">
        <w:t xml:space="preserve">        ms80-r16                            </w:t>
      </w:r>
      <w:r w:rsidRPr="00A7319B">
        <w:rPr>
          <w:color w:val="993366"/>
        </w:rPr>
        <w:t>INTEGER</w:t>
      </w:r>
      <w:r w:rsidRPr="00A7319B">
        <w:t xml:space="preserve"> (0..79),</w:t>
      </w:r>
    </w:p>
    <w:p w14:paraId="27D99163" w14:textId="77777777" w:rsidR="00394471" w:rsidRPr="00A7319B" w:rsidRDefault="00394471" w:rsidP="00D839FF">
      <w:pPr>
        <w:pStyle w:val="PL"/>
      </w:pPr>
      <w:r w:rsidRPr="00A7319B">
        <w:t xml:space="preserve">        ms160-r16                           </w:t>
      </w:r>
      <w:r w:rsidRPr="00A7319B">
        <w:rPr>
          <w:color w:val="993366"/>
        </w:rPr>
        <w:t>INTEGER</w:t>
      </w:r>
      <w:r w:rsidRPr="00A7319B">
        <w:t xml:space="preserve"> (0..159),</w:t>
      </w:r>
    </w:p>
    <w:p w14:paraId="60AB5635" w14:textId="77777777" w:rsidR="00394471" w:rsidRPr="00D839FF" w:rsidRDefault="00394471" w:rsidP="00D839FF">
      <w:pPr>
        <w:pStyle w:val="PL"/>
      </w:pPr>
      <w:r w:rsidRPr="00A7319B">
        <w:t xml:space="preserve">        </w:t>
      </w:r>
      <w:r w:rsidRPr="00D839FF">
        <w:t>...</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lastRenderedPageBreak/>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1864" w:name="_Toc60777249"/>
      <w:bookmarkStart w:id="1865" w:name="_Toc193446207"/>
      <w:bookmarkStart w:id="1866" w:name="_Toc193452012"/>
      <w:bookmarkStart w:id="1867" w:name="_Toc193463282"/>
      <w:r w:rsidRPr="00D839FF">
        <w:rPr>
          <w:rFonts w:eastAsia="MS Mincho"/>
        </w:rPr>
        <w:t>–</w:t>
      </w:r>
      <w:r w:rsidRPr="00D839FF">
        <w:rPr>
          <w:rFonts w:eastAsia="SimSun"/>
        </w:rPr>
        <w:tab/>
      </w:r>
      <w:r w:rsidRPr="00D839FF">
        <w:rPr>
          <w:rFonts w:eastAsia="SimSun"/>
          <w:i/>
        </w:rPr>
        <w:t>LogicalChannelConfig</w:t>
      </w:r>
      <w:bookmarkEnd w:id="1864"/>
      <w:bookmarkEnd w:id="1865"/>
      <w:bookmarkEnd w:id="1866"/>
      <w:bookmarkEnd w:id="1867"/>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A7319B" w:rsidRDefault="00394471" w:rsidP="00D839FF">
      <w:pPr>
        <w:pStyle w:val="PL"/>
      </w:pPr>
      <w:r w:rsidRPr="00D839FF">
        <w:t xml:space="preserve">                                                            </w:t>
      </w:r>
      <w:r w:rsidRPr="00A7319B">
        <w:t>spare7, spare6, spare5, spare4, spare3,spare2, spare1},</w:t>
      </w:r>
    </w:p>
    <w:p w14:paraId="6B77C772" w14:textId="77777777" w:rsidR="00394471" w:rsidRPr="00D839FF" w:rsidRDefault="00394471" w:rsidP="00D839FF">
      <w:pPr>
        <w:pStyle w:val="PL"/>
      </w:pPr>
      <w:r w:rsidRPr="00A7319B">
        <w:t xml:space="preserve">        </w:t>
      </w:r>
      <w:r w:rsidRPr="00D839FF">
        <w:t xml:space="preserve">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lastRenderedPageBreak/>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lastRenderedPageBreak/>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lastRenderedPageBreak/>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1868" w:name="_Toc60777250"/>
      <w:bookmarkStart w:id="1869" w:name="_Toc193446208"/>
      <w:bookmarkStart w:id="1870" w:name="_Toc193452013"/>
      <w:bookmarkStart w:id="1871" w:name="_Toc193463283"/>
      <w:r w:rsidRPr="00D839FF">
        <w:rPr>
          <w:rFonts w:eastAsia="SimSun"/>
        </w:rPr>
        <w:t>–</w:t>
      </w:r>
      <w:r w:rsidRPr="00D839FF">
        <w:rPr>
          <w:rFonts w:eastAsia="SimSun"/>
        </w:rPr>
        <w:tab/>
      </w:r>
      <w:r w:rsidRPr="00D839FF">
        <w:rPr>
          <w:rFonts w:eastAsia="SimSun"/>
          <w:i/>
        </w:rPr>
        <w:t>LogicalChannelIdentity</w:t>
      </w:r>
      <w:bookmarkEnd w:id="1868"/>
      <w:bookmarkEnd w:id="1869"/>
      <w:bookmarkEnd w:id="1870"/>
      <w:bookmarkEnd w:id="1871"/>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1872" w:name="_Toc193446209"/>
      <w:bookmarkStart w:id="1873" w:name="_Toc193452014"/>
      <w:bookmarkStart w:id="1874" w:name="_Toc193463284"/>
      <w:r w:rsidRPr="00D839FF">
        <w:lastRenderedPageBreak/>
        <w:t>–</w:t>
      </w:r>
      <w:r w:rsidRPr="00D839FF">
        <w:tab/>
      </w:r>
      <w:r w:rsidRPr="00D839FF">
        <w:rPr>
          <w:i/>
          <w:iCs/>
        </w:rPr>
        <w:t>LTE-NeighCellsCRS-AssistInfoList</w:t>
      </w:r>
      <w:bookmarkEnd w:id="1872"/>
      <w:bookmarkEnd w:id="1873"/>
      <w:bookmarkEnd w:id="1874"/>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lastRenderedPageBreak/>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1875" w:name="_Toc193446210"/>
      <w:bookmarkStart w:id="1876" w:name="_Toc193452015"/>
      <w:bookmarkStart w:id="1877" w:name="_Toc193463285"/>
      <w:r w:rsidRPr="00D839FF">
        <w:t>–</w:t>
      </w:r>
      <w:r w:rsidRPr="00D839FF">
        <w:tab/>
      </w:r>
      <w:r w:rsidRPr="00D839FF">
        <w:rPr>
          <w:i/>
        </w:rPr>
        <w:t>LTM-CandidateId</w:t>
      </w:r>
      <w:bookmarkEnd w:id="1875"/>
      <w:bookmarkEnd w:id="1876"/>
      <w:bookmarkEnd w:id="1877"/>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lastRenderedPageBreak/>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1878" w:name="_Toc193446211"/>
      <w:bookmarkStart w:id="1879" w:name="_Toc193452016"/>
      <w:bookmarkStart w:id="1880" w:name="_Toc193463286"/>
      <w:r w:rsidRPr="00D839FF">
        <w:t>–</w:t>
      </w:r>
      <w:r w:rsidRPr="00D839FF">
        <w:tab/>
      </w:r>
      <w:r w:rsidRPr="00D839FF">
        <w:rPr>
          <w:i/>
        </w:rPr>
        <w:t>LTM-Candidate</w:t>
      </w:r>
      <w:bookmarkEnd w:id="1878"/>
      <w:bookmarkEnd w:id="1879"/>
      <w:bookmarkEnd w:id="1880"/>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3F5477">
        <w:tc>
          <w:tcPr>
            <w:tcW w:w="14173" w:type="dxa"/>
          </w:tcPr>
          <w:p w14:paraId="0AD4FB5C" w14:textId="77777777" w:rsidR="00386D88" w:rsidRPr="00D839FF" w:rsidRDefault="00386D88" w:rsidP="003F5477">
            <w:pPr>
              <w:pStyle w:val="TAH"/>
            </w:pPr>
            <w:r w:rsidRPr="00D839FF">
              <w:rPr>
                <w:i/>
              </w:rPr>
              <w:t>LTM-SSB-Config</w:t>
            </w:r>
            <w:r w:rsidRPr="00D839FF">
              <w:rPr>
                <w:iCs/>
              </w:rPr>
              <w:t xml:space="preserve"> field descriptions</w:t>
            </w:r>
          </w:p>
        </w:tc>
      </w:tr>
      <w:tr w:rsidR="003B01CB" w:rsidRPr="00D839FF" w14:paraId="555C816A" w14:textId="77777777" w:rsidTr="003F5477">
        <w:tc>
          <w:tcPr>
            <w:tcW w:w="14173" w:type="dxa"/>
          </w:tcPr>
          <w:p w14:paraId="656DEBD8" w14:textId="77777777" w:rsidR="00386D88" w:rsidRPr="00D839FF" w:rsidRDefault="00386D88" w:rsidP="003F5477">
            <w:pPr>
              <w:pStyle w:val="TAL"/>
              <w:rPr>
                <w:szCs w:val="22"/>
                <w:lang w:eastAsia="sv-SE"/>
              </w:rPr>
            </w:pPr>
            <w:r w:rsidRPr="00D839FF">
              <w:rPr>
                <w:b/>
                <w:i/>
                <w:szCs w:val="22"/>
                <w:lang w:eastAsia="sv-SE"/>
              </w:rPr>
              <w:t>ssb-Periodicity</w:t>
            </w:r>
          </w:p>
          <w:p w14:paraId="44FDBD85" w14:textId="4AA0CEFA" w:rsidR="00386D88" w:rsidRPr="00D839FF" w:rsidRDefault="00386D88" w:rsidP="003F5477">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3F5477">
        <w:tc>
          <w:tcPr>
            <w:tcW w:w="14173" w:type="dxa"/>
          </w:tcPr>
          <w:p w14:paraId="58DDA123" w14:textId="77777777" w:rsidR="00386D88" w:rsidRPr="00D839FF" w:rsidRDefault="00386D88" w:rsidP="003F5477">
            <w:pPr>
              <w:pStyle w:val="TAL"/>
              <w:rPr>
                <w:szCs w:val="22"/>
                <w:lang w:eastAsia="sv-SE"/>
              </w:rPr>
            </w:pPr>
            <w:r w:rsidRPr="00D839FF">
              <w:rPr>
                <w:b/>
                <w:i/>
                <w:szCs w:val="22"/>
                <w:lang w:eastAsia="sv-SE"/>
              </w:rPr>
              <w:t>ssb-PositionsInBurst</w:t>
            </w:r>
          </w:p>
          <w:p w14:paraId="497BAF8E" w14:textId="77777777" w:rsidR="00386D88" w:rsidRPr="00D839FF" w:rsidRDefault="00386D88" w:rsidP="003F5477">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3F5477">
        <w:tc>
          <w:tcPr>
            <w:tcW w:w="14173" w:type="dxa"/>
          </w:tcPr>
          <w:p w14:paraId="19AA576E" w14:textId="77777777" w:rsidR="00386D88" w:rsidRPr="00D839FF" w:rsidRDefault="00386D88" w:rsidP="003F5477">
            <w:pPr>
              <w:pStyle w:val="TAL"/>
              <w:rPr>
                <w:szCs w:val="22"/>
                <w:lang w:eastAsia="sv-SE"/>
              </w:rPr>
            </w:pPr>
            <w:r w:rsidRPr="00D839FF">
              <w:rPr>
                <w:b/>
                <w:i/>
                <w:szCs w:val="22"/>
                <w:lang w:eastAsia="sv-SE"/>
              </w:rPr>
              <w:t>ss-PBCH-BlockPower</w:t>
            </w:r>
          </w:p>
          <w:p w14:paraId="36E8CDBC" w14:textId="77777777" w:rsidR="00386D88" w:rsidRPr="00D839FF" w:rsidRDefault="00386D88" w:rsidP="003F5477">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1881" w:name="_Toc193446212"/>
      <w:bookmarkStart w:id="1882" w:name="_Toc193452017"/>
      <w:bookmarkStart w:id="1883" w:name="_Toc193463287"/>
      <w:r w:rsidRPr="00D839FF">
        <w:t>–</w:t>
      </w:r>
      <w:r w:rsidRPr="00D839FF">
        <w:tab/>
      </w:r>
      <w:r w:rsidRPr="00D839FF">
        <w:rPr>
          <w:i/>
        </w:rPr>
        <w:t>LTM-Config</w:t>
      </w:r>
      <w:bookmarkEnd w:id="1881"/>
      <w:bookmarkEnd w:id="1882"/>
      <w:bookmarkEnd w:id="1883"/>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lastRenderedPageBreak/>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1884" w:name="_Toc193446213"/>
      <w:bookmarkStart w:id="1885" w:name="_Toc193452018"/>
      <w:bookmarkStart w:id="1886" w:name="_Toc193463288"/>
      <w:r w:rsidRPr="00D839FF">
        <w:t>–</w:t>
      </w:r>
      <w:r w:rsidRPr="00D839FF">
        <w:tab/>
      </w:r>
      <w:r w:rsidRPr="00D839FF">
        <w:rPr>
          <w:i/>
          <w:iCs/>
        </w:rPr>
        <w:t>LTM-</w:t>
      </w:r>
      <w:r w:rsidRPr="00D839FF">
        <w:rPr>
          <w:i/>
        </w:rPr>
        <w:t>CSI-ReportConfig</w:t>
      </w:r>
      <w:bookmarkEnd w:id="1884"/>
      <w:bookmarkEnd w:id="1885"/>
      <w:bookmarkEnd w:id="1886"/>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lastRenderedPageBreak/>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1887" w:name="_Toc193446214"/>
      <w:bookmarkStart w:id="1888" w:name="_Toc193452019"/>
      <w:bookmarkStart w:id="1889" w:name="_Toc193463289"/>
      <w:r w:rsidRPr="00D839FF">
        <w:t>–</w:t>
      </w:r>
      <w:r w:rsidRPr="00D839FF">
        <w:tab/>
      </w:r>
      <w:r w:rsidRPr="00D839FF">
        <w:rPr>
          <w:i/>
          <w:iCs/>
        </w:rPr>
        <w:t>LTM-</w:t>
      </w:r>
      <w:r w:rsidRPr="00D839FF">
        <w:rPr>
          <w:i/>
        </w:rPr>
        <w:t>CSI-ReportConfigId</w:t>
      </w:r>
      <w:bookmarkEnd w:id="1887"/>
      <w:bookmarkEnd w:id="1888"/>
      <w:bookmarkEnd w:id="1889"/>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lastRenderedPageBreak/>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1890" w:name="_Toc131064947"/>
      <w:bookmarkStart w:id="1891" w:name="_Toc193446215"/>
      <w:bookmarkStart w:id="1892" w:name="_Toc193452020"/>
      <w:bookmarkStart w:id="1893" w:name="_Toc193463290"/>
      <w:r w:rsidRPr="00D839FF">
        <w:t>–</w:t>
      </w:r>
      <w:r w:rsidRPr="00D839FF">
        <w:tab/>
      </w:r>
      <w:r w:rsidRPr="00D839FF">
        <w:rPr>
          <w:i/>
          <w:iCs/>
        </w:rPr>
        <w:t>LTM-</w:t>
      </w:r>
      <w:r w:rsidRPr="00D839FF">
        <w:rPr>
          <w:i/>
        </w:rPr>
        <w:t>CSI-ResourceConfig</w:t>
      </w:r>
      <w:bookmarkEnd w:id="1890"/>
      <w:bookmarkEnd w:id="1891"/>
      <w:bookmarkEnd w:id="1892"/>
      <w:bookmarkEnd w:id="1893"/>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1894" w:name="_Toc131064948"/>
      <w:bookmarkStart w:id="1895" w:name="_Toc193446216"/>
      <w:bookmarkStart w:id="1896" w:name="_Toc193452021"/>
      <w:bookmarkStart w:id="1897" w:name="_Toc193463291"/>
      <w:r w:rsidRPr="00D839FF">
        <w:t>–</w:t>
      </w:r>
      <w:r w:rsidRPr="00D839FF">
        <w:tab/>
      </w:r>
      <w:r w:rsidRPr="00D839FF">
        <w:rPr>
          <w:i/>
          <w:iCs/>
        </w:rPr>
        <w:t>LTM-</w:t>
      </w:r>
      <w:r w:rsidRPr="00D839FF">
        <w:rPr>
          <w:i/>
        </w:rPr>
        <w:t>CSI-ResourceConfigId</w:t>
      </w:r>
      <w:bookmarkEnd w:id="1894"/>
      <w:bookmarkEnd w:id="1895"/>
      <w:bookmarkEnd w:id="1896"/>
      <w:bookmarkEnd w:id="1897"/>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lastRenderedPageBreak/>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1898" w:name="_Toc193446217"/>
      <w:bookmarkStart w:id="1899" w:name="_Toc193452022"/>
      <w:bookmarkStart w:id="1900" w:name="_Toc193463292"/>
      <w:r w:rsidRPr="00D839FF">
        <w:t>–</w:t>
      </w:r>
      <w:r w:rsidRPr="00D839FF">
        <w:tab/>
      </w:r>
      <w:r w:rsidRPr="00D839FF">
        <w:rPr>
          <w:i/>
        </w:rPr>
        <w:t>LTM-TCI-Info</w:t>
      </w:r>
      <w:bookmarkEnd w:id="1898"/>
      <w:bookmarkEnd w:id="1899"/>
      <w:bookmarkEnd w:id="1900"/>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lastRenderedPageBreak/>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1901" w:name="_Toc60777251"/>
      <w:bookmarkStart w:id="1902" w:name="_Toc193446218"/>
      <w:bookmarkStart w:id="1903" w:name="_Toc193452023"/>
      <w:bookmarkStart w:id="1904" w:name="_Toc193463293"/>
      <w:r w:rsidRPr="00D839FF">
        <w:rPr>
          <w:rFonts w:eastAsia="SimSun"/>
        </w:rPr>
        <w:t>–</w:t>
      </w:r>
      <w:r w:rsidRPr="00D839FF">
        <w:rPr>
          <w:rFonts w:eastAsia="SimSun"/>
        </w:rPr>
        <w:tab/>
      </w:r>
      <w:r w:rsidRPr="00D839FF">
        <w:rPr>
          <w:i/>
        </w:rPr>
        <w:t>MAC-CellGroupConfig</w:t>
      </w:r>
      <w:bookmarkEnd w:id="1901"/>
      <w:bookmarkEnd w:id="1902"/>
      <w:bookmarkEnd w:id="1903"/>
      <w:bookmarkEnd w:id="1904"/>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lastRenderedPageBreak/>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A7319B" w:rsidRDefault="00116409" w:rsidP="00D839FF">
      <w:pPr>
        <w:pStyle w:val="PL"/>
      </w:pPr>
      <w:r w:rsidRPr="00D839FF">
        <w:t xml:space="preserve">    </w:t>
      </w:r>
      <w:r w:rsidRPr="00A7319B">
        <w:t>...</w:t>
      </w:r>
    </w:p>
    <w:p w14:paraId="76258EDB" w14:textId="77777777" w:rsidR="000353BC" w:rsidRPr="00A7319B" w:rsidRDefault="000353BC" w:rsidP="00D839FF">
      <w:pPr>
        <w:pStyle w:val="PL"/>
      </w:pPr>
      <w:r w:rsidRPr="00A7319B">
        <w:t>}</w:t>
      </w:r>
    </w:p>
    <w:p w14:paraId="19E654F5" w14:textId="77777777" w:rsidR="000353BC" w:rsidRPr="00A7319B" w:rsidRDefault="000353BC" w:rsidP="00D839FF">
      <w:pPr>
        <w:pStyle w:val="PL"/>
      </w:pPr>
    </w:p>
    <w:p w14:paraId="3455F5F9" w14:textId="77777777" w:rsidR="000353BC" w:rsidRPr="00A7319B" w:rsidRDefault="000353BC" w:rsidP="00D839FF">
      <w:pPr>
        <w:pStyle w:val="PL"/>
      </w:pPr>
      <w:r w:rsidRPr="00A7319B">
        <w:t xml:space="preserve">LCG-Id-r18 ::= </w:t>
      </w:r>
      <w:r w:rsidRPr="00A7319B">
        <w:rPr>
          <w:color w:val="993366"/>
        </w:rPr>
        <w:t>INTEGER</w:t>
      </w:r>
      <w:r w:rsidRPr="00A7319B">
        <w:t xml:space="preserve"> (0..maxLCG-ID)</w:t>
      </w:r>
    </w:p>
    <w:p w14:paraId="7245E2A0" w14:textId="77777777" w:rsidR="00EB0E28" w:rsidRPr="00A7319B"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lastRenderedPageBreak/>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lastRenderedPageBreak/>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lastRenderedPageBreak/>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1905" w:name="_Toc60777252"/>
      <w:bookmarkStart w:id="1906" w:name="_Toc193446219"/>
      <w:bookmarkStart w:id="1907" w:name="_Toc193452024"/>
      <w:bookmarkStart w:id="1908" w:name="_Toc193463294"/>
      <w:r w:rsidRPr="00D839FF">
        <w:t>–</w:t>
      </w:r>
      <w:r w:rsidRPr="00D839FF">
        <w:tab/>
      </w:r>
      <w:r w:rsidRPr="00D839FF">
        <w:rPr>
          <w:i/>
        </w:rPr>
        <w:t>MeasConfig</w:t>
      </w:r>
      <w:bookmarkEnd w:id="1905"/>
      <w:bookmarkEnd w:id="1906"/>
      <w:bookmarkEnd w:id="1907"/>
      <w:bookmarkEnd w:id="1908"/>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lastRenderedPageBreak/>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1909" w:name="_Toc60777253"/>
      <w:bookmarkStart w:id="1910" w:name="_Toc193446220"/>
      <w:bookmarkStart w:id="1911" w:name="_Toc193452025"/>
      <w:bookmarkStart w:id="1912" w:name="_Toc193463295"/>
      <w:r w:rsidRPr="00D839FF">
        <w:lastRenderedPageBreak/>
        <w:t>–</w:t>
      </w:r>
      <w:r w:rsidRPr="00D839FF">
        <w:tab/>
      </w:r>
      <w:r w:rsidRPr="00D839FF">
        <w:rPr>
          <w:i/>
        </w:rPr>
        <w:t>MeasGapConfig</w:t>
      </w:r>
      <w:bookmarkEnd w:id="1909"/>
      <w:bookmarkEnd w:id="1910"/>
      <w:bookmarkEnd w:id="1911"/>
      <w:bookmarkEnd w:id="1912"/>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A7319B" w:rsidRDefault="00394471" w:rsidP="00D839FF">
      <w:pPr>
        <w:pStyle w:val="PL"/>
      </w:pPr>
      <w:r w:rsidRPr="00D839FF">
        <w:t xml:space="preserve">    </w:t>
      </w:r>
      <w:r w:rsidRPr="00A7319B">
        <w:t xml:space="preserve">mgta                                </w:t>
      </w:r>
      <w:r w:rsidRPr="00A7319B">
        <w:rPr>
          <w:color w:val="993366"/>
        </w:rPr>
        <w:t>ENUMERATED</w:t>
      </w:r>
      <w:r w:rsidRPr="00A7319B">
        <w:t xml:space="preserve"> {ms0, ms0dot25, ms0dot5},</w:t>
      </w:r>
    </w:p>
    <w:p w14:paraId="7EC179FE" w14:textId="77777777" w:rsidR="00394471" w:rsidRPr="00D839FF" w:rsidRDefault="00394471" w:rsidP="00D839FF">
      <w:pPr>
        <w:pStyle w:val="PL"/>
      </w:pPr>
      <w:r w:rsidRPr="00A7319B">
        <w:t xml:space="preserve">    </w:t>
      </w:r>
      <w:r w:rsidRPr="00D839FF">
        <w:t>...,</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A7319B" w:rsidRDefault="00CE29E7" w:rsidP="00D839FF">
      <w:pPr>
        <w:pStyle w:val="PL"/>
      </w:pPr>
      <w:r w:rsidRPr="00D839FF">
        <w:t xml:space="preserve">    </w:t>
      </w:r>
      <w:r w:rsidRPr="00A7319B">
        <w:t xml:space="preserve">mgta-r17                            </w:t>
      </w:r>
      <w:r w:rsidRPr="00A7319B">
        <w:rPr>
          <w:color w:val="993366"/>
        </w:rPr>
        <w:t>ENUMERATED</w:t>
      </w:r>
      <w:r w:rsidRPr="00A7319B">
        <w:t xml:space="preserve"> {ms0, ms0dot25, ms0dot5, ms0dot75},</w:t>
      </w:r>
    </w:p>
    <w:p w14:paraId="69B32766" w14:textId="77777777" w:rsidR="00CE29E7" w:rsidRPr="00D839FF" w:rsidRDefault="00CE29E7" w:rsidP="00D839FF">
      <w:pPr>
        <w:pStyle w:val="PL"/>
        <w:rPr>
          <w:color w:val="808080"/>
        </w:rPr>
      </w:pPr>
      <w:r w:rsidRPr="00A7319B">
        <w:t xml:space="preserve">    </w:t>
      </w:r>
      <w:r w:rsidRPr="00D839FF">
        <w:t xml:space="preserve">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lastRenderedPageBreak/>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A7319B" w:rsidRDefault="00F42915" w:rsidP="00D839FF">
      <w:pPr>
        <w:pStyle w:val="PL"/>
      </w:pPr>
      <w:r w:rsidRPr="00D839FF">
        <w:t xml:space="preserve">    </w:t>
      </w:r>
      <w:r w:rsidRPr="00A7319B">
        <w:t xml:space="preserve">mgta-r17                            </w:t>
      </w:r>
      <w:r w:rsidRPr="00A7319B">
        <w:rPr>
          <w:color w:val="993366"/>
        </w:rPr>
        <w:t>ENUMERATED</w:t>
      </w:r>
      <w:r w:rsidRPr="00A7319B">
        <w:t xml:space="preserve"> {ms0, ms0dot25, ms0dot5},</w:t>
      </w:r>
    </w:p>
    <w:p w14:paraId="18A0A038" w14:textId="6AF9E4A8" w:rsidR="00F42915" w:rsidRPr="00D839FF" w:rsidRDefault="00F42915" w:rsidP="00D839FF">
      <w:pPr>
        <w:pStyle w:val="PL"/>
      </w:pPr>
      <w:r w:rsidRPr="00A7319B">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lastRenderedPageBreak/>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lastRenderedPageBreak/>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1913" w:name="_Toc193446221"/>
      <w:bookmarkStart w:id="1914" w:name="_Toc193452026"/>
      <w:bookmarkStart w:id="1915" w:name="_Toc193463296"/>
      <w:r w:rsidRPr="00D839FF">
        <w:lastRenderedPageBreak/>
        <w:t>–</w:t>
      </w:r>
      <w:r w:rsidRPr="00D839FF">
        <w:tab/>
      </w:r>
      <w:r w:rsidRPr="00D839FF">
        <w:rPr>
          <w:i/>
          <w:iCs/>
        </w:rPr>
        <w:t>MeasGapId</w:t>
      </w:r>
      <w:bookmarkEnd w:id="1913"/>
      <w:bookmarkEnd w:id="1914"/>
      <w:bookmarkEnd w:id="1915"/>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1916" w:name="_Toc60777254"/>
      <w:bookmarkStart w:id="1917" w:name="_Toc193446222"/>
      <w:bookmarkStart w:id="1918" w:name="_Toc193452027"/>
      <w:bookmarkStart w:id="1919" w:name="_Toc193463297"/>
      <w:r w:rsidRPr="00D839FF">
        <w:rPr>
          <w:lang w:eastAsia="en-US"/>
        </w:rPr>
        <w:t>–</w:t>
      </w:r>
      <w:r w:rsidRPr="00D839FF">
        <w:rPr>
          <w:lang w:eastAsia="en-US"/>
        </w:rPr>
        <w:tab/>
      </w:r>
      <w:r w:rsidRPr="00D839FF">
        <w:rPr>
          <w:i/>
          <w:noProof/>
          <w:lang w:eastAsia="en-US"/>
        </w:rPr>
        <w:t>MeasGapSharingConfig</w:t>
      </w:r>
      <w:bookmarkEnd w:id="1916"/>
      <w:bookmarkEnd w:id="1917"/>
      <w:bookmarkEnd w:id="1918"/>
      <w:bookmarkEnd w:id="1919"/>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lastRenderedPageBreak/>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1920" w:name="_Toc60777255"/>
      <w:bookmarkStart w:id="1921" w:name="_Toc193446223"/>
      <w:bookmarkStart w:id="1922" w:name="_Toc193452028"/>
      <w:bookmarkStart w:id="1923" w:name="_Toc193463298"/>
      <w:r w:rsidRPr="00D839FF">
        <w:t>–</w:t>
      </w:r>
      <w:r w:rsidRPr="00D839FF">
        <w:tab/>
      </w:r>
      <w:r w:rsidRPr="00D839FF">
        <w:rPr>
          <w:i/>
        </w:rPr>
        <w:t>MeasId</w:t>
      </w:r>
      <w:bookmarkEnd w:id="1920"/>
      <w:bookmarkEnd w:id="1921"/>
      <w:bookmarkEnd w:id="1922"/>
      <w:bookmarkEnd w:id="1923"/>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1924" w:name="_Toc60777256"/>
      <w:bookmarkStart w:id="1925" w:name="_Toc193446224"/>
      <w:bookmarkStart w:id="1926" w:name="_Toc193452029"/>
      <w:bookmarkStart w:id="1927" w:name="_Toc193463299"/>
      <w:r w:rsidRPr="00D839FF">
        <w:t>–</w:t>
      </w:r>
      <w:r w:rsidRPr="00D839FF">
        <w:tab/>
      </w:r>
      <w:r w:rsidRPr="00D839FF">
        <w:rPr>
          <w:i/>
          <w:iCs/>
        </w:rPr>
        <w:t>MeasIdleConfig</w:t>
      </w:r>
      <w:bookmarkEnd w:id="1924"/>
      <w:bookmarkEnd w:id="1925"/>
      <w:bookmarkEnd w:id="1926"/>
      <w:bookmarkEnd w:id="1927"/>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lastRenderedPageBreak/>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1928" w:name="_Hlk160606269"/>
      <w:r w:rsidRPr="00D839FF">
        <w:t>measIdleValidityDuration</w:t>
      </w:r>
      <w:bookmarkEnd w:id="1928"/>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lastRenderedPageBreak/>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lastRenderedPageBreak/>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lastRenderedPageBreak/>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1929" w:name="_Toc60777257"/>
      <w:bookmarkStart w:id="1930" w:name="_Toc193446225"/>
      <w:bookmarkStart w:id="1931" w:name="_Toc193452030"/>
      <w:bookmarkStart w:id="1932" w:name="_Toc193463300"/>
      <w:r w:rsidRPr="00D839FF">
        <w:t>–</w:t>
      </w:r>
      <w:r w:rsidRPr="00D839FF">
        <w:tab/>
      </w:r>
      <w:r w:rsidRPr="00D839FF">
        <w:rPr>
          <w:i/>
        </w:rPr>
        <w:t>MeasIdToAddModList</w:t>
      </w:r>
      <w:bookmarkEnd w:id="1929"/>
      <w:bookmarkEnd w:id="1930"/>
      <w:bookmarkEnd w:id="1931"/>
      <w:bookmarkEnd w:id="1932"/>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lastRenderedPageBreak/>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1933" w:name="_Toc60777258"/>
      <w:bookmarkStart w:id="1934" w:name="_Toc193446226"/>
      <w:bookmarkStart w:id="1935" w:name="_Toc193452031"/>
      <w:bookmarkStart w:id="1936" w:name="_Toc193463301"/>
      <w:r w:rsidRPr="00D839FF">
        <w:rPr>
          <w:i/>
          <w:iCs/>
        </w:rPr>
        <w:t>–</w:t>
      </w:r>
      <w:r w:rsidRPr="00D839FF">
        <w:rPr>
          <w:i/>
          <w:iCs/>
        </w:rPr>
        <w:tab/>
        <w:t>MeasObjectCLI</w:t>
      </w:r>
      <w:bookmarkEnd w:id="1933"/>
      <w:bookmarkEnd w:id="1934"/>
      <w:bookmarkEnd w:id="1935"/>
      <w:bookmarkEnd w:id="1936"/>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lastRenderedPageBreak/>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A7319B" w:rsidRDefault="00394471" w:rsidP="00D839FF">
      <w:pPr>
        <w:pStyle w:val="PL"/>
      </w:pPr>
      <w:r w:rsidRPr="00A7319B">
        <w:t xml:space="preserve">RSSI-PeriodicityAndOffset-r16 ::=   </w:t>
      </w:r>
      <w:r w:rsidRPr="00A7319B">
        <w:rPr>
          <w:color w:val="993366"/>
        </w:rPr>
        <w:t>CHOICE</w:t>
      </w:r>
      <w:r w:rsidRPr="00A7319B">
        <w:t xml:space="preserve"> {</w:t>
      </w:r>
    </w:p>
    <w:p w14:paraId="17DE53F8" w14:textId="77777777" w:rsidR="00394471" w:rsidRPr="00A7319B" w:rsidRDefault="00394471" w:rsidP="00D839FF">
      <w:pPr>
        <w:pStyle w:val="PL"/>
      </w:pPr>
      <w:r w:rsidRPr="00A7319B">
        <w:t xml:space="preserve">    sl10                                </w:t>
      </w:r>
      <w:r w:rsidRPr="00A7319B">
        <w:rPr>
          <w:color w:val="993366"/>
        </w:rPr>
        <w:t>INTEGER</w:t>
      </w:r>
      <w:r w:rsidRPr="00A7319B">
        <w:t>(0..9),</w:t>
      </w:r>
    </w:p>
    <w:p w14:paraId="474804F2" w14:textId="77777777" w:rsidR="00394471" w:rsidRPr="00A7319B" w:rsidRDefault="00394471" w:rsidP="00D839FF">
      <w:pPr>
        <w:pStyle w:val="PL"/>
      </w:pPr>
      <w:r w:rsidRPr="00A7319B">
        <w:t xml:space="preserve">    sl20                                </w:t>
      </w:r>
      <w:r w:rsidRPr="00A7319B">
        <w:rPr>
          <w:color w:val="993366"/>
        </w:rPr>
        <w:t>INTEGER</w:t>
      </w:r>
      <w:r w:rsidRPr="00A7319B">
        <w:t>(0..19),</w:t>
      </w:r>
    </w:p>
    <w:p w14:paraId="30F28611" w14:textId="77777777" w:rsidR="00394471" w:rsidRPr="00A7319B" w:rsidRDefault="00394471" w:rsidP="00D839FF">
      <w:pPr>
        <w:pStyle w:val="PL"/>
      </w:pPr>
      <w:r w:rsidRPr="00A7319B">
        <w:t xml:space="preserve">    sl40                                </w:t>
      </w:r>
      <w:r w:rsidRPr="00A7319B">
        <w:rPr>
          <w:color w:val="993366"/>
        </w:rPr>
        <w:t>INTEGER</w:t>
      </w:r>
      <w:r w:rsidRPr="00A7319B">
        <w:t>(0..39),</w:t>
      </w:r>
    </w:p>
    <w:p w14:paraId="630DFEF5" w14:textId="77777777" w:rsidR="00394471" w:rsidRPr="00A7319B" w:rsidRDefault="00394471" w:rsidP="00D839FF">
      <w:pPr>
        <w:pStyle w:val="PL"/>
      </w:pPr>
      <w:r w:rsidRPr="00A7319B">
        <w:t xml:space="preserve">    sl80                                </w:t>
      </w:r>
      <w:r w:rsidRPr="00A7319B">
        <w:rPr>
          <w:color w:val="993366"/>
        </w:rPr>
        <w:t>INTEGER</w:t>
      </w:r>
      <w:r w:rsidRPr="00A7319B">
        <w:t>(0..79),</w:t>
      </w:r>
    </w:p>
    <w:p w14:paraId="2AFAF378" w14:textId="77777777" w:rsidR="00394471" w:rsidRPr="00A7319B" w:rsidRDefault="00394471" w:rsidP="00D839FF">
      <w:pPr>
        <w:pStyle w:val="PL"/>
      </w:pPr>
      <w:r w:rsidRPr="00A7319B">
        <w:t xml:space="preserve">    sl160                               </w:t>
      </w:r>
      <w:r w:rsidRPr="00A7319B">
        <w:rPr>
          <w:color w:val="993366"/>
        </w:rPr>
        <w:t>INTEGER</w:t>
      </w:r>
      <w:r w:rsidRPr="00A7319B">
        <w:t>(0..159),</w:t>
      </w:r>
    </w:p>
    <w:p w14:paraId="785AFCBC" w14:textId="77777777" w:rsidR="00394471" w:rsidRPr="00A7319B" w:rsidRDefault="00394471" w:rsidP="00D839FF">
      <w:pPr>
        <w:pStyle w:val="PL"/>
      </w:pPr>
      <w:r w:rsidRPr="00A7319B">
        <w:t xml:space="preserve">    sl320                               </w:t>
      </w:r>
      <w:r w:rsidRPr="00A7319B">
        <w:rPr>
          <w:color w:val="993366"/>
        </w:rPr>
        <w:t>INTEGER</w:t>
      </w:r>
      <w:r w:rsidRPr="00A7319B">
        <w:t>(0..319),</w:t>
      </w:r>
    </w:p>
    <w:p w14:paraId="559EB6B3" w14:textId="77777777" w:rsidR="00394471" w:rsidRPr="00D839FF" w:rsidRDefault="00394471" w:rsidP="00D839FF">
      <w:pPr>
        <w:pStyle w:val="PL"/>
      </w:pPr>
      <w:r w:rsidRPr="00A7319B">
        <w:t xml:space="preserve">    </w:t>
      </w:r>
      <w:r w:rsidRPr="00D839FF">
        <w:t xml:space="preserve">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lastRenderedPageBreak/>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1937" w:name="_Toc60777259"/>
      <w:bookmarkStart w:id="1938" w:name="_Toc193446227"/>
      <w:bookmarkStart w:id="1939" w:name="_Toc193452032"/>
      <w:bookmarkStart w:id="1940" w:name="_Toc193463302"/>
      <w:r w:rsidRPr="00D839FF">
        <w:rPr>
          <w:i/>
          <w:iCs/>
        </w:rPr>
        <w:lastRenderedPageBreak/>
        <w:t>–</w:t>
      </w:r>
      <w:r w:rsidRPr="00D839FF">
        <w:rPr>
          <w:i/>
          <w:iCs/>
        </w:rPr>
        <w:tab/>
        <w:t>MeasObjectEUTRA</w:t>
      </w:r>
      <w:bookmarkEnd w:id="1937"/>
      <w:bookmarkEnd w:id="1938"/>
      <w:bookmarkEnd w:id="1939"/>
      <w:bookmarkEnd w:id="1940"/>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lastRenderedPageBreak/>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lastRenderedPageBreak/>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1941" w:name="_Toc60777260"/>
      <w:bookmarkStart w:id="1942" w:name="_Toc193446228"/>
      <w:bookmarkStart w:id="1943" w:name="_Toc193452033"/>
      <w:bookmarkStart w:id="1944" w:name="_Toc193463303"/>
      <w:r w:rsidRPr="00D839FF">
        <w:rPr>
          <w:i/>
          <w:iCs/>
        </w:rPr>
        <w:t>–</w:t>
      </w:r>
      <w:r w:rsidRPr="00D839FF">
        <w:rPr>
          <w:i/>
          <w:iCs/>
        </w:rPr>
        <w:tab/>
        <w:t>MeasObjectId</w:t>
      </w:r>
      <w:bookmarkEnd w:id="1941"/>
      <w:bookmarkEnd w:id="1942"/>
      <w:bookmarkEnd w:id="1943"/>
      <w:bookmarkEnd w:id="1944"/>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1945" w:name="_Toc60777261"/>
      <w:bookmarkStart w:id="1946" w:name="_Toc193446229"/>
      <w:bookmarkStart w:id="1947" w:name="_Toc193452034"/>
      <w:bookmarkStart w:id="1948" w:name="_Toc193463304"/>
      <w:r w:rsidRPr="00D839FF">
        <w:rPr>
          <w:i/>
          <w:iCs/>
        </w:rPr>
        <w:t>–</w:t>
      </w:r>
      <w:r w:rsidRPr="00D839FF">
        <w:rPr>
          <w:i/>
          <w:iCs/>
        </w:rPr>
        <w:tab/>
        <w:t>MeasObjectNR</w:t>
      </w:r>
      <w:bookmarkEnd w:id="1945"/>
      <w:bookmarkEnd w:id="1946"/>
      <w:bookmarkEnd w:id="1947"/>
      <w:bookmarkEnd w:id="1948"/>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77777777"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lastRenderedPageBreak/>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1949" w:name="_Hlk152278493"/>
      <w:r w:rsidRPr="00D839FF">
        <w:t xml:space="preserve">cellsToAddModListExt-v1800          </w:t>
      </w:r>
      <w:bookmarkEnd w:id="1949"/>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A7319B" w:rsidRDefault="00394471" w:rsidP="00D839FF">
      <w:pPr>
        <w:pStyle w:val="PL"/>
      </w:pPr>
      <w:r w:rsidRPr="00D839FF">
        <w:t xml:space="preserve">    </w:t>
      </w:r>
      <w:r w:rsidRPr="00A7319B">
        <w:t>sinrOffsetSSB                       Q-OffsetRange               DEFAULT dB0,</w:t>
      </w:r>
    </w:p>
    <w:p w14:paraId="088A897B" w14:textId="77777777" w:rsidR="00394471" w:rsidRPr="00A7319B" w:rsidRDefault="00394471" w:rsidP="00D839FF">
      <w:pPr>
        <w:pStyle w:val="PL"/>
      </w:pPr>
      <w:r w:rsidRPr="00A7319B">
        <w:t xml:space="preserve">    rsrpOffsetCSI-RS                    Q-OffsetRange               DEFAULT dB0,</w:t>
      </w:r>
    </w:p>
    <w:p w14:paraId="45C8F40C" w14:textId="77777777" w:rsidR="00394471" w:rsidRPr="00A7319B" w:rsidRDefault="00394471" w:rsidP="00D839FF">
      <w:pPr>
        <w:pStyle w:val="PL"/>
      </w:pPr>
      <w:r w:rsidRPr="00A7319B">
        <w:t xml:space="preserve">    rsrqOffsetCSI-RS                    Q-OffsetRange               DEFAULT dB0,</w:t>
      </w:r>
    </w:p>
    <w:p w14:paraId="49474B52" w14:textId="77777777" w:rsidR="00394471" w:rsidRPr="00D839FF" w:rsidRDefault="00394471" w:rsidP="00D839FF">
      <w:pPr>
        <w:pStyle w:val="PL"/>
      </w:pPr>
      <w:r w:rsidRPr="00A7319B">
        <w:t xml:space="preserve">    </w:t>
      </w:r>
      <w:r w:rsidRPr="00D839FF">
        <w:t>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lastRenderedPageBreak/>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lastRenderedPageBreak/>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lastRenderedPageBreak/>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lastRenderedPageBreak/>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lastRenderedPageBreak/>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lastRenderedPageBreak/>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1950" w:name="_Hlk97458315"/>
            <w:r w:rsidRPr="00D839FF">
              <w:rPr>
                <w:b/>
                <w:bCs/>
                <w:i/>
                <w:iCs/>
                <w:lang w:eastAsia="sv-SE"/>
              </w:rPr>
              <w:t>deriveSSB-IndexFromCellInter</w:t>
            </w:r>
          </w:p>
          <w:bookmarkEnd w:id="1950"/>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1951" w:name="_Toc60777262"/>
      <w:bookmarkStart w:id="1952" w:name="_Toc193446230"/>
      <w:bookmarkStart w:id="1953" w:name="_Toc193452035"/>
      <w:bookmarkStart w:id="1954" w:name="_Toc193463305"/>
      <w:r w:rsidRPr="00D839FF">
        <w:t>–</w:t>
      </w:r>
      <w:r w:rsidRPr="00D839FF">
        <w:tab/>
      </w:r>
      <w:r w:rsidRPr="00D839FF">
        <w:rPr>
          <w:i/>
          <w:iCs/>
        </w:rPr>
        <w:t>MeasObjectNR-SL</w:t>
      </w:r>
      <w:bookmarkEnd w:id="1951"/>
      <w:bookmarkEnd w:id="1952"/>
      <w:bookmarkEnd w:id="1953"/>
      <w:bookmarkEnd w:id="1954"/>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lastRenderedPageBreak/>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1955" w:name="_Toc193446231"/>
      <w:bookmarkStart w:id="1956" w:name="_Toc193452036"/>
      <w:bookmarkStart w:id="1957" w:name="_Toc193463306"/>
      <w:r w:rsidRPr="00D839FF">
        <w:t>–</w:t>
      </w:r>
      <w:r w:rsidRPr="00D839FF">
        <w:tab/>
      </w:r>
      <w:r w:rsidRPr="00D839FF">
        <w:rPr>
          <w:i/>
          <w:iCs/>
        </w:rPr>
        <w:t>M</w:t>
      </w:r>
      <w:r w:rsidRPr="00D839FF">
        <w:rPr>
          <w:i/>
        </w:rPr>
        <w:t>easObjectRxTxDiff</w:t>
      </w:r>
      <w:bookmarkEnd w:id="1955"/>
      <w:bookmarkEnd w:id="1956"/>
      <w:bookmarkEnd w:id="1957"/>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1958" w:name="_Toc60777263"/>
      <w:bookmarkStart w:id="1959" w:name="_Toc193446232"/>
      <w:bookmarkStart w:id="1960" w:name="_Toc193452037"/>
      <w:bookmarkStart w:id="1961" w:name="_Toc193463307"/>
      <w:r w:rsidRPr="00D839FF">
        <w:t>–</w:t>
      </w:r>
      <w:r w:rsidRPr="00D839FF">
        <w:tab/>
      </w:r>
      <w:r w:rsidRPr="00D839FF">
        <w:rPr>
          <w:i/>
        </w:rPr>
        <w:t>MeasObjectToAddModList</w:t>
      </w:r>
      <w:bookmarkEnd w:id="1958"/>
      <w:bookmarkEnd w:id="1959"/>
      <w:bookmarkEnd w:id="1960"/>
      <w:bookmarkEnd w:id="1961"/>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lastRenderedPageBreak/>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1962" w:name="_Toc60777264"/>
      <w:bookmarkStart w:id="1963" w:name="_Toc193446233"/>
      <w:bookmarkStart w:id="1964" w:name="_Toc193452038"/>
      <w:bookmarkStart w:id="1965" w:name="_Toc193463308"/>
      <w:r w:rsidRPr="00D839FF">
        <w:t>–</w:t>
      </w:r>
      <w:r w:rsidRPr="00D839FF">
        <w:tab/>
      </w:r>
      <w:r w:rsidRPr="00D839FF">
        <w:rPr>
          <w:i/>
          <w:noProof/>
        </w:rPr>
        <w:t>MeasObjectUTRA-FDD</w:t>
      </w:r>
      <w:bookmarkEnd w:id="1962"/>
      <w:bookmarkEnd w:id="1963"/>
      <w:bookmarkEnd w:id="1964"/>
      <w:bookmarkEnd w:id="1965"/>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lastRenderedPageBreak/>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1966" w:name="_Toc60777265"/>
      <w:bookmarkStart w:id="1967" w:name="_Toc193446234"/>
      <w:bookmarkStart w:id="1968" w:name="_Toc193452039"/>
      <w:bookmarkStart w:id="1969" w:name="_Toc193463309"/>
      <w:r w:rsidRPr="00D839FF">
        <w:rPr>
          <w:i/>
        </w:rPr>
        <w:t>–</w:t>
      </w:r>
      <w:r w:rsidRPr="00D839FF">
        <w:rPr>
          <w:i/>
        </w:rPr>
        <w:tab/>
        <w:t>MeasResultCellListSFTD-NR</w:t>
      </w:r>
      <w:bookmarkEnd w:id="1966"/>
      <w:bookmarkEnd w:id="1967"/>
      <w:bookmarkEnd w:id="1968"/>
      <w:bookmarkEnd w:id="1969"/>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1970" w:name="_Toc60777266"/>
      <w:bookmarkStart w:id="1971" w:name="_Toc193446235"/>
      <w:bookmarkStart w:id="1972" w:name="_Toc193452040"/>
      <w:bookmarkStart w:id="1973" w:name="_Toc193463310"/>
      <w:r w:rsidRPr="00D839FF">
        <w:rPr>
          <w:i/>
        </w:rPr>
        <w:lastRenderedPageBreak/>
        <w:t>–</w:t>
      </w:r>
      <w:r w:rsidRPr="00D839FF">
        <w:rPr>
          <w:i/>
        </w:rPr>
        <w:tab/>
        <w:t>MeasResultCellListSFTD-EUTRA</w:t>
      </w:r>
      <w:bookmarkEnd w:id="1970"/>
      <w:bookmarkEnd w:id="1971"/>
      <w:bookmarkEnd w:id="1972"/>
      <w:bookmarkEnd w:id="1973"/>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1974" w:name="_Toc60777267"/>
      <w:bookmarkStart w:id="1975" w:name="_Toc193446236"/>
      <w:bookmarkStart w:id="1976" w:name="_Toc193452041"/>
      <w:bookmarkStart w:id="1977" w:name="_Toc193463311"/>
      <w:r w:rsidRPr="00D839FF">
        <w:t>–</w:t>
      </w:r>
      <w:r w:rsidRPr="00D839FF">
        <w:tab/>
      </w:r>
      <w:r w:rsidRPr="00D839FF">
        <w:rPr>
          <w:i/>
        </w:rPr>
        <w:t>MeasResults</w:t>
      </w:r>
      <w:bookmarkEnd w:id="1974"/>
      <w:bookmarkEnd w:id="1975"/>
      <w:bookmarkEnd w:id="1976"/>
      <w:bookmarkEnd w:id="197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lastRenderedPageBreak/>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lastRenderedPageBreak/>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lastRenderedPageBreak/>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A7319B" w:rsidRDefault="00394471" w:rsidP="00D839FF">
      <w:pPr>
        <w:pStyle w:val="PL"/>
      </w:pPr>
      <w:r w:rsidRPr="00D839FF">
        <w:t xml:space="preserve">        </w:t>
      </w:r>
      <w:r w:rsidRPr="00A7319B">
        <w:t xml:space="preserve">utra-FDD-EcN0-r16                       </w:t>
      </w:r>
      <w:r w:rsidRPr="00A7319B">
        <w:rPr>
          <w:color w:val="993366"/>
        </w:rPr>
        <w:t>INTEGER</w:t>
      </w:r>
      <w:r w:rsidRPr="00A7319B">
        <w:t xml:space="preserve"> (0..49)           </w:t>
      </w:r>
      <w:r w:rsidRPr="00A7319B">
        <w:rPr>
          <w:color w:val="993366"/>
        </w:rPr>
        <w:t>OPTIONAL</w:t>
      </w:r>
    </w:p>
    <w:p w14:paraId="40C93848" w14:textId="77777777" w:rsidR="00394471" w:rsidRPr="00D839FF" w:rsidRDefault="00394471" w:rsidP="00D839FF">
      <w:pPr>
        <w:pStyle w:val="PL"/>
      </w:pPr>
      <w:r w:rsidRPr="00A7319B">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lastRenderedPageBreak/>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lastRenderedPageBreak/>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1978" w:name="_Toc60777268"/>
      <w:bookmarkStart w:id="1979" w:name="_Toc193446237"/>
      <w:bookmarkStart w:id="1980" w:name="_Toc193452042"/>
      <w:bookmarkStart w:id="1981" w:name="_Toc193463312"/>
      <w:r w:rsidRPr="00D839FF">
        <w:rPr>
          <w:i/>
          <w:iCs/>
        </w:rPr>
        <w:t>–</w:t>
      </w:r>
      <w:r w:rsidRPr="00D839FF">
        <w:rPr>
          <w:i/>
          <w:iCs/>
        </w:rPr>
        <w:tab/>
      </w:r>
      <w:r w:rsidRPr="00D839FF">
        <w:rPr>
          <w:i/>
          <w:iCs/>
          <w:noProof/>
        </w:rPr>
        <w:t>MeasResult2EUTRA</w:t>
      </w:r>
      <w:bookmarkEnd w:id="1978"/>
      <w:bookmarkEnd w:id="1979"/>
      <w:bookmarkEnd w:id="1980"/>
      <w:bookmarkEnd w:id="1981"/>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1982" w:name="_Toc60777269"/>
      <w:bookmarkStart w:id="1983" w:name="_Toc193446238"/>
      <w:bookmarkStart w:id="1984" w:name="_Toc193452043"/>
      <w:bookmarkStart w:id="1985" w:name="_Toc193463313"/>
      <w:r w:rsidRPr="00D839FF">
        <w:rPr>
          <w:i/>
          <w:iCs/>
        </w:rPr>
        <w:t>–</w:t>
      </w:r>
      <w:r w:rsidRPr="00D839FF">
        <w:rPr>
          <w:i/>
          <w:iCs/>
        </w:rPr>
        <w:tab/>
      </w:r>
      <w:r w:rsidRPr="00D839FF">
        <w:rPr>
          <w:i/>
          <w:iCs/>
          <w:noProof/>
        </w:rPr>
        <w:t>MeasResult2NR</w:t>
      </w:r>
      <w:bookmarkEnd w:id="1982"/>
      <w:bookmarkEnd w:id="1983"/>
      <w:bookmarkEnd w:id="1984"/>
      <w:bookmarkEnd w:id="1985"/>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lastRenderedPageBreak/>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1986" w:name="_Toc60777270"/>
      <w:bookmarkStart w:id="1987" w:name="_Toc193446239"/>
      <w:bookmarkStart w:id="1988" w:name="_Toc193452044"/>
      <w:bookmarkStart w:id="1989" w:name="_Toc193463314"/>
      <w:r w:rsidRPr="00D839FF">
        <w:t>–</w:t>
      </w:r>
      <w:r w:rsidRPr="00D839FF">
        <w:tab/>
      </w:r>
      <w:r w:rsidRPr="00D839FF">
        <w:rPr>
          <w:i/>
          <w:iCs/>
          <w:lang w:eastAsia="x-none"/>
        </w:rPr>
        <w:t>MeasResultIdleEUTRA</w:t>
      </w:r>
      <w:bookmarkEnd w:id="1986"/>
      <w:bookmarkEnd w:id="1987"/>
      <w:bookmarkEnd w:id="1988"/>
      <w:bookmarkEnd w:id="1989"/>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lastRenderedPageBreak/>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1990" w:name="_Toc60777271"/>
      <w:bookmarkStart w:id="1991" w:name="_Toc193446240"/>
      <w:bookmarkStart w:id="1992" w:name="_Toc193452045"/>
      <w:bookmarkStart w:id="1993" w:name="_Toc193463315"/>
      <w:r w:rsidRPr="00D839FF">
        <w:t>–</w:t>
      </w:r>
      <w:r w:rsidRPr="00D839FF">
        <w:tab/>
      </w:r>
      <w:r w:rsidRPr="00D839FF">
        <w:rPr>
          <w:i/>
          <w:iCs/>
          <w:lang w:eastAsia="x-none"/>
        </w:rPr>
        <w:t>MeasResultIdleNR</w:t>
      </w:r>
      <w:bookmarkEnd w:id="1990"/>
      <w:bookmarkEnd w:id="1991"/>
      <w:bookmarkEnd w:id="1992"/>
      <w:bookmarkEnd w:id="1993"/>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lastRenderedPageBreak/>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1994" w:name="_Toc193446241"/>
      <w:bookmarkStart w:id="1995" w:name="_Toc193452046"/>
      <w:bookmarkStart w:id="1996" w:name="_Toc193463316"/>
      <w:r w:rsidRPr="00D839FF">
        <w:t>–</w:t>
      </w:r>
      <w:r w:rsidRPr="00D839FF">
        <w:tab/>
      </w:r>
      <w:r w:rsidRPr="00D839FF">
        <w:rPr>
          <w:i/>
        </w:rPr>
        <w:t>MeasResultRxTxTimeDiff</w:t>
      </w:r>
      <w:bookmarkEnd w:id="1994"/>
      <w:bookmarkEnd w:id="1995"/>
      <w:bookmarkEnd w:id="1996"/>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1997" w:name="_Toc60777272"/>
      <w:bookmarkStart w:id="1998" w:name="_Toc193446242"/>
      <w:bookmarkStart w:id="1999" w:name="_Toc193452047"/>
      <w:bookmarkStart w:id="2000" w:name="_Toc193463317"/>
      <w:r w:rsidRPr="00D839FF">
        <w:rPr>
          <w:i/>
          <w:iCs/>
        </w:rPr>
        <w:t>–</w:t>
      </w:r>
      <w:r w:rsidRPr="00D839FF">
        <w:rPr>
          <w:i/>
          <w:iCs/>
        </w:rPr>
        <w:tab/>
      </w:r>
      <w:r w:rsidRPr="00D839FF">
        <w:rPr>
          <w:i/>
          <w:iCs/>
          <w:noProof/>
        </w:rPr>
        <w:t>MeasResultSCG-Failure</w:t>
      </w:r>
      <w:bookmarkEnd w:id="1997"/>
      <w:bookmarkEnd w:id="1998"/>
      <w:bookmarkEnd w:id="1999"/>
      <w:bookmarkEnd w:id="2000"/>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2001" w:name="_Toc60777273"/>
      <w:bookmarkStart w:id="2002" w:name="_Toc193446243"/>
      <w:bookmarkStart w:id="2003" w:name="_Toc193452048"/>
      <w:bookmarkStart w:id="2004" w:name="_Toc193463318"/>
      <w:r w:rsidRPr="00D839FF">
        <w:t>–</w:t>
      </w:r>
      <w:r w:rsidRPr="00D839FF">
        <w:tab/>
      </w:r>
      <w:r w:rsidRPr="00D839FF">
        <w:rPr>
          <w:i/>
          <w:iCs/>
        </w:rPr>
        <w:t>MeasResultsSL</w:t>
      </w:r>
      <w:bookmarkEnd w:id="2001"/>
      <w:bookmarkEnd w:id="2002"/>
      <w:bookmarkEnd w:id="2003"/>
      <w:bookmarkEnd w:id="2004"/>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lastRenderedPageBreak/>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A7319B" w:rsidRDefault="00394471" w:rsidP="00D839FF">
      <w:pPr>
        <w:pStyle w:val="PL"/>
      </w:pPr>
      <w:r w:rsidRPr="00D839FF">
        <w:t xml:space="preserve">    </w:t>
      </w:r>
      <w:r w:rsidRPr="00A7319B">
        <w:t>sl-CBR-ResultsNR-r16          SL-CBR-r16,</w:t>
      </w:r>
    </w:p>
    <w:p w14:paraId="4A42B63E" w14:textId="77777777" w:rsidR="00394471" w:rsidRPr="00D839FF" w:rsidRDefault="00394471" w:rsidP="00D839FF">
      <w:pPr>
        <w:pStyle w:val="PL"/>
      </w:pPr>
      <w:r w:rsidRPr="00A7319B">
        <w:t xml:space="preserve">    </w:t>
      </w:r>
      <w:r w:rsidRPr="00D839FF">
        <w:t>...</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2005" w:name="_Toc139045521"/>
      <w:bookmarkStart w:id="2006" w:name="_Toc193446244"/>
      <w:bookmarkStart w:id="2007" w:name="_Toc193452049"/>
      <w:bookmarkStart w:id="2008" w:name="_Toc193463319"/>
      <w:r w:rsidRPr="00D839FF">
        <w:lastRenderedPageBreak/>
        <w:t>–</w:t>
      </w:r>
      <w:r w:rsidRPr="00D839FF">
        <w:tab/>
      </w:r>
      <w:bookmarkEnd w:id="2005"/>
      <w:r w:rsidRPr="00D839FF">
        <w:rPr>
          <w:i/>
          <w:iCs/>
          <w:noProof/>
        </w:rPr>
        <w:t>MeasSequence</w:t>
      </w:r>
      <w:bookmarkEnd w:id="2006"/>
      <w:bookmarkEnd w:id="2007"/>
      <w:bookmarkEnd w:id="2008"/>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2009" w:name="_Toc60777274"/>
      <w:bookmarkStart w:id="2010" w:name="_Toc193446245"/>
      <w:bookmarkStart w:id="2011" w:name="_Toc193452050"/>
      <w:bookmarkStart w:id="2012" w:name="_Toc193463320"/>
      <w:r w:rsidRPr="00D839FF">
        <w:t>–</w:t>
      </w:r>
      <w:r w:rsidRPr="00D839FF">
        <w:tab/>
      </w:r>
      <w:r w:rsidRPr="00D839FF">
        <w:rPr>
          <w:i/>
        </w:rPr>
        <w:t>MeasTriggerQuantityEUTRA</w:t>
      </w:r>
      <w:bookmarkEnd w:id="2009"/>
      <w:bookmarkEnd w:id="2010"/>
      <w:bookmarkEnd w:id="2011"/>
      <w:bookmarkEnd w:id="2012"/>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A7319B" w:rsidRDefault="00394471" w:rsidP="00D839FF">
      <w:pPr>
        <w:pStyle w:val="PL"/>
      </w:pPr>
      <w:r w:rsidRPr="00D839FF">
        <w:t xml:space="preserve">    </w:t>
      </w:r>
      <w:r w:rsidRPr="00A7319B">
        <w:t>rsrq                                        RSRQ-RangeEUTRA,</w:t>
      </w:r>
    </w:p>
    <w:p w14:paraId="22FDC05A" w14:textId="77777777" w:rsidR="00394471" w:rsidRPr="00A7319B" w:rsidRDefault="00394471" w:rsidP="00D839FF">
      <w:pPr>
        <w:pStyle w:val="PL"/>
      </w:pPr>
      <w:r w:rsidRPr="00A7319B">
        <w:t xml:space="preserve">    sinr                                        SINR-RangeEUTRA</w:t>
      </w:r>
    </w:p>
    <w:p w14:paraId="7BC8F497" w14:textId="77777777" w:rsidR="00394471" w:rsidRPr="00A7319B" w:rsidRDefault="00394471" w:rsidP="00D839FF">
      <w:pPr>
        <w:pStyle w:val="PL"/>
      </w:pPr>
      <w:r w:rsidRPr="00A7319B">
        <w:t>}</w:t>
      </w:r>
    </w:p>
    <w:p w14:paraId="675C3206" w14:textId="77777777" w:rsidR="00394471" w:rsidRPr="00A7319B" w:rsidRDefault="00394471" w:rsidP="00D839FF">
      <w:pPr>
        <w:pStyle w:val="PL"/>
      </w:pPr>
    </w:p>
    <w:p w14:paraId="56F8030B" w14:textId="77777777" w:rsidR="00394471" w:rsidRPr="00A7319B" w:rsidRDefault="00394471" w:rsidP="00D839FF">
      <w:pPr>
        <w:pStyle w:val="PL"/>
      </w:pPr>
      <w:r w:rsidRPr="00A7319B">
        <w:t xml:space="preserve">RSRP-RangeEUTRA ::=                 </w:t>
      </w:r>
      <w:r w:rsidRPr="00A7319B">
        <w:rPr>
          <w:color w:val="993366"/>
        </w:rPr>
        <w:t>INTEGER</w:t>
      </w:r>
      <w:r w:rsidRPr="00A7319B">
        <w:t xml:space="preserve"> (0..97)</w:t>
      </w:r>
    </w:p>
    <w:p w14:paraId="0399A84C" w14:textId="77777777" w:rsidR="00394471" w:rsidRPr="00A7319B" w:rsidRDefault="00394471" w:rsidP="00D839FF">
      <w:pPr>
        <w:pStyle w:val="PL"/>
      </w:pPr>
    </w:p>
    <w:p w14:paraId="38DA2348" w14:textId="77777777" w:rsidR="00394471" w:rsidRPr="00A7319B" w:rsidRDefault="00394471" w:rsidP="00D839FF">
      <w:pPr>
        <w:pStyle w:val="PL"/>
      </w:pPr>
      <w:r w:rsidRPr="00A7319B">
        <w:t xml:space="preserve">RSRQ-RangeEUTRA ::=                 </w:t>
      </w:r>
      <w:r w:rsidRPr="00A7319B">
        <w:rPr>
          <w:color w:val="993366"/>
        </w:rPr>
        <w:t>INTEGER</w:t>
      </w:r>
      <w:r w:rsidRPr="00A7319B">
        <w:t xml:space="preserve"> (0..34)</w:t>
      </w:r>
    </w:p>
    <w:p w14:paraId="2388596D" w14:textId="77777777" w:rsidR="00394471" w:rsidRPr="00A7319B"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2013" w:name="_Toc193446246"/>
      <w:bookmarkStart w:id="2014" w:name="_Toc193452051"/>
      <w:bookmarkStart w:id="2015" w:name="_Toc193463321"/>
      <w:r w:rsidRPr="00D839FF">
        <w:t>–</w:t>
      </w:r>
      <w:r w:rsidRPr="00D839FF">
        <w:tab/>
      </w:r>
      <w:r w:rsidRPr="00D839FF">
        <w:rPr>
          <w:i/>
          <w:iCs/>
        </w:rPr>
        <w:t>MeasurementValidityDuration</w:t>
      </w:r>
      <w:bookmarkEnd w:id="2013"/>
      <w:bookmarkEnd w:id="2014"/>
      <w:bookmarkEnd w:id="2015"/>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lastRenderedPageBreak/>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2016" w:name="_Hlk169768208"/>
      <w:r w:rsidRPr="00D839FF">
        <w:rPr>
          <w:color w:val="808080"/>
        </w:rPr>
        <w:t>MEASUREMENTVALIDITYDURATION</w:t>
      </w:r>
      <w:bookmarkEnd w:id="2016"/>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2017" w:name="_Toc139045599"/>
      <w:bookmarkStart w:id="2018" w:name="_Toc193446247"/>
      <w:bookmarkStart w:id="2019" w:name="_Toc193452052"/>
      <w:bookmarkStart w:id="2020" w:name="_Toc193463322"/>
      <w:r w:rsidRPr="00D839FF">
        <w:rPr>
          <w:i/>
          <w:iCs/>
          <w:lang w:eastAsia="en-US"/>
        </w:rPr>
        <w:t>–</w:t>
      </w:r>
      <w:r w:rsidRPr="00D839FF">
        <w:rPr>
          <w:i/>
          <w:iCs/>
          <w:lang w:eastAsia="en-US"/>
        </w:rPr>
        <w:tab/>
      </w:r>
      <w:bookmarkEnd w:id="2017"/>
      <w:r w:rsidRPr="00D839FF">
        <w:rPr>
          <w:i/>
          <w:iCs/>
          <w:noProof/>
          <w:lang w:eastAsia="en-US"/>
        </w:rPr>
        <w:t>MeasWindowConfig</w:t>
      </w:r>
      <w:bookmarkEnd w:id="2018"/>
      <w:bookmarkEnd w:id="2019"/>
      <w:bookmarkEnd w:id="2020"/>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2021" w:name="_Toc60777275"/>
      <w:bookmarkStart w:id="2022" w:name="_Toc193446248"/>
      <w:bookmarkStart w:id="2023" w:name="_Toc193452053"/>
      <w:bookmarkStart w:id="2024" w:name="_Toc193463323"/>
      <w:r w:rsidRPr="00D839FF">
        <w:t>–</w:t>
      </w:r>
      <w:r w:rsidRPr="00D839FF">
        <w:tab/>
      </w:r>
      <w:r w:rsidRPr="00D839FF">
        <w:rPr>
          <w:i/>
          <w:noProof/>
        </w:rPr>
        <w:t>MobilityStateParameters</w:t>
      </w:r>
      <w:bookmarkEnd w:id="2021"/>
      <w:bookmarkEnd w:id="2022"/>
      <w:bookmarkEnd w:id="2023"/>
      <w:bookmarkEnd w:id="2024"/>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lastRenderedPageBreak/>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2025" w:name="_Toc193446249"/>
      <w:bookmarkStart w:id="2026" w:name="_Toc193452054"/>
      <w:bookmarkStart w:id="2027" w:name="_Toc193463324"/>
      <w:r w:rsidRPr="00D839FF">
        <w:t>–</w:t>
      </w:r>
      <w:r w:rsidRPr="00D839FF">
        <w:tab/>
      </w:r>
      <w:r w:rsidRPr="00D839FF">
        <w:rPr>
          <w:i/>
        </w:rPr>
        <w:t>MRB-</w:t>
      </w:r>
      <w:r w:rsidRPr="00D839FF">
        <w:rPr>
          <w:i/>
          <w:noProof/>
        </w:rPr>
        <w:t>Identity</w:t>
      </w:r>
      <w:bookmarkEnd w:id="2025"/>
      <w:bookmarkEnd w:id="2026"/>
      <w:bookmarkEnd w:id="2027"/>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2028" w:name="_Toc60777276"/>
      <w:bookmarkStart w:id="2029" w:name="_Toc193446250"/>
      <w:bookmarkStart w:id="2030" w:name="_Toc193452055"/>
      <w:bookmarkStart w:id="2031" w:name="_Toc193463325"/>
      <w:r w:rsidRPr="00D839FF">
        <w:lastRenderedPageBreak/>
        <w:t>–</w:t>
      </w:r>
      <w:r w:rsidRPr="00D839FF">
        <w:tab/>
      </w:r>
      <w:r w:rsidRPr="00D839FF">
        <w:rPr>
          <w:i/>
        </w:rPr>
        <w:t>MsgA-</w:t>
      </w:r>
      <w:r w:rsidRPr="00D839FF">
        <w:rPr>
          <w:i/>
          <w:noProof/>
        </w:rPr>
        <w:t>ConfigCommon</w:t>
      </w:r>
      <w:bookmarkEnd w:id="2028"/>
      <w:bookmarkEnd w:id="2029"/>
      <w:bookmarkEnd w:id="2030"/>
      <w:bookmarkEnd w:id="2031"/>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2032" w:name="_Toc60777277"/>
      <w:bookmarkStart w:id="2033" w:name="_Toc193446251"/>
      <w:bookmarkStart w:id="2034" w:name="_Toc193452056"/>
      <w:bookmarkStart w:id="2035" w:name="_Toc193463326"/>
      <w:r w:rsidRPr="00D839FF">
        <w:t>–</w:t>
      </w:r>
      <w:r w:rsidRPr="00D839FF">
        <w:tab/>
      </w:r>
      <w:r w:rsidRPr="00D839FF">
        <w:rPr>
          <w:i/>
          <w:noProof/>
        </w:rPr>
        <w:t>MsgA-PUSCH-Config</w:t>
      </w:r>
      <w:bookmarkEnd w:id="2032"/>
      <w:bookmarkEnd w:id="2033"/>
      <w:bookmarkEnd w:id="2034"/>
      <w:bookmarkEnd w:id="2035"/>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77777777"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lastRenderedPageBreak/>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A7319B" w:rsidRDefault="00394471" w:rsidP="00D839FF">
      <w:pPr>
        <w:pStyle w:val="PL"/>
      </w:pPr>
      <w:r w:rsidRPr="00D839FF">
        <w:t xml:space="preserve">    </w:t>
      </w:r>
      <w:r w:rsidRPr="00A7319B">
        <w:t xml:space="preserve">msgA-MCS-r16                                   </w:t>
      </w:r>
      <w:r w:rsidRPr="00A7319B">
        <w:rPr>
          <w:color w:val="993366"/>
        </w:rPr>
        <w:t>INTEGER</w:t>
      </w:r>
      <w:r w:rsidRPr="00A7319B">
        <w:t xml:space="preserve"> (0..15),</w:t>
      </w:r>
    </w:p>
    <w:p w14:paraId="450ECCE6" w14:textId="77777777" w:rsidR="00394471" w:rsidRPr="00A7319B" w:rsidRDefault="00394471" w:rsidP="00D839FF">
      <w:pPr>
        <w:pStyle w:val="PL"/>
      </w:pPr>
      <w:r w:rsidRPr="00A7319B">
        <w:t xml:space="preserve">    nrofSlotsMsgA-PUSCH-r16                        </w:t>
      </w:r>
      <w:r w:rsidRPr="00A7319B">
        <w:rPr>
          <w:color w:val="993366"/>
        </w:rPr>
        <w:t>INTEGER</w:t>
      </w:r>
      <w:r w:rsidRPr="00A7319B">
        <w:t xml:space="preserve"> (1..4),</w:t>
      </w:r>
    </w:p>
    <w:p w14:paraId="63D75D95" w14:textId="77777777" w:rsidR="00394471" w:rsidRPr="00D839FF" w:rsidRDefault="00394471" w:rsidP="00D839FF">
      <w:pPr>
        <w:pStyle w:val="PL"/>
      </w:pPr>
      <w:r w:rsidRPr="00A7319B">
        <w:t xml:space="preserve">    </w:t>
      </w:r>
      <w:r w:rsidRPr="00D839FF">
        <w:t xml:space="preserve">nrofMsgA-PO-PerSlot-r16                        </w:t>
      </w:r>
      <w:r w:rsidRPr="00D839FF">
        <w:rPr>
          <w:color w:val="993366"/>
        </w:rPr>
        <w:t>ENUMERATED</w:t>
      </w:r>
      <w:r w:rsidRPr="00D839FF">
        <w:t xml:space="preserve"> {one, two, three, six},</w:t>
      </w:r>
    </w:p>
    <w:p w14:paraId="582E08A6" w14:textId="77777777" w:rsidR="00394471" w:rsidRPr="00A7319B" w:rsidRDefault="00394471" w:rsidP="00D839FF">
      <w:pPr>
        <w:pStyle w:val="PL"/>
      </w:pPr>
      <w:r w:rsidRPr="00D839FF">
        <w:t xml:space="preserve">    </w:t>
      </w:r>
      <w:r w:rsidRPr="00A7319B">
        <w:t xml:space="preserve">msgA-PUSCH-TimeDomainOffset-r16                </w:t>
      </w:r>
      <w:r w:rsidRPr="00A7319B">
        <w:rPr>
          <w:color w:val="993366"/>
        </w:rPr>
        <w:t>INTEGER</w:t>
      </w:r>
      <w:r w:rsidRPr="00A7319B">
        <w:t xml:space="preserve"> (1..32),</w:t>
      </w:r>
    </w:p>
    <w:p w14:paraId="790EBB3E" w14:textId="77777777" w:rsidR="00394471" w:rsidRPr="00D839FF" w:rsidRDefault="00394471" w:rsidP="00D839FF">
      <w:pPr>
        <w:pStyle w:val="PL"/>
        <w:rPr>
          <w:color w:val="808080"/>
        </w:rPr>
      </w:pPr>
      <w:r w:rsidRPr="00A7319B">
        <w:t xml:space="preserve">    </w:t>
      </w:r>
      <w:r w:rsidRPr="00D839FF">
        <w:t xml:space="preserve">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A7319B" w:rsidRDefault="00394471" w:rsidP="00D839FF">
      <w:pPr>
        <w:pStyle w:val="PL"/>
      </w:pPr>
      <w:r w:rsidRPr="00D839FF">
        <w:t xml:space="preserve">    </w:t>
      </w:r>
      <w:r w:rsidRPr="00A7319B">
        <w:t xml:space="preserve">nrofPRBs-PerMsgA-PO-r16                        </w:t>
      </w:r>
      <w:r w:rsidRPr="00A7319B">
        <w:rPr>
          <w:color w:val="993366"/>
        </w:rPr>
        <w:t>INTEGER</w:t>
      </w:r>
      <w:r w:rsidRPr="00A7319B">
        <w:t xml:space="preserve"> (1..32),</w:t>
      </w:r>
    </w:p>
    <w:p w14:paraId="4D967196" w14:textId="77777777" w:rsidR="00394471" w:rsidRPr="00D839FF" w:rsidRDefault="00394471" w:rsidP="00D839FF">
      <w:pPr>
        <w:pStyle w:val="PL"/>
      </w:pPr>
      <w:r w:rsidRPr="00A7319B">
        <w:t xml:space="preserve">    </w:t>
      </w:r>
      <w:r w:rsidRPr="00D839FF">
        <w:t xml:space="preserve">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lastRenderedPageBreak/>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77777777"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lastRenderedPageBreak/>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lastRenderedPageBreak/>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2036" w:name="_Toc60777278"/>
      <w:bookmarkStart w:id="2037" w:name="_Toc193446252"/>
      <w:bookmarkStart w:id="2038" w:name="_Toc193452057"/>
      <w:bookmarkStart w:id="2039" w:name="_Toc193463327"/>
      <w:r w:rsidRPr="00D839FF">
        <w:t>–</w:t>
      </w:r>
      <w:r w:rsidRPr="00D839FF">
        <w:tab/>
      </w:r>
      <w:r w:rsidRPr="00D839FF">
        <w:rPr>
          <w:i/>
        </w:rPr>
        <w:t>MultiFrequencyBandListNR</w:t>
      </w:r>
      <w:bookmarkEnd w:id="2036"/>
      <w:bookmarkEnd w:id="2037"/>
      <w:bookmarkEnd w:id="2038"/>
      <w:bookmarkEnd w:id="2039"/>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lastRenderedPageBreak/>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2040" w:name="_Toc60777279"/>
      <w:bookmarkStart w:id="2041" w:name="_Toc193446253"/>
      <w:bookmarkStart w:id="2042" w:name="_Toc193452058"/>
      <w:bookmarkStart w:id="2043"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2040"/>
      <w:bookmarkEnd w:id="2041"/>
      <w:bookmarkEnd w:id="2042"/>
      <w:bookmarkEnd w:id="2043"/>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lastRenderedPageBreak/>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2044" w:name="_Toc193446254"/>
      <w:bookmarkStart w:id="2045" w:name="_Toc193452059"/>
      <w:bookmarkStart w:id="2046" w:name="_Toc193463329"/>
      <w:r w:rsidRPr="00D839FF">
        <w:t>–</w:t>
      </w:r>
      <w:r w:rsidRPr="00D839FF">
        <w:tab/>
      </w:r>
      <w:r w:rsidRPr="00D839FF">
        <w:rPr>
          <w:i/>
          <w:iCs/>
        </w:rPr>
        <w:t>MUSIM-GapConfig</w:t>
      </w:r>
      <w:bookmarkEnd w:id="2044"/>
      <w:bookmarkEnd w:id="2045"/>
      <w:bookmarkEnd w:id="2046"/>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lastRenderedPageBreak/>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2047" w:name="_Toc193446255"/>
      <w:bookmarkStart w:id="2048" w:name="_Toc193452060"/>
      <w:bookmarkStart w:id="2049" w:name="_Toc193463330"/>
      <w:r w:rsidRPr="00D839FF">
        <w:t>–</w:t>
      </w:r>
      <w:r w:rsidRPr="00D839FF">
        <w:tab/>
      </w:r>
      <w:r w:rsidRPr="00D839FF">
        <w:rPr>
          <w:i/>
          <w:iCs/>
        </w:rPr>
        <w:t>MUSIM-GapI</w:t>
      </w:r>
      <w:r w:rsidR="005A5831" w:rsidRPr="00D839FF">
        <w:rPr>
          <w:i/>
          <w:iCs/>
        </w:rPr>
        <w:t>d</w:t>
      </w:r>
      <w:bookmarkEnd w:id="2047"/>
      <w:bookmarkEnd w:id="2048"/>
      <w:bookmarkEnd w:id="2049"/>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lastRenderedPageBreak/>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2050" w:name="_Toc193446256"/>
      <w:bookmarkStart w:id="2051" w:name="_Toc193452061"/>
      <w:bookmarkStart w:id="2052" w:name="_Toc193463331"/>
      <w:r w:rsidRPr="00D839FF">
        <w:t>–</w:t>
      </w:r>
      <w:r w:rsidRPr="00D839FF">
        <w:tab/>
      </w:r>
      <w:r w:rsidRPr="00D839FF">
        <w:rPr>
          <w:i/>
          <w:iCs/>
        </w:rPr>
        <w:t>MUSIM-GapInfo</w:t>
      </w:r>
      <w:bookmarkEnd w:id="2050"/>
      <w:bookmarkEnd w:id="2051"/>
      <w:bookmarkEnd w:id="2052"/>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A7319B" w:rsidRDefault="001E5F8F" w:rsidP="00D839FF">
      <w:pPr>
        <w:pStyle w:val="PL"/>
      </w:pPr>
      <w:r w:rsidRPr="00D839FF">
        <w:t xml:space="preserve">        </w:t>
      </w:r>
      <w:r w:rsidRPr="00A7319B">
        <w:t xml:space="preserve">ms40-r17                            </w:t>
      </w:r>
      <w:r w:rsidRPr="00A7319B">
        <w:rPr>
          <w:color w:val="993366"/>
        </w:rPr>
        <w:t>INTEGER</w:t>
      </w:r>
      <w:r w:rsidRPr="00A7319B">
        <w:t xml:space="preserve"> (0..39),</w:t>
      </w:r>
    </w:p>
    <w:p w14:paraId="004BAAEB" w14:textId="77777777" w:rsidR="001E5F8F" w:rsidRPr="00A7319B" w:rsidRDefault="001E5F8F" w:rsidP="00D839FF">
      <w:pPr>
        <w:pStyle w:val="PL"/>
      </w:pPr>
      <w:r w:rsidRPr="00A7319B">
        <w:t xml:space="preserve">        ms80-r17                            </w:t>
      </w:r>
      <w:r w:rsidRPr="00A7319B">
        <w:rPr>
          <w:color w:val="993366"/>
        </w:rPr>
        <w:t>INTEGER</w:t>
      </w:r>
      <w:r w:rsidRPr="00A7319B">
        <w:t xml:space="preserve"> (0..79),</w:t>
      </w:r>
    </w:p>
    <w:p w14:paraId="71E8B8D5" w14:textId="77777777" w:rsidR="001E5F8F" w:rsidRPr="00A7319B" w:rsidRDefault="001E5F8F" w:rsidP="00D839FF">
      <w:pPr>
        <w:pStyle w:val="PL"/>
      </w:pPr>
      <w:r w:rsidRPr="00A7319B">
        <w:t xml:space="preserve">        ms160-r17                           </w:t>
      </w:r>
      <w:r w:rsidRPr="00A7319B">
        <w:rPr>
          <w:color w:val="993366"/>
        </w:rPr>
        <w:t>INTEGER</w:t>
      </w:r>
      <w:r w:rsidRPr="00A7319B">
        <w:t xml:space="preserve"> (0..159),</w:t>
      </w:r>
    </w:p>
    <w:p w14:paraId="0807BDD1" w14:textId="77777777" w:rsidR="001E5F8F" w:rsidRPr="00A7319B" w:rsidRDefault="001E5F8F" w:rsidP="00D839FF">
      <w:pPr>
        <w:pStyle w:val="PL"/>
      </w:pPr>
      <w:r w:rsidRPr="00A7319B">
        <w:t xml:space="preserve">        ms320-r17                           </w:t>
      </w:r>
      <w:r w:rsidRPr="00A7319B">
        <w:rPr>
          <w:color w:val="993366"/>
        </w:rPr>
        <w:t>INTEGER</w:t>
      </w:r>
      <w:r w:rsidRPr="00A7319B">
        <w:t xml:space="preserve"> (0..319),</w:t>
      </w:r>
    </w:p>
    <w:p w14:paraId="2C09B526" w14:textId="77777777" w:rsidR="001E5F8F" w:rsidRPr="00A7319B" w:rsidRDefault="001E5F8F" w:rsidP="00D839FF">
      <w:pPr>
        <w:pStyle w:val="PL"/>
      </w:pPr>
      <w:r w:rsidRPr="00A7319B">
        <w:t xml:space="preserve">        ms640-r17                           </w:t>
      </w:r>
      <w:r w:rsidRPr="00A7319B">
        <w:rPr>
          <w:color w:val="993366"/>
        </w:rPr>
        <w:t>INTEGER</w:t>
      </w:r>
      <w:r w:rsidRPr="00A7319B">
        <w:t xml:space="preserve"> (0..639),</w:t>
      </w:r>
    </w:p>
    <w:p w14:paraId="0B772B74" w14:textId="77777777" w:rsidR="001E5F8F" w:rsidRPr="00A7319B" w:rsidRDefault="001E5F8F" w:rsidP="00D839FF">
      <w:pPr>
        <w:pStyle w:val="PL"/>
      </w:pPr>
      <w:r w:rsidRPr="00A7319B">
        <w:t xml:space="preserve">        ms1280-r17                          </w:t>
      </w:r>
      <w:r w:rsidRPr="00A7319B">
        <w:rPr>
          <w:color w:val="993366"/>
        </w:rPr>
        <w:t>INTEGER</w:t>
      </w:r>
      <w:r w:rsidRPr="00A7319B">
        <w:t xml:space="preserve"> (0..1279),</w:t>
      </w:r>
    </w:p>
    <w:p w14:paraId="75CAC0E7" w14:textId="77777777" w:rsidR="001E5F8F" w:rsidRPr="00A7319B" w:rsidRDefault="001E5F8F" w:rsidP="00D839FF">
      <w:pPr>
        <w:pStyle w:val="PL"/>
      </w:pPr>
      <w:r w:rsidRPr="00A7319B">
        <w:t xml:space="preserve">        ms2560-r17                          </w:t>
      </w:r>
      <w:r w:rsidRPr="00A7319B">
        <w:rPr>
          <w:color w:val="993366"/>
        </w:rPr>
        <w:t>INTEGER</w:t>
      </w:r>
      <w:r w:rsidRPr="00A7319B">
        <w:t xml:space="preserve"> (0..2559),</w:t>
      </w:r>
    </w:p>
    <w:p w14:paraId="7E574DDB" w14:textId="77777777" w:rsidR="001E5F8F" w:rsidRPr="00A7319B" w:rsidRDefault="001E5F8F" w:rsidP="00D839FF">
      <w:pPr>
        <w:pStyle w:val="PL"/>
      </w:pPr>
      <w:r w:rsidRPr="00A7319B">
        <w:t xml:space="preserve">        ms5120-r17                          </w:t>
      </w:r>
      <w:r w:rsidRPr="00A7319B">
        <w:rPr>
          <w:color w:val="993366"/>
        </w:rPr>
        <w:t>INTEGER</w:t>
      </w:r>
      <w:r w:rsidRPr="00A7319B">
        <w:t xml:space="preserve"> (0..5119),</w:t>
      </w:r>
    </w:p>
    <w:p w14:paraId="7652D925" w14:textId="77777777" w:rsidR="001E5F8F" w:rsidRPr="00D839FF" w:rsidRDefault="001E5F8F" w:rsidP="00D839FF">
      <w:pPr>
        <w:pStyle w:val="PL"/>
      </w:pPr>
      <w:r w:rsidRPr="00A7319B">
        <w:t xml:space="preserve">        </w:t>
      </w:r>
      <w:r w:rsidRPr="00D839FF">
        <w:t>...</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A7319B" w:rsidRDefault="001E5F8F" w:rsidP="00D839FF">
      <w:pPr>
        <w:pStyle w:val="PL"/>
      </w:pPr>
      <w:r w:rsidRPr="00D839FF">
        <w:t xml:space="preserve">    </w:t>
      </w:r>
      <w:r w:rsidRPr="00A7319B">
        <w:t xml:space="preserve">starting-SFN-r17                       </w:t>
      </w:r>
      <w:r w:rsidRPr="00A7319B">
        <w:rPr>
          <w:color w:val="993366"/>
        </w:rPr>
        <w:t>INTEGER</w:t>
      </w:r>
      <w:r w:rsidRPr="00A7319B">
        <w:t xml:space="preserve"> (0..1023),</w:t>
      </w:r>
    </w:p>
    <w:p w14:paraId="5F123537" w14:textId="57C19095" w:rsidR="001E5F8F" w:rsidRPr="00A7319B" w:rsidRDefault="001E5F8F" w:rsidP="00D839FF">
      <w:pPr>
        <w:pStyle w:val="PL"/>
      </w:pPr>
      <w:r w:rsidRPr="00A7319B">
        <w:t xml:space="preserve">    startingSubframe-r17                   </w:t>
      </w:r>
      <w:r w:rsidRPr="00A7319B">
        <w:rPr>
          <w:color w:val="993366"/>
        </w:rPr>
        <w:t>INTEGER</w:t>
      </w:r>
      <w:r w:rsidRPr="00A7319B">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lastRenderedPageBreak/>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2053" w:name="_Toc193446257"/>
      <w:bookmarkStart w:id="2054" w:name="_Toc193452062"/>
      <w:bookmarkStart w:id="2055" w:name="_Toc193463332"/>
      <w:r w:rsidRPr="00D839FF">
        <w:rPr>
          <w:rFonts w:eastAsia="SimSun"/>
        </w:rPr>
        <w:t>–</w:t>
      </w:r>
      <w:r w:rsidRPr="00D839FF">
        <w:rPr>
          <w:rFonts w:eastAsia="SimSun"/>
        </w:rPr>
        <w:tab/>
      </w:r>
      <w:r w:rsidRPr="00D839FF">
        <w:rPr>
          <w:rFonts w:eastAsia="SimSun"/>
          <w:i/>
          <w:iCs/>
        </w:rPr>
        <w:t>N3C-IndirectPathConfigRelay</w:t>
      </w:r>
      <w:bookmarkEnd w:id="2053"/>
      <w:bookmarkEnd w:id="2054"/>
      <w:bookmarkEnd w:id="2055"/>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lastRenderedPageBreak/>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2056" w:name="_Toc193446258"/>
      <w:bookmarkStart w:id="2057" w:name="_Toc193452063"/>
      <w:bookmarkStart w:id="2058" w:name="_Toc193463333"/>
      <w:r w:rsidRPr="00D839FF">
        <w:rPr>
          <w:rFonts w:eastAsia="SimSun"/>
        </w:rPr>
        <w:t>–</w:t>
      </w:r>
      <w:r w:rsidRPr="00D839FF">
        <w:rPr>
          <w:rFonts w:eastAsia="SimSun"/>
        </w:rPr>
        <w:tab/>
      </w:r>
      <w:r w:rsidRPr="00D839FF">
        <w:rPr>
          <w:rFonts w:eastAsia="SimSun"/>
          <w:i/>
          <w:iCs/>
        </w:rPr>
        <w:t>N3C-IndirectPathAddChange</w:t>
      </w:r>
      <w:bookmarkEnd w:id="2056"/>
      <w:bookmarkEnd w:id="2057"/>
      <w:bookmarkEnd w:id="2058"/>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2059" w:name="_Toc193446259"/>
      <w:bookmarkStart w:id="2060" w:name="_Toc193452064"/>
      <w:bookmarkStart w:id="2061" w:name="_Toc193463334"/>
      <w:r w:rsidRPr="00D839FF">
        <w:t>–</w:t>
      </w:r>
      <w:r w:rsidRPr="00D839FF">
        <w:tab/>
      </w:r>
      <w:r w:rsidRPr="00D839FF">
        <w:rPr>
          <w:i/>
        </w:rPr>
        <w:t>N3C-RelayUE-Info</w:t>
      </w:r>
      <w:bookmarkEnd w:id="2059"/>
      <w:bookmarkEnd w:id="2060"/>
      <w:bookmarkEnd w:id="2061"/>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lastRenderedPageBreak/>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2062" w:name="_Toc193446260"/>
      <w:bookmarkStart w:id="2063" w:name="_Toc193452065"/>
      <w:bookmarkStart w:id="2064" w:name="_Toc193463335"/>
      <w:r w:rsidRPr="00D839FF">
        <w:t>–</w:t>
      </w:r>
      <w:r w:rsidRPr="00D839FF">
        <w:tab/>
      </w:r>
      <w:r w:rsidRPr="00D839FF">
        <w:rPr>
          <w:i/>
          <w:iCs/>
        </w:rPr>
        <w:t>NCR-Ap</w:t>
      </w:r>
      <w:r w:rsidRPr="00D839FF">
        <w:rPr>
          <w:rFonts w:eastAsia="SimSun"/>
          <w:i/>
          <w:iCs/>
        </w:rPr>
        <w:t>eriodicFwdConfig</w:t>
      </w:r>
      <w:bookmarkEnd w:id="2062"/>
      <w:bookmarkEnd w:id="2063"/>
      <w:bookmarkEnd w:id="2064"/>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A7319B" w:rsidRDefault="000D06AF" w:rsidP="00D839FF">
      <w:pPr>
        <w:pStyle w:val="PL"/>
        <w:rPr>
          <w:rFonts w:eastAsia="SimSun"/>
        </w:rPr>
      </w:pPr>
      <w:r w:rsidRPr="00D839FF">
        <w:t xml:space="preserve">    </w:t>
      </w:r>
      <w:r w:rsidRPr="00A7319B">
        <w:rPr>
          <w:rFonts w:eastAsia="SimSun"/>
        </w:rPr>
        <w:t>slotOffsetAperiodic-r18</w:t>
      </w:r>
      <w:r w:rsidR="00A2066C" w:rsidRPr="00A7319B">
        <w:t xml:space="preserve">              </w:t>
      </w:r>
      <w:r w:rsidRPr="00A7319B">
        <w:rPr>
          <w:color w:val="993366"/>
        </w:rPr>
        <w:t>INTEGER</w:t>
      </w:r>
      <w:r w:rsidRPr="00A7319B">
        <w:t xml:space="preserve"> </w:t>
      </w:r>
      <w:r w:rsidRPr="00A7319B">
        <w:rPr>
          <w:rFonts w:eastAsia="SimSun"/>
        </w:rPr>
        <w:t>(0..14),</w:t>
      </w:r>
    </w:p>
    <w:p w14:paraId="0F73BA26" w14:textId="515C5A0C" w:rsidR="000D06AF" w:rsidRPr="00A7319B" w:rsidRDefault="000D06AF" w:rsidP="00D839FF">
      <w:pPr>
        <w:pStyle w:val="PL"/>
        <w:rPr>
          <w:rFonts w:eastAsia="SimSun"/>
        </w:rPr>
      </w:pPr>
      <w:r w:rsidRPr="00A7319B">
        <w:t xml:space="preserve">    </w:t>
      </w:r>
      <w:r w:rsidRPr="00A7319B">
        <w:rPr>
          <w:rFonts w:eastAsia="SimSun"/>
        </w:rPr>
        <w:t>symbolOffset-r18</w:t>
      </w:r>
      <w:r w:rsidR="00A2066C" w:rsidRPr="00A7319B">
        <w:t xml:space="preserve">                     </w:t>
      </w:r>
      <w:r w:rsidRPr="00A7319B">
        <w:rPr>
          <w:color w:val="993366"/>
        </w:rPr>
        <w:t>INTEGER</w:t>
      </w:r>
      <w:r w:rsidRPr="00A7319B">
        <w:t xml:space="preserve"> </w:t>
      </w:r>
      <w:r w:rsidRPr="00A7319B">
        <w:rPr>
          <w:rFonts w:eastAsia="SimSun"/>
        </w:rPr>
        <w:t>(0..maxNrofSymbols-1),</w:t>
      </w:r>
    </w:p>
    <w:p w14:paraId="65B8F51B" w14:textId="0CD8CB02" w:rsidR="000D06AF" w:rsidRPr="00D839FF" w:rsidRDefault="000D06AF" w:rsidP="00D839FF">
      <w:pPr>
        <w:pStyle w:val="PL"/>
        <w:rPr>
          <w:rFonts w:eastAsia="SimSun"/>
        </w:rPr>
      </w:pPr>
      <w:r w:rsidRPr="00A7319B">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lastRenderedPageBreak/>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2065" w:name="_Toc193446261"/>
      <w:bookmarkStart w:id="2066" w:name="_Toc193452066"/>
      <w:bookmarkStart w:id="2067"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2065"/>
      <w:bookmarkEnd w:id="2066"/>
      <w:bookmarkEnd w:id="2067"/>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lastRenderedPageBreak/>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2068" w:name="_Toc193446262"/>
      <w:bookmarkStart w:id="2069" w:name="_Toc193452067"/>
      <w:bookmarkStart w:id="2070" w:name="_Toc193463337"/>
      <w:r w:rsidRPr="00D839FF">
        <w:t>–</w:t>
      </w:r>
      <w:r w:rsidRPr="00D839FF">
        <w:tab/>
      </w:r>
      <w:r w:rsidRPr="00D839FF">
        <w:rPr>
          <w:i/>
          <w:iCs/>
        </w:rPr>
        <w:t>NCR-PeriodicityAndOffset</w:t>
      </w:r>
      <w:bookmarkEnd w:id="2068"/>
      <w:bookmarkEnd w:id="2069"/>
      <w:bookmarkEnd w:id="2070"/>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A7319B" w:rsidRDefault="000D06AF" w:rsidP="00D839FF">
      <w:pPr>
        <w:pStyle w:val="PL"/>
      </w:pPr>
      <w:r w:rsidRPr="00D839FF">
        <w:t xml:space="preserve">    </w:t>
      </w:r>
      <w:r w:rsidRPr="00A7319B">
        <w:t xml:space="preserve">sl2                                       </w:t>
      </w:r>
      <w:r w:rsidRPr="00A7319B">
        <w:rPr>
          <w:color w:val="993366"/>
        </w:rPr>
        <w:t>INTEGER</w:t>
      </w:r>
      <w:r w:rsidRPr="00A7319B">
        <w:t>(0..1),</w:t>
      </w:r>
    </w:p>
    <w:p w14:paraId="78930482" w14:textId="77777777" w:rsidR="000D06AF" w:rsidRPr="00A7319B" w:rsidRDefault="000D06AF" w:rsidP="00D839FF">
      <w:pPr>
        <w:pStyle w:val="PL"/>
      </w:pPr>
      <w:r w:rsidRPr="00A7319B">
        <w:t xml:space="preserve">    sl4                                       </w:t>
      </w:r>
      <w:r w:rsidRPr="00A7319B">
        <w:rPr>
          <w:color w:val="993366"/>
        </w:rPr>
        <w:t>INTEGER</w:t>
      </w:r>
      <w:r w:rsidRPr="00A7319B">
        <w:t>(0..3),</w:t>
      </w:r>
    </w:p>
    <w:p w14:paraId="3B20E29E" w14:textId="77777777" w:rsidR="000D06AF" w:rsidRPr="00A7319B" w:rsidRDefault="000D06AF" w:rsidP="00D839FF">
      <w:pPr>
        <w:pStyle w:val="PL"/>
      </w:pPr>
      <w:r w:rsidRPr="00A7319B">
        <w:t xml:space="preserve">    sl5                                       </w:t>
      </w:r>
      <w:r w:rsidRPr="00A7319B">
        <w:rPr>
          <w:color w:val="993366"/>
        </w:rPr>
        <w:t>INTEGER</w:t>
      </w:r>
      <w:r w:rsidRPr="00A7319B">
        <w:t>(0..4),</w:t>
      </w:r>
    </w:p>
    <w:p w14:paraId="77A296BF" w14:textId="77777777" w:rsidR="000D06AF" w:rsidRPr="00A7319B" w:rsidRDefault="000D06AF" w:rsidP="00D839FF">
      <w:pPr>
        <w:pStyle w:val="PL"/>
      </w:pPr>
      <w:r w:rsidRPr="00A7319B">
        <w:t xml:space="preserve">    sl8                                       </w:t>
      </w:r>
      <w:r w:rsidRPr="00A7319B">
        <w:rPr>
          <w:color w:val="993366"/>
        </w:rPr>
        <w:t>INTEGER</w:t>
      </w:r>
      <w:r w:rsidRPr="00A7319B">
        <w:t>(0..7),</w:t>
      </w:r>
    </w:p>
    <w:p w14:paraId="337E04F0" w14:textId="77777777" w:rsidR="000D06AF" w:rsidRPr="00A7319B" w:rsidRDefault="000D06AF" w:rsidP="00D839FF">
      <w:pPr>
        <w:pStyle w:val="PL"/>
      </w:pPr>
      <w:r w:rsidRPr="00A7319B">
        <w:t xml:space="preserve">    sl10                                      </w:t>
      </w:r>
      <w:r w:rsidRPr="00A7319B">
        <w:rPr>
          <w:color w:val="993366"/>
        </w:rPr>
        <w:t>INTEGER</w:t>
      </w:r>
      <w:r w:rsidRPr="00A7319B">
        <w:t>(0..9),</w:t>
      </w:r>
    </w:p>
    <w:p w14:paraId="0490463B" w14:textId="77777777" w:rsidR="000D06AF" w:rsidRPr="00A7319B" w:rsidRDefault="000D06AF" w:rsidP="00D839FF">
      <w:pPr>
        <w:pStyle w:val="PL"/>
      </w:pPr>
      <w:r w:rsidRPr="00A7319B">
        <w:t xml:space="preserve">    sl16                                      </w:t>
      </w:r>
      <w:r w:rsidRPr="00A7319B">
        <w:rPr>
          <w:color w:val="993366"/>
        </w:rPr>
        <w:t>INTEGER</w:t>
      </w:r>
      <w:r w:rsidRPr="00A7319B">
        <w:t>(0..15),</w:t>
      </w:r>
    </w:p>
    <w:p w14:paraId="2DE2ED26" w14:textId="77777777" w:rsidR="000D06AF" w:rsidRPr="00A7319B" w:rsidRDefault="000D06AF" w:rsidP="00D839FF">
      <w:pPr>
        <w:pStyle w:val="PL"/>
      </w:pPr>
      <w:r w:rsidRPr="00A7319B">
        <w:t xml:space="preserve">    sl20                                      </w:t>
      </w:r>
      <w:r w:rsidRPr="00A7319B">
        <w:rPr>
          <w:color w:val="993366"/>
        </w:rPr>
        <w:t>INTEGER</w:t>
      </w:r>
      <w:r w:rsidRPr="00A7319B">
        <w:t>(0..19),</w:t>
      </w:r>
    </w:p>
    <w:p w14:paraId="75B0889E" w14:textId="77777777" w:rsidR="000D06AF" w:rsidRPr="00A7319B" w:rsidRDefault="000D06AF" w:rsidP="00D839FF">
      <w:pPr>
        <w:pStyle w:val="PL"/>
      </w:pPr>
      <w:r w:rsidRPr="00A7319B">
        <w:t xml:space="preserve">    sl32                                      </w:t>
      </w:r>
      <w:r w:rsidRPr="00A7319B">
        <w:rPr>
          <w:color w:val="993366"/>
        </w:rPr>
        <w:t>INTEGER</w:t>
      </w:r>
      <w:r w:rsidRPr="00A7319B">
        <w:t>(0..31),</w:t>
      </w:r>
    </w:p>
    <w:p w14:paraId="10760FFC" w14:textId="77777777" w:rsidR="000D06AF" w:rsidRPr="00A7319B" w:rsidRDefault="000D06AF" w:rsidP="00D839FF">
      <w:pPr>
        <w:pStyle w:val="PL"/>
      </w:pPr>
      <w:r w:rsidRPr="00A7319B">
        <w:t xml:space="preserve">    sl40                                      </w:t>
      </w:r>
      <w:r w:rsidRPr="00A7319B">
        <w:rPr>
          <w:color w:val="993366"/>
        </w:rPr>
        <w:t>INTEGER</w:t>
      </w:r>
      <w:r w:rsidRPr="00A7319B">
        <w:t>(0..39),</w:t>
      </w:r>
    </w:p>
    <w:p w14:paraId="1C4FF052" w14:textId="77777777" w:rsidR="000D06AF" w:rsidRPr="00A7319B" w:rsidRDefault="000D06AF" w:rsidP="00D839FF">
      <w:pPr>
        <w:pStyle w:val="PL"/>
      </w:pPr>
      <w:r w:rsidRPr="00A7319B">
        <w:t xml:space="preserve">    sl64                                      </w:t>
      </w:r>
      <w:r w:rsidRPr="00A7319B">
        <w:rPr>
          <w:color w:val="993366"/>
        </w:rPr>
        <w:t>INTEGER</w:t>
      </w:r>
      <w:r w:rsidRPr="00A7319B">
        <w:t>(0..63),</w:t>
      </w:r>
    </w:p>
    <w:p w14:paraId="41C32EFD" w14:textId="77777777" w:rsidR="000D06AF" w:rsidRPr="00A7319B" w:rsidRDefault="000D06AF" w:rsidP="00D839FF">
      <w:pPr>
        <w:pStyle w:val="PL"/>
      </w:pPr>
      <w:r w:rsidRPr="00A7319B">
        <w:t xml:space="preserve">    sl80                                      </w:t>
      </w:r>
      <w:r w:rsidRPr="00A7319B">
        <w:rPr>
          <w:color w:val="993366"/>
        </w:rPr>
        <w:t>INTEGER</w:t>
      </w:r>
      <w:r w:rsidRPr="00A7319B">
        <w:t>(0..79),</w:t>
      </w:r>
    </w:p>
    <w:p w14:paraId="77EE7866" w14:textId="77777777" w:rsidR="000D06AF" w:rsidRPr="00A7319B" w:rsidRDefault="000D06AF" w:rsidP="00D839FF">
      <w:pPr>
        <w:pStyle w:val="PL"/>
      </w:pPr>
      <w:r w:rsidRPr="00A7319B">
        <w:t xml:space="preserve">    sl128                                     </w:t>
      </w:r>
      <w:r w:rsidRPr="00A7319B">
        <w:rPr>
          <w:color w:val="993366"/>
        </w:rPr>
        <w:t>INTEGER</w:t>
      </w:r>
      <w:r w:rsidRPr="00A7319B">
        <w:t>(0..127),</w:t>
      </w:r>
    </w:p>
    <w:p w14:paraId="128DCEC1" w14:textId="77777777" w:rsidR="000D06AF" w:rsidRPr="00A7319B" w:rsidRDefault="000D06AF" w:rsidP="00D839FF">
      <w:pPr>
        <w:pStyle w:val="PL"/>
      </w:pPr>
      <w:r w:rsidRPr="00A7319B">
        <w:t xml:space="preserve">    sl160                                     </w:t>
      </w:r>
      <w:r w:rsidRPr="00A7319B">
        <w:rPr>
          <w:color w:val="993366"/>
        </w:rPr>
        <w:t>INTEGER</w:t>
      </w:r>
      <w:r w:rsidRPr="00A7319B">
        <w:t>(0..159),</w:t>
      </w:r>
    </w:p>
    <w:p w14:paraId="65417297" w14:textId="77777777" w:rsidR="000D06AF" w:rsidRPr="00A7319B" w:rsidRDefault="000D06AF" w:rsidP="00D839FF">
      <w:pPr>
        <w:pStyle w:val="PL"/>
      </w:pPr>
      <w:r w:rsidRPr="00A7319B">
        <w:t xml:space="preserve">    sl256                                     </w:t>
      </w:r>
      <w:r w:rsidRPr="00A7319B">
        <w:rPr>
          <w:color w:val="993366"/>
        </w:rPr>
        <w:t>INTEGER</w:t>
      </w:r>
      <w:r w:rsidRPr="00A7319B">
        <w:t>(0..255),</w:t>
      </w:r>
    </w:p>
    <w:p w14:paraId="1AD5F8B4" w14:textId="77777777" w:rsidR="000D06AF" w:rsidRPr="00A7319B" w:rsidRDefault="000D06AF" w:rsidP="00D839FF">
      <w:pPr>
        <w:pStyle w:val="PL"/>
      </w:pPr>
      <w:r w:rsidRPr="00A7319B">
        <w:t xml:space="preserve">    sl320                                     </w:t>
      </w:r>
      <w:r w:rsidRPr="00A7319B">
        <w:rPr>
          <w:color w:val="993366"/>
        </w:rPr>
        <w:t>INTEGER</w:t>
      </w:r>
      <w:r w:rsidRPr="00A7319B">
        <w:t>(0..319),</w:t>
      </w:r>
    </w:p>
    <w:p w14:paraId="1DB2CFCF" w14:textId="77777777" w:rsidR="000D06AF" w:rsidRPr="00A7319B" w:rsidRDefault="000D06AF" w:rsidP="00D839FF">
      <w:pPr>
        <w:pStyle w:val="PL"/>
      </w:pPr>
      <w:r w:rsidRPr="00A7319B">
        <w:t xml:space="preserve">    sl512                                     </w:t>
      </w:r>
      <w:r w:rsidRPr="00A7319B">
        <w:rPr>
          <w:color w:val="993366"/>
        </w:rPr>
        <w:t>INTEGER</w:t>
      </w:r>
      <w:r w:rsidRPr="00A7319B">
        <w:t>(0..511),</w:t>
      </w:r>
    </w:p>
    <w:p w14:paraId="6FDAF770" w14:textId="77777777" w:rsidR="000D06AF" w:rsidRPr="00A7319B" w:rsidRDefault="000D06AF" w:rsidP="00D839FF">
      <w:pPr>
        <w:pStyle w:val="PL"/>
      </w:pPr>
      <w:r w:rsidRPr="00A7319B">
        <w:t xml:space="preserve">    sl640                                     </w:t>
      </w:r>
      <w:r w:rsidRPr="00A7319B">
        <w:rPr>
          <w:color w:val="993366"/>
        </w:rPr>
        <w:t>INTEGER</w:t>
      </w:r>
      <w:r w:rsidRPr="00A7319B">
        <w:t>(0..639),</w:t>
      </w:r>
    </w:p>
    <w:p w14:paraId="3E536937" w14:textId="77777777" w:rsidR="000D06AF" w:rsidRPr="00A7319B" w:rsidRDefault="000D06AF" w:rsidP="00D839FF">
      <w:pPr>
        <w:pStyle w:val="PL"/>
      </w:pPr>
      <w:r w:rsidRPr="00A7319B">
        <w:t xml:space="preserve">    sl1024                                    </w:t>
      </w:r>
      <w:r w:rsidRPr="00A7319B">
        <w:rPr>
          <w:color w:val="993366"/>
        </w:rPr>
        <w:t>INTEGER</w:t>
      </w:r>
      <w:r w:rsidRPr="00A7319B">
        <w:t>(0..1023),</w:t>
      </w:r>
    </w:p>
    <w:p w14:paraId="20F8419E" w14:textId="77777777" w:rsidR="000D06AF" w:rsidRPr="00A7319B" w:rsidRDefault="000D06AF" w:rsidP="00D839FF">
      <w:pPr>
        <w:pStyle w:val="PL"/>
      </w:pPr>
      <w:r w:rsidRPr="00A7319B">
        <w:t xml:space="preserve">    sl1280                                    </w:t>
      </w:r>
      <w:r w:rsidRPr="00A7319B">
        <w:rPr>
          <w:color w:val="993366"/>
        </w:rPr>
        <w:t>INTEGER</w:t>
      </w:r>
      <w:r w:rsidRPr="00A7319B">
        <w:t>(0..1279),</w:t>
      </w:r>
    </w:p>
    <w:p w14:paraId="6EFA0DAE" w14:textId="77777777" w:rsidR="000D06AF" w:rsidRPr="00A7319B" w:rsidRDefault="000D06AF" w:rsidP="00D839FF">
      <w:pPr>
        <w:pStyle w:val="PL"/>
      </w:pPr>
      <w:r w:rsidRPr="00A7319B">
        <w:t xml:space="preserve">    sl2560                                    </w:t>
      </w:r>
      <w:r w:rsidRPr="00A7319B">
        <w:rPr>
          <w:color w:val="993366"/>
        </w:rPr>
        <w:t>INTEGER</w:t>
      </w:r>
      <w:r w:rsidRPr="00A7319B">
        <w:t>(0..2559),</w:t>
      </w:r>
    </w:p>
    <w:p w14:paraId="09EBD0C3" w14:textId="77777777" w:rsidR="000D06AF" w:rsidRPr="00A7319B" w:rsidRDefault="000D06AF" w:rsidP="00D839FF">
      <w:pPr>
        <w:pStyle w:val="PL"/>
      </w:pPr>
      <w:r w:rsidRPr="00A7319B">
        <w:t xml:space="preserve">    sl5120                                    </w:t>
      </w:r>
      <w:r w:rsidRPr="00A7319B">
        <w:rPr>
          <w:color w:val="993366"/>
        </w:rPr>
        <w:t>INTEGER</w:t>
      </w:r>
      <w:r w:rsidRPr="00A7319B">
        <w:t>(0..5119),</w:t>
      </w:r>
    </w:p>
    <w:p w14:paraId="36B488C1" w14:textId="77777777" w:rsidR="000D06AF" w:rsidRPr="00D839FF" w:rsidRDefault="000D06AF" w:rsidP="00D839FF">
      <w:pPr>
        <w:pStyle w:val="PL"/>
      </w:pPr>
      <w:r w:rsidRPr="00A7319B">
        <w:lastRenderedPageBreak/>
        <w:t xml:space="preserve">    </w:t>
      </w:r>
      <w:r w:rsidRPr="00D839FF">
        <w:t xml:space="preserve">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A7319B" w:rsidRDefault="000D06AF" w:rsidP="00D839FF">
      <w:pPr>
        <w:pStyle w:val="PL"/>
      </w:pPr>
      <w:r w:rsidRPr="00D839FF">
        <w:t xml:space="preserve">    </w:t>
      </w:r>
      <w:r w:rsidRPr="00A7319B">
        <w:t xml:space="preserve">ms1                                       </w:t>
      </w:r>
      <w:r w:rsidRPr="00A7319B">
        <w:rPr>
          <w:color w:val="993366"/>
        </w:rPr>
        <w:t>INTEGER</w:t>
      </w:r>
      <w:r w:rsidRPr="00A7319B">
        <w:t>(0..15),</w:t>
      </w:r>
    </w:p>
    <w:p w14:paraId="56C58049" w14:textId="77777777" w:rsidR="000D06AF" w:rsidRPr="00A7319B" w:rsidRDefault="000D06AF" w:rsidP="00D839FF">
      <w:pPr>
        <w:pStyle w:val="PL"/>
      </w:pPr>
      <w:r w:rsidRPr="00A7319B">
        <w:t xml:space="preserve">    ms2                                       </w:t>
      </w:r>
      <w:r w:rsidRPr="00A7319B">
        <w:rPr>
          <w:color w:val="993366"/>
        </w:rPr>
        <w:t>INTEGER</w:t>
      </w:r>
      <w:r w:rsidRPr="00A7319B">
        <w:t>(0..31),</w:t>
      </w:r>
    </w:p>
    <w:p w14:paraId="71D74DCD" w14:textId="77777777" w:rsidR="000D06AF" w:rsidRPr="00A7319B" w:rsidRDefault="000D06AF" w:rsidP="00D839FF">
      <w:pPr>
        <w:pStyle w:val="PL"/>
      </w:pPr>
      <w:r w:rsidRPr="00A7319B">
        <w:t xml:space="preserve">    ms4                                       </w:t>
      </w:r>
      <w:r w:rsidRPr="00A7319B">
        <w:rPr>
          <w:color w:val="993366"/>
        </w:rPr>
        <w:t>INTEGER</w:t>
      </w:r>
      <w:r w:rsidRPr="00A7319B">
        <w:t>(0..63),</w:t>
      </w:r>
    </w:p>
    <w:p w14:paraId="6BD0B724" w14:textId="77777777" w:rsidR="000D06AF" w:rsidRPr="00A7319B" w:rsidRDefault="000D06AF" w:rsidP="00D839FF">
      <w:pPr>
        <w:pStyle w:val="PL"/>
      </w:pPr>
      <w:r w:rsidRPr="00A7319B">
        <w:t xml:space="preserve">    ms5                                       </w:t>
      </w:r>
      <w:r w:rsidRPr="00A7319B">
        <w:rPr>
          <w:color w:val="993366"/>
        </w:rPr>
        <w:t>INTEGER</w:t>
      </w:r>
      <w:r w:rsidRPr="00A7319B">
        <w:t>(0..79),</w:t>
      </w:r>
    </w:p>
    <w:p w14:paraId="410EE214" w14:textId="77777777" w:rsidR="000D06AF" w:rsidRPr="00A7319B" w:rsidRDefault="000D06AF" w:rsidP="00D839FF">
      <w:pPr>
        <w:pStyle w:val="PL"/>
      </w:pPr>
      <w:r w:rsidRPr="00A7319B">
        <w:t xml:space="preserve">    ms8                                       </w:t>
      </w:r>
      <w:r w:rsidRPr="00A7319B">
        <w:rPr>
          <w:color w:val="993366"/>
        </w:rPr>
        <w:t>INTEGER</w:t>
      </w:r>
      <w:r w:rsidRPr="00A7319B">
        <w:t>(0..127),</w:t>
      </w:r>
    </w:p>
    <w:p w14:paraId="7303F8CC" w14:textId="77777777" w:rsidR="000D06AF" w:rsidRPr="00A7319B" w:rsidRDefault="000D06AF" w:rsidP="00D839FF">
      <w:pPr>
        <w:pStyle w:val="PL"/>
      </w:pPr>
      <w:r w:rsidRPr="00A7319B">
        <w:t xml:space="preserve">    ms10                                      </w:t>
      </w:r>
      <w:r w:rsidRPr="00A7319B">
        <w:rPr>
          <w:color w:val="993366"/>
        </w:rPr>
        <w:t>INTEGER</w:t>
      </w:r>
      <w:r w:rsidRPr="00A7319B">
        <w:t>(0..159),</w:t>
      </w:r>
    </w:p>
    <w:p w14:paraId="7A6C9AA6" w14:textId="77777777" w:rsidR="000D06AF" w:rsidRPr="00A7319B" w:rsidRDefault="000D06AF" w:rsidP="00D839FF">
      <w:pPr>
        <w:pStyle w:val="PL"/>
      </w:pPr>
      <w:r w:rsidRPr="00A7319B">
        <w:t xml:space="preserve">    ms16                                      </w:t>
      </w:r>
      <w:r w:rsidRPr="00A7319B">
        <w:rPr>
          <w:color w:val="993366"/>
        </w:rPr>
        <w:t>INTEGER</w:t>
      </w:r>
      <w:r w:rsidRPr="00A7319B">
        <w:t>(0..255),</w:t>
      </w:r>
    </w:p>
    <w:p w14:paraId="3375CBEA" w14:textId="77777777" w:rsidR="000D06AF" w:rsidRPr="00A7319B" w:rsidRDefault="000D06AF" w:rsidP="00D839FF">
      <w:pPr>
        <w:pStyle w:val="PL"/>
      </w:pPr>
      <w:r w:rsidRPr="00A7319B">
        <w:t xml:space="preserve">    ms20                                      </w:t>
      </w:r>
      <w:r w:rsidRPr="00A7319B">
        <w:rPr>
          <w:color w:val="993366"/>
        </w:rPr>
        <w:t>INTEGER</w:t>
      </w:r>
      <w:r w:rsidRPr="00A7319B">
        <w:t>(0..319),</w:t>
      </w:r>
    </w:p>
    <w:p w14:paraId="491CA25B" w14:textId="77777777" w:rsidR="000D06AF" w:rsidRPr="00A7319B" w:rsidRDefault="000D06AF" w:rsidP="00D839FF">
      <w:pPr>
        <w:pStyle w:val="PL"/>
      </w:pPr>
      <w:r w:rsidRPr="00A7319B">
        <w:t xml:space="preserve">    ms32                                      </w:t>
      </w:r>
      <w:r w:rsidRPr="00A7319B">
        <w:rPr>
          <w:color w:val="993366"/>
        </w:rPr>
        <w:t>INTEGER</w:t>
      </w:r>
      <w:r w:rsidRPr="00A7319B">
        <w:t>(0..511),</w:t>
      </w:r>
    </w:p>
    <w:p w14:paraId="6A8D486F" w14:textId="77777777" w:rsidR="000D06AF" w:rsidRPr="00A7319B" w:rsidRDefault="000D06AF" w:rsidP="00D839FF">
      <w:pPr>
        <w:pStyle w:val="PL"/>
      </w:pPr>
      <w:r w:rsidRPr="00A7319B">
        <w:t xml:space="preserve">    ms40                                      </w:t>
      </w:r>
      <w:r w:rsidRPr="00A7319B">
        <w:rPr>
          <w:color w:val="993366"/>
        </w:rPr>
        <w:t>INTEGER</w:t>
      </w:r>
      <w:r w:rsidRPr="00A7319B">
        <w:t>(0..639),</w:t>
      </w:r>
    </w:p>
    <w:p w14:paraId="4920C030" w14:textId="77777777" w:rsidR="000D06AF" w:rsidRPr="00A7319B" w:rsidRDefault="000D06AF" w:rsidP="00D839FF">
      <w:pPr>
        <w:pStyle w:val="PL"/>
      </w:pPr>
      <w:r w:rsidRPr="00A7319B">
        <w:t xml:space="preserve">    ms64                                      </w:t>
      </w:r>
      <w:r w:rsidRPr="00A7319B">
        <w:rPr>
          <w:color w:val="993366"/>
        </w:rPr>
        <w:t>INTEGER</w:t>
      </w:r>
      <w:r w:rsidRPr="00A7319B">
        <w:t>(0..1023),</w:t>
      </w:r>
    </w:p>
    <w:p w14:paraId="0879C091" w14:textId="77777777" w:rsidR="000D06AF" w:rsidRPr="00A7319B" w:rsidRDefault="000D06AF" w:rsidP="00D839FF">
      <w:pPr>
        <w:pStyle w:val="PL"/>
      </w:pPr>
      <w:r w:rsidRPr="00A7319B">
        <w:t xml:space="preserve">    ms80                                      </w:t>
      </w:r>
      <w:r w:rsidRPr="00A7319B">
        <w:rPr>
          <w:color w:val="993366"/>
        </w:rPr>
        <w:t>INTEGER</w:t>
      </w:r>
      <w:r w:rsidRPr="00A7319B">
        <w:t>(0..1279),</w:t>
      </w:r>
    </w:p>
    <w:p w14:paraId="41DD26F5" w14:textId="77777777" w:rsidR="000D06AF" w:rsidRPr="00A7319B" w:rsidRDefault="000D06AF" w:rsidP="00D839FF">
      <w:pPr>
        <w:pStyle w:val="PL"/>
      </w:pPr>
      <w:r w:rsidRPr="00A7319B">
        <w:t xml:space="preserve">    ms128                                     </w:t>
      </w:r>
      <w:r w:rsidRPr="00A7319B">
        <w:rPr>
          <w:color w:val="993366"/>
        </w:rPr>
        <w:t>INTEGER</w:t>
      </w:r>
      <w:r w:rsidRPr="00A7319B">
        <w:t>(0..2047),</w:t>
      </w:r>
    </w:p>
    <w:p w14:paraId="5C2C6C41" w14:textId="77777777" w:rsidR="000D06AF" w:rsidRPr="00A7319B" w:rsidRDefault="000D06AF" w:rsidP="00D839FF">
      <w:pPr>
        <w:pStyle w:val="PL"/>
      </w:pPr>
      <w:r w:rsidRPr="00A7319B">
        <w:t xml:space="preserve">    ms160                                     </w:t>
      </w:r>
      <w:r w:rsidRPr="00A7319B">
        <w:rPr>
          <w:color w:val="993366"/>
        </w:rPr>
        <w:t>INTEGER</w:t>
      </w:r>
      <w:r w:rsidRPr="00A7319B">
        <w:t>(0..2559),</w:t>
      </w:r>
    </w:p>
    <w:p w14:paraId="2F41DEFE" w14:textId="77777777" w:rsidR="000D06AF" w:rsidRPr="00A7319B" w:rsidRDefault="000D06AF" w:rsidP="00D839FF">
      <w:pPr>
        <w:pStyle w:val="PL"/>
      </w:pPr>
      <w:r w:rsidRPr="00A7319B">
        <w:t xml:space="preserve">    ms256                                     </w:t>
      </w:r>
      <w:r w:rsidRPr="00A7319B">
        <w:rPr>
          <w:color w:val="993366"/>
        </w:rPr>
        <w:t>INTEGER</w:t>
      </w:r>
      <w:r w:rsidRPr="00A7319B">
        <w:t>(0..4095),</w:t>
      </w:r>
    </w:p>
    <w:p w14:paraId="0D1486E6" w14:textId="77777777" w:rsidR="000D06AF" w:rsidRPr="00A7319B" w:rsidRDefault="000D06AF" w:rsidP="00D839FF">
      <w:pPr>
        <w:pStyle w:val="PL"/>
      </w:pPr>
      <w:r w:rsidRPr="00A7319B">
        <w:t xml:space="preserve">    ms320                                     </w:t>
      </w:r>
      <w:r w:rsidRPr="00A7319B">
        <w:rPr>
          <w:color w:val="993366"/>
        </w:rPr>
        <w:t>INTEGER</w:t>
      </w:r>
      <w:r w:rsidRPr="00A7319B">
        <w:t>(0..5119),</w:t>
      </w:r>
    </w:p>
    <w:p w14:paraId="6787EA1D" w14:textId="77777777" w:rsidR="000D06AF" w:rsidRPr="00A7319B" w:rsidRDefault="000D06AF" w:rsidP="00D839FF">
      <w:pPr>
        <w:pStyle w:val="PL"/>
      </w:pPr>
      <w:r w:rsidRPr="00A7319B">
        <w:t xml:space="preserve">    ms512                                     </w:t>
      </w:r>
      <w:r w:rsidRPr="00A7319B">
        <w:rPr>
          <w:color w:val="993366"/>
        </w:rPr>
        <w:t>INTEGER</w:t>
      </w:r>
      <w:r w:rsidRPr="00A7319B">
        <w:t>(0..8191),</w:t>
      </w:r>
    </w:p>
    <w:p w14:paraId="642D3C17" w14:textId="77777777" w:rsidR="000D06AF" w:rsidRPr="00A7319B" w:rsidRDefault="000D06AF" w:rsidP="00D839FF">
      <w:pPr>
        <w:pStyle w:val="PL"/>
      </w:pPr>
      <w:r w:rsidRPr="00A7319B">
        <w:t xml:space="preserve">    ms640                                     </w:t>
      </w:r>
      <w:r w:rsidRPr="00A7319B">
        <w:rPr>
          <w:color w:val="993366"/>
        </w:rPr>
        <w:t>INTEGER</w:t>
      </w:r>
      <w:r w:rsidRPr="00A7319B">
        <w:t>(0..10239),</w:t>
      </w:r>
    </w:p>
    <w:p w14:paraId="36672B3A" w14:textId="77777777" w:rsidR="000D06AF" w:rsidRPr="00A7319B" w:rsidRDefault="000D06AF" w:rsidP="00D839FF">
      <w:pPr>
        <w:pStyle w:val="PL"/>
      </w:pPr>
      <w:r w:rsidRPr="00A7319B">
        <w:t xml:space="preserve">    ms1024                                    </w:t>
      </w:r>
      <w:r w:rsidRPr="00A7319B">
        <w:rPr>
          <w:color w:val="993366"/>
        </w:rPr>
        <w:t>INTEGER</w:t>
      </w:r>
      <w:r w:rsidRPr="00A7319B">
        <w:t>(0..16383),</w:t>
      </w:r>
    </w:p>
    <w:p w14:paraId="2EF226FD" w14:textId="77777777" w:rsidR="000D06AF" w:rsidRPr="00A7319B" w:rsidRDefault="000D06AF" w:rsidP="00D839FF">
      <w:pPr>
        <w:pStyle w:val="PL"/>
      </w:pPr>
      <w:r w:rsidRPr="00A7319B">
        <w:t xml:space="preserve">    ms1280                                    </w:t>
      </w:r>
      <w:r w:rsidRPr="00A7319B">
        <w:rPr>
          <w:color w:val="993366"/>
        </w:rPr>
        <w:t>INTEGER</w:t>
      </w:r>
      <w:r w:rsidRPr="00A7319B">
        <w:t>(0..20479),</w:t>
      </w:r>
    </w:p>
    <w:p w14:paraId="1ACE865D" w14:textId="77777777" w:rsidR="000D06AF" w:rsidRPr="00A7319B" w:rsidRDefault="000D06AF" w:rsidP="00D839FF">
      <w:pPr>
        <w:pStyle w:val="PL"/>
      </w:pPr>
      <w:r w:rsidRPr="00A7319B">
        <w:t xml:space="preserve">    ms2560                                    </w:t>
      </w:r>
      <w:r w:rsidRPr="00A7319B">
        <w:rPr>
          <w:color w:val="993366"/>
        </w:rPr>
        <w:t>INTEGER</w:t>
      </w:r>
      <w:r w:rsidRPr="00A7319B">
        <w:t>(0..40959),</w:t>
      </w:r>
    </w:p>
    <w:p w14:paraId="00055815" w14:textId="77777777" w:rsidR="000D06AF" w:rsidRPr="00A7319B" w:rsidRDefault="000D06AF" w:rsidP="00D839FF">
      <w:pPr>
        <w:pStyle w:val="PL"/>
      </w:pPr>
      <w:r w:rsidRPr="00A7319B">
        <w:t xml:space="preserve">    ms5120                                    </w:t>
      </w:r>
      <w:r w:rsidRPr="00A7319B">
        <w:rPr>
          <w:color w:val="993366"/>
        </w:rPr>
        <w:t>INTEGER</w:t>
      </w:r>
      <w:r w:rsidRPr="00A7319B">
        <w:t>(0..81919),</w:t>
      </w:r>
    </w:p>
    <w:p w14:paraId="6810DD3E" w14:textId="77777777" w:rsidR="000D06AF" w:rsidRPr="00A7319B" w:rsidRDefault="000D06AF" w:rsidP="00D839FF">
      <w:pPr>
        <w:pStyle w:val="PL"/>
      </w:pPr>
      <w:r w:rsidRPr="00A7319B">
        <w:t xml:space="preserve">    ms10240                                   </w:t>
      </w:r>
      <w:r w:rsidRPr="00A7319B">
        <w:rPr>
          <w:color w:val="993366"/>
        </w:rPr>
        <w:t>INTEGER</w:t>
      </w:r>
      <w:r w:rsidRPr="00A7319B">
        <w:t>(0..163839),</w:t>
      </w:r>
    </w:p>
    <w:p w14:paraId="6A047587" w14:textId="0FA787CD" w:rsidR="000D06AF" w:rsidRPr="00A7319B" w:rsidRDefault="00A2066C" w:rsidP="00D839FF">
      <w:pPr>
        <w:pStyle w:val="PL"/>
        <w:rPr>
          <w:rFonts w:eastAsia="DengXian"/>
        </w:rPr>
      </w:pPr>
      <w:r w:rsidRPr="00A7319B">
        <w:t xml:space="preserve">    </w:t>
      </w:r>
      <w:r w:rsidR="000D06AF" w:rsidRPr="00A7319B">
        <w:rPr>
          <w:rFonts w:eastAsia="DengXian"/>
        </w:rPr>
        <w:t>...</w:t>
      </w:r>
    </w:p>
    <w:p w14:paraId="481DBA39" w14:textId="77777777" w:rsidR="000D06AF" w:rsidRPr="00A7319B" w:rsidRDefault="000D06AF" w:rsidP="00D839FF">
      <w:pPr>
        <w:pStyle w:val="PL"/>
      </w:pPr>
      <w:r w:rsidRPr="00A7319B">
        <w:t>}</w:t>
      </w:r>
    </w:p>
    <w:p w14:paraId="377DF20D" w14:textId="77777777" w:rsidR="000D06AF" w:rsidRPr="00A7319B" w:rsidRDefault="000D06AF" w:rsidP="00D839FF">
      <w:pPr>
        <w:pStyle w:val="PL"/>
      </w:pPr>
    </w:p>
    <w:p w14:paraId="75BBB24A" w14:textId="77777777" w:rsidR="000D06AF" w:rsidRPr="00A7319B" w:rsidRDefault="000D06AF" w:rsidP="00D839FF">
      <w:pPr>
        <w:pStyle w:val="PL"/>
        <w:rPr>
          <w:color w:val="808080"/>
        </w:rPr>
      </w:pPr>
      <w:r w:rsidRPr="00A7319B">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2071" w:name="_Toc193446263"/>
      <w:bookmarkStart w:id="2072" w:name="_Toc193452068"/>
      <w:bookmarkStart w:id="2073" w:name="_Toc193463338"/>
      <w:r w:rsidRPr="00D839FF">
        <w:t>–</w:t>
      </w:r>
      <w:r w:rsidRPr="00D839FF">
        <w:tab/>
      </w:r>
      <w:r w:rsidRPr="00D839FF">
        <w:rPr>
          <w:i/>
          <w:iCs/>
        </w:rPr>
        <w:t>NCR-</w:t>
      </w:r>
      <w:r w:rsidRPr="00D839FF">
        <w:rPr>
          <w:rFonts w:eastAsia="SimSun"/>
          <w:i/>
          <w:iCs/>
        </w:rPr>
        <w:t>PeriodicFwdResourceSet</w:t>
      </w:r>
      <w:bookmarkEnd w:id="2071"/>
      <w:bookmarkEnd w:id="2072"/>
      <w:bookmarkEnd w:id="2073"/>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lastRenderedPageBreak/>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2074" w:name="_Toc193446264"/>
      <w:bookmarkStart w:id="2075" w:name="_Toc193452069"/>
      <w:bookmarkStart w:id="2076"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2074"/>
      <w:bookmarkEnd w:id="2075"/>
      <w:bookmarkEnd w:id="2076"/>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lastRenderedPageBreak/>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2077"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2077"/>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lastRenderedPageBreak/>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2078" w:name="_Toc193446265"/>
      <w:bookmarkStart w:id="2079" w:name="_Toc193452070"/>
      <w:bookmarkStart w:id="2080"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2078"/>
      <w:bookmarkEnd w:id="2079"/>
      <w:bookmarkEnd w:id="2080"/>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2081" w:name="_Toc60777280"/>
      <w:bookmarkStart w:id="2082" w:name="_Toc193446266"/>
      <w:bookmarkStart w:id="2083" w:name="_Toc193452071"/>
      <w:bookmarkStart w:id="2084"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2081"/>
      <w:bookmarkEnd w:id="2082"/>
      <w:bookmarkEnd w:id="2083"/>
      <w:bookmarkEnd w:id="2084"/>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2085"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2085"/>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lastRenderedPageBreak/>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2086" w:name="_Toc193446267"/>
      <w:bookmarkStart w:id="2087" w:name="_Toc193452072"/>
      <w:bookmarkStart w:id="2088"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2086"/>
      <w:bookmarkEnd w:id="2087"/>
      <w:bookmarkEnd w:id="2088"/>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lastRenderedPageBreak/>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2089" w:name="_Toc193446268"/>
      <w:bookmarkStart w:id="2090" w:name="_Toc193452073"/>
      <w:bookmarkStart w:id="2091"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2089"/>
      <w:bookmarkEnd w:id="2090"/>
      <w:bookmarkEnd w:id="2091"/>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2092" w:name="_Toc193446269"/>
      <w:bookmarkStart w:id="2093" w:name="_Toc193452074"/>
      <w:bookmarkStart w:id="2094"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2092"/>
      <w:bookmarkEnd w:id="2093"/>
      <w:bookmarkEnd w:id="2094"/>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lastRenderedPageBreak/>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2095" w:name="_Toc193446270"/>
      <w:bookmarkStart w:id="2096" w:name="_Toc193452075"/>
      <w:bookmarkStart w:id="2097"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2095"/>
      <w:bookmarkEnd w:id="2096"/>
      <w:bookmarkEnd w:id="2097"/>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lastRenderedPageBreak/>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2098" w:name="_Toc193446271"/>
      <w:bookmarkStart w:id="2099" w:name="_Toc193452076"/>
      <w:bookmarkStart w:id="2100"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2098"/>
      <w:bookmarkEnd w:id="2099"/>
      <w:bookmarkEnd w:id="2100"/>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lastRenderedPageBreak/>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2101" w:name="_Hlk134563761"/>
      <w:r w:rsidRPr="00D839FF">
        <w:t>interruptionIndication</w:t>
      </w:r>
      <w:bookmarkEnd w:id="2101"/>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2102" w:name="_Toc60777281"/>
      <w:bookmarkStart w:id="2103" w:name="_Toc193446272"/>
      <w:bookmarkStart w:id="2104" w:name="_Toc193452077"/>
      <w:bookmarkStart w:id="2105" w:name="_Toc193463349"/>
      <w:r w:rsidRPr="00D839FF">
        <w:t>–</w:t>
      </w:r>
      <w:r w:rsidRPr="00D839FF">
        <w:tab/>
      </w:r>
      <w:r w:rsidRPr="00D839FF">
        <w:rPr>
          <w:i/>
          <w:noProof/>
          <w:lang w:eastAsia="ko-KR"/>
        </w:rPr>
        <w:t>NextHopChainingCount</w:t>
      </w:r>
      <w:bookmarkEnd w:id="2102"/>
      <w:bookmarkEnd w:id="2103"/>
      <w:bookmarkEnd w:id="2104"/>
      <w:bookmarkEnd w:id="2105"/>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2106" w:name="_Toc60777282"/>
      <w:bookmarkStart w:id="2107" w:name="_Toc193446273"/>
      <w:bookmarkStart w:id="2108" w:name="_Toc193452078"/>
      <w:bookmarkStart w:id="2109" w:name="_Toc193463350"/>
      <w:r w:rsidRPr="00D839FF">
        <w:t>–</w:t>
      </w:r>
      <w:r w:rsidRPr="00D839FF">
        <w:tab/>
      </w:r>
      <w:r w:rsidRPr="00D839FF">
        <w:rPr>
          <w:i/>
        </w:rPr>
        <w:t>NG-5G-S-TMSI</w:t>
      </w:r>
      <w:bookmarkEnd w:id="2106"/>
      <w:bookmarkEnd w:id="2107"/>
      <w:bookmarkEnd w:id="2108"/>
      <w:bookmarkEnd w:id="2109"/>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2110" w:name="_Toc193446274"/>
      <w:bookmarkStart w:id="2111" w:name="_Toc193452079"/>
      <w:bookmarkStart w:id="2112" w:name="_Toc193463351"/>
      <w:r w:rsidRPr="00D839FF">
        <w:t>–</w:t>
      </w:r>
      <w:r w:rsidRPr="00D839FF">
        <w:tab/>
      </w:r>
      <w:r w:rsidRPr="00D839FF">
        <w:rPr>
          <w:i/>
        </w:rPr>
        <w:t>NonCellDefiningSSB</w:t>
      </w:r>
      <w:bookmarkEnd w:id="2110"/>
      <w:bookmarkEnd w:id="2111"/>
      <w:bookmarkEnd w:id="2112"/>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lastRenderedPageBreak/>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2113" w:name="_Toc60777283"/>
      <w:bookmarkStart w:id="2114" w:name="_Toc193446275"/>
      <w:bookmarkStart w:id="2115" w:name="_Toc193452080"/>
      <w:bookmarkStart w:id="2116" w:name="_Toc193463352"/>
      <w:r w:rsidRPr="00D839FF">
        <w:t>–</w:t>
      </w:r>
      <w:r w:rsidRPr="00D839FF">
        <w:tab/>
      </w:r>
      <w:r w:rsidRPr="00D839FF">
        <w:rPr>
          <w:i/>
        </w:rPr>
        <w:t>NPN-Identity</w:t>
      </w:r>
      <w:bookmarkEnd w:id="2113"/>
      <w:bookmarkEnd w:id="2114"/>
      <w:bookmarkEnd w:id="2115"/>
      <w:bookmarkEnd w:id="2116"/>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lastRenderedPageBreak/>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2117" w:name="_Toc60777284"/>
      <w:bookmarkStart w:id="2118" w:name="_Toc193446276"/>
      <w:bookmarkStart w:id="2119" w:name="_Toc193452081"/>
      <w:bookmarkStart w:id="2120" w:name="_Toc193463353"/>
      <w:r w:rsidRPr="00D839FF">
        <w:t>–</w:t>
      </w:r>
      <w:r w:rsidRPr="00D839FF">
        <w:tab/>
      </w:r>
      <w:r w:rsidRPr="00D839FF">
        <w:rPr>
          <w:i/>
        </w:rPr>
        <w:t>NPN-IdentityInfoList</w:t>
      </w:r>
      <w:bookmarkEnd w:id="2117"/>
      <w:bookmarkEnd w:id="2118"/>
      <w:bookmarkEnd w:id="2119"/>
      <w:bookmarkEnd w:id="2120"/>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lastRenderedPageBreak/>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2121" w:name="_Toc193446277"/>
      <w:bookmarkStart w:id="2122" w:name="_Toc193452082"/>
      <w:bookmarkStart w:id="2123" w:name="_Toc193463354"/>
      <w:r w:rsidRPr="00D839FF">
        <w:t>–</w:t>
      </w:r>
      <w:r w:rsidRPr="00D839FF">
        <w:tab/>
      </w:r>
      <w:r w:rsidRPr="00D839FF">
        <w:rPr>
          <w:i/>
        </w:rPr>
        <w:t>NR-DL-PRS-PDC-Info</w:t>
      </w:r>
      <w:bookmarkEnd w:id="2121"/>
      <w:bookmarkEnd w:id="2122"/>
      <w:bookmarkEnd w:id="2123"/>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A7319B" w:rsidRDefault="00F27D15" w:rsidP="00D839FF">
      <w:pPr>
        <w:pStyle w:val="PL"/>
        <w:rPr>
          <w:color w:val="808080"/>
        </w:rPr>
      </w:pPr>
      <w:r w:rsidRPr="00A7319B">
        <w:rPr>
          <w:color w:val="808080"/>
        </w:rPr>
        <w:t>-- TAG-NR-DL-PRS-PDC-INFO-START</w:t>
      </w:r>
    </w:p>
    <w:p w14:paraId="44D66681" w14:textId="77777777" w:rsidR="00F27D15" w:rsidRPr="00A7319B"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lastRenderedPageBreak/>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A7319B" w:rsidRDefault="00F27D15" w:rsidP="00D839FF">
      <w:pPr>
        <w:pStyle w:val="PL"/>
      </w:pPr>
      <w:r w:rsidRPr="00D839FF">
        <w:t xml:space="preserve">                        </w:t>
      </w:r>
      <w:r w:rsidRPr="00A7319B">
        <w:t xml:space="preserve">n5-r17                  </w:t>
      </w:r>
      <w:r w:rsidRPr="00A7319B">
        <w:rPr>
          <w:color w:val="993366"/>
        </w:rPr>
        <w:t>INTEGER</w:t>
      </w:r>
      <w:r w:rsidRPr="00A7319B">
        <w:t xml:space="preserve"> (0..4),</w:t>
      </w:r>
    </w:p>
    <w:p w14:paraId="4F555139" w14:textId="77777777" w:rsidR="00F27D15" w:rsidRPr="00A7319B" w:rsidRDefault="00F27D15" w:rsidP="00D839FF">
      <w:pPr>
        <w:pStyle w:val="PL"/>
      </w:pPr>
      <w:r w:rsidRPr="00A7319B">
        <w:t xml:space="preserve">                        n8-r17                  </w:t>
      </w:r>
      <w:r w:rsidRPr="00A7319B">
        <w:rPr>
          <w:color w:val="993366"/>
        </w:rPr>
        <w:t>INTEGER</w:t>
      </w:r>
      <w:r w:rsidRPr="00A7319B">
        <w:t xml:space="preserve"> (0..7),</w:t>
      </w:r>
    </w:p>
    <w:p w14:paraId="1719CABB" w14:textId="77777777" w:rsidR="00F27D15" w:rsidRPr="00A7319B" w:rsidRDefault="00F27D15" w:rsidP="00D839FF">
      <w:pPr>
        <w:pStyle w:val="PL"/>
      </w:pPr>
      <w:r w:rsidRPr="00A7319B">
        <w:t xml:space="preserve">                        n10-r17                 </w:t>
      </w:r>
      <w:r w:rsidRPr="00A7319B">
        <w:rPr>
          <w:color w:val="993366"/>
        </w:rPr>
        <w:t>INTEGER</w:t>
      </w:r>
      <w:r w:rsidRPr="00A7319B">
        <w:t xml:space="preserve"> (0..9),</w:t>
      </w:r>
    </w:p>
    <w:p w14:paraId="5383254D"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693ACBBE"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0FA730E3"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1C0B276B"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2F3FB20"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14F5F0DD"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3A261A0A"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62C1BD9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3D93EA8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6E9A1E1A"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981C774"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CD784A"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4F8CB63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6436C487" w14:textId="77777777" w:rsidR="00F27D15" w:rsidRPr="00D839FF" w:rsidRDefault="00F27D15" w:rsidP="00D839FF">
      <w:pPr>
        <w:pStyle w:val="PL"/>
      </w:pPr>
      <w:r w:rsidRPr="00A7319B">
        <w:t xml:space="preserve">                        </w:t>
      </w:r>
      <w:r w:rsidRPr="00D839FF">
        <w:t>...</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A7319B" w:rsidRDefault="00F27D15" w:rsidP="00D839FF">
      <w:pPr>
        <w:pStyle w:val="PL"/>
      </w:pPr>
      <w:r w:rsidRPr="00D839FF">
        <w:t xml:space="preserve">                        </w:t>
      </w:r>
      <w:r w:rsidRPr="00A7319B">
        <w:t xml:space="preserve">n10-r17                 </w:t>
      </w:r>
      <w:r w:rsidRPr="00A7319B">
        <w:rPr>
          <w:color w:val="993366"/>
        </w:rPr>
        <w:t>INTEGER</w:t>
      </w:r>
      <w:r w:rsidRPr="00A7319B">
        <w:t xml:space="preserve"> (0..9),</w:t>
      </w:r>
    </w:p>
    <w:p w14:paraId="7ABFD5E1" w14:textId="77777777" w:rsidR="00F27D15" w:rsidRPr="00A7319B" w:rsidRDefault="00F27D15" w:rsidP="00D839FF">
      <w:pPr>
        <w:pStyle w:val="PL"/>
      </w:pPr>
      <w:r w:rsidRPr="00A7319B">
        <w:t xml:space="preserve">                        n16-r17                 </w:t>
      </w:r>
      <w:r w:rsidRPr="00A7319B">
        <w:rPr>
          <w:color w:val="993366"/>
        </w:rPr>
        <w:t>INTEGER</w:t>
      </w:r>
      <w:r w:rsidRPr="00A7319B">
        <w:t xml:space="preserve"> (0..15),</w:t>
      </w:r>
    </w:p>
    <w:p w14:paraId="2C7D0037" w14:textId="77777777" w:rsidR="00F27D15" w:rsidRPr="00A7319B" w:rsidRDefault="00F27D15" w:rsidP="00D839FF">
      <w:pPr>
        <w:pStyle w:val="PL"/>
      </w:pPr>
      <w:r w:rsidRPr="00A7319B">
        <w:t xml:space="preserve">                        n20-r17                 </w:t>
      </w:r>
      <w:r w:rsidRPr="00A7319B">
        <w:rPr>
          <w:color w:val="993366"/>
        </w:rPr>
        <w:t>INTEGER</w:t>
      </w:r>
      <w:r w:rsidRPr="00A7319B">
        <w:t xml:space="preserve"> (0..19),</w:t>
      </w:r>
    </w:p>
    <w:p w14:paraId="527E11F9"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49846F0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78A50748"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6E1552E2"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319A083"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492F9788"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41D5235C"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8BA49EE"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0DB2EA35"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23CFB651"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72920AB4"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67B18DF4"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19FBF81"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88286FE" w14:textId="77777777" w:rsidR="00F27D15" w:rsidRPr="00D839FF" w:rsidRDefault="00F27D15" w:rsidP="00D839FF">
      <w:pPr>
        <w:pStyle w:val="PL"/>
      </w:pPr>
      <w:r w:rsidRPr="00A7319B">
        <w:t xml:space="preserve">                        </w:t>
      </w:r>
      <w:r w:rsidRPr="00D839FF">
        <w:t>...</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A7319B" w:rsidRDefault="00F27D15" w:rsidP="00D839FF">
      <w:pPr>
        <w:pStyle w:val="PL"/>
      </w:pPr>
      <w:r w:rsidRPr="00D839FF">
        <w:t xml:space="preserve">                        </w:t>
      </w:r>
      <w:r w:rsidRPr="00A7319B">
        <w:t xml:space="preserve">n20-r17                 </w:t>
      </w:r>
      <w:r w:rsidRPr="00A7319B">
        <w:rPr>
          <w:color w:val="993366"/>
        </w:rPr>
        <w:t>INTEGER</w:t>
      </w:r>
      <w:r w:rsidRPr="00A7319B">
        <w:t xml:space="preserve"> (0..19),</w:t>
      </w:r>
    </w:p>
    <w:p w14:paraId="6C75A906" w14:textId="77777777" w:rsidR="00F27D15" w:rsidRPr="00A7319B" w:rsidRDefault="00F27D15" w:rsidP="00D839FF">
      <w:pPr>
        <w:pStyle w:val="PL"/>
      </w:pPr>
      <w:r w:rsidRPr="00A7319B">
        <w:t xml:space="preserve">                        n32-r17                 </w:t>
      </w:r>
      <w:r w:rsidRPr="00A7319B">
        <w:rPr>
          <w:color w:val="993366"/>
        </w:rPr>
        <w:t>INTEGER</w:t>
      </w:r>
      <w:r w:rsidRPr="00A7319B">
        <w:t xml:space="preserve"> (0..31),</w:t>
      </w:r>
    </w:p>
    <w:p w14:paraId="78E22CBC" w14:textId="77777777" w:rsidR="00F27D15" w:rsidRPr="00A7319B" w:rsidRDefault="00F27D15" w:rsidP="00D839FF">
      <w:pPr>
        <w:pStyle w:val="PL"/>
      </w:pPr>
      <w:r w:rsidRPr="00A7319B">
        <w:t xml:space="preserve">                        n40-r17                 </w:t>
      </w:r>
      <w:r w:rsidRPr="00A7319B">
        <w:rPr>
          <w:color w:val="993366"/>
        </w:rPr>
        <w:t>INTEGER</w:t>
      </w:r>
      <w:r w:rsidRPr="00A7319B">
        <w:t xml:space="preserve"> (0..39),</w:t>
      </w:r>
    </w:p>
    <w:p w14:paraId="17DB1552"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4ACDA95B"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4EE6D53C"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088F3C16" w14:textId="77777777" w:rsidR="00F27D15" w:rsidRPr="00A7319B" w:rsidRDefault="00F27D15" w:rsidP="00D839FF">
      <w:pPr>
        <w:pStyle w:val="PL"/>
      </w:pPr>
      <w:r w:rsidRPr="00A7319B">
        <w:lastRenderedPageBreak/>
        <w:t xml:space="preserve">                        n160-r17                </w:t>
      </w:r>
      <w:r w:rsidRPr="00A7319B">
        <w:rPr>
          <w:color w:val="993366"/>
        </w:rPr>
        <w:t>INTEGER</w:t>
      </w:r>
      <w:r w:rsidRPr="00A7319B">
        <w:t xml:space="preserve"> (0..159),</w:t>
      </w:r>
    </w:p>
    <w:p w14:paraId="7A00D0EF"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0C5C62D4"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4F48182F"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1BD4B39E"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49FB877E"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189D778"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301C099C"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3EA9788B"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0682424B"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4E35E9E6" w14:textId="77777777" w:rsidR="00F27D15" w:rsidRPr="00D839FF" w:rsidRDefault="00F27D15" w:rsidP="00D839FF">
      <w:pPr>
        <w:pStyle w:val="PL"/>
      </w:pPr>
      <w:r w:rsidRPr="00A7319B">
        <w:t xml:space="preserve">                        </w:t>
      </w:r>
      <w:r w:rsidRPr="00D839FF">
        <w:t>...</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A7319B" w:rsidRDefault="00F27D15" w:rsidP="00D839FF">
      <w:pPr>
        <w:pStyle w:val="PL"/>
      </w:pPr>
      <w:r w:rsidRPr="00D839FF">
        <w:t xml:space="preserve">                        </w:t>
      </w:r>
      <w:r w:rsidRPr="00A7319B">
        <w:t xml:space="preserve">n40-r17                 </w:t>
      </w:r>
      <w:r w:rsidRPr="00A7319B">
        <w:rPr>
          <w:color w:val="993366"/>
        </w:rPr>
        <w:t>INTEGER</w:t>
      </w:r>
      <w:r w:rsidRPr="00A7319B">
        <w:t xml:space="preserve"> (0..39),</w:t>
      </w:r>
    </w:p>
    <w:p w14:paraId="43FF3E4E" w14:textId="77777777" w:rsidR="00F27D15" w:rsidRPr="00A7319B" w:rsidRDefault="00F27D15" w:rsidP="00D839FF">
      <w:pPr>
        <w:pStyle w:val="PL"/>
      </w:pPr>
      <w:r w:rsidRPr="00A7319B">
        <w:t xml:space="preserve">                        n64-r17                 </w:t>
      </w:r>
      <w:r w:rsidRPr="00A7319B">
        <w:rPr>
          <w:color w:val="993366"/>
        </w:rPr>
        <w:t>INTEGER</w:t>
      </w:r>
      <w:r w:rsidRPr="00A7319B">
        <w:t xml:space="preserve"> (0..63),</w:t>
      </w:r>
    </w:p>
    <w:p w14:paraId="320602B0" w14:textId="77777777" w:rsidR="00F27D15" w:rsidRPr="00A7319B" w:rsidRDefault="00F27D15" w:rsidP="00D839FF">
      <w:pPr>
        <w:pStyle w:val="PL"/>
      </w:pPr>
      <w:r w:rsidRPr="00A7319B">
        <w:t xml:space="preserve">                        n80-r17                 </w:t>
      </w:r>
      <w:r w:rsidRPr="00A7319B">
        <w:rPr>
          <w:color w:val="993366"/>
        </w:rPr>
        <w:t>INTEGER</w:t>
      </w:r>
      <w:r w:rsidRPr="00A7319B">
        <w:t xml:space="preserve"> (0..79),</w:t>
      </w:r>
    </w:p>
    <w:p w14:paraId="2BA1F74D" w14:textId="77777777" w:rsidR="00F27D15" w:rsidRPr="00A7319B" w:rsidRDefault="00F27D15" w:rsidP="00D839FF">
      <w:pPr>
        <w:pStyle w:val="PL"/>
      </w:pPr>
      <w:r w:rsidRPr="00A7319B">
        <w:t xml:space="preserve">                        n128-r17                </w:t>
      </w:r>
      <w:r w:rsidRPr="00A7319B">
        <w:rPr>
          <w:color w:val="993366"/>
        </w:rPr>
        <w:t>INTEGER</w:t>
      </w:r>
      <w:r w:rsidRPr="00A7319B">
        <w:t xml:space="preserve"> (0..127),</w:t>
      </w:r>
    </w:p>
    <w:p w14:paraId="7F9904E2" w14:textId="77777777" w:rsidR="00F27D15" w:rsidRPr="00A7319B" w:rsidRDefault="00F27D15" w:rsidP="00D839FF">
      <w:pPr>
        <w:pStyle w:val="PL"/>
      </w:pPr>
      <w:r w:rsidRPr="00A7319B">
        <w:t xml:space="preserve">                        n160-r17                </w:t>
      </w:r>
      <w:r w:rsidRPr="00A7319B">
        <w:rPr>
          <w:color w:val="993366"/>
        </w:rPr>
        <w:t>INTEGER</w:t>
      </w:r>
      <w:r w:rsidRPr="00A7319B">
        <w:t xml:space="preserve"> (0..159),</w:t>
      </w:r>
    </w:p>
    <w:p w14:paraId="2C5D4FFC" w14:textId="77777777" w:rsidR="00F27D15" w:rsidRPr="00A7319B" w:rsidRDefault="00F27D15" w:rsidP="00D839FF">
      <w:pPr>
        <w:pStyle w:val="PL"/>
      </w:pPr>
      <w:r w:rsidRPr="00A7319B">
        <w:t xml:space="preserve">                        n256-r17                </w:t>
      </w:r>
      <w:r w:rsidRPr="00A7319B">
        <w:rPr>
          <w:color w:val="993366"/>
        </w:rPr>
        <w:t>INTEGER</w:t>
      </w:r>
      <w:r w:rsidRPr="00A7319B">
        <w:t xml:space="preserve"> (0..255),</w:t>
      </w:r>
    </w:p>
    <w:p w14:paraId="12D23005" w14:textId="77777777" w:rsidR="00F27D15" w:rsidRPr="00A7319B" w:rsidRDefault="00F27D15" w:rsidP="00D839FF">
      <w:pPr>
        <w:pStyle w:val="PL"/>
      </w:pPr>
      <w:r w:rsidRPr="00A7319B">
        <w:t xml:space="preserve">                        n320-r17                </w:t>
      </w:r>
      <w:r w:rsidRPr="00A7319B">
        <w:rPr>
          <w:color w:val="993366"/>
        </w:rPr>
        <w:t>INTEGER</w:t>
      </w:r>
      <w:r w:rsidRPr="00A7319B">
        <w:t xml:space="preserve"> (0..319),</w:t>
      </w:r>
    </w:p>
    <w:p w14:paraId="2488EF82" w14:textId="77777777" w:rsidR="00F27D15" w:rsidRPr="00A7319B" w:rsidRDefault="00F27D15" w:rsidP="00D839FF">
      <w:pPr>
        <w:pStyle w:val="PL"/>
      </w:pPr>
      <w:r w:rsidRPr="00A7319B">
        <w:t xml:space="preserve">                        n512-r17                </w:t>
      </w:r>
      <w:r w:rsidRPr="00A7319B">
        <w:rPr>
          <w:color w:val="993366"/>
        </w:rPr>
        <w:t>INTEGER</w:t>
      </w:r>
      <w:r w:rsidRPr="00A7319B">
        <w:t xml:space="preserve"> (0..511),</w:t>
      </w:r>
    </w:p>
    <w:p w14:paraId="345910D7" w14:textId="77777777" w:rsidR="00F27D15" w:rsidRPr="00A7319B" w:rsidRDefault="00F27D15" w:rsidP="00D839FF">
      <w:pPr>
        <w:pStyle w:val="PL"/>
      </w:pPr>
      <w:r w:rsidRPr="00A7319B">
        <w:t xml:space="preserve">                        n640-r17                </w:t>
      </w:r>
      <w:r w:rsidRPr="00A7319B">
        <w:rPr>
          <w:color w:val="993366"/>
        </w:rPr>
        <w:t>INTEGER</w:t>
      </w:r>
      <w:r w:rsidRPr="00A7319B">
        <w:t xml:space="preserve"> (0..639),</w:t>
      </w:r>
    </w:p>
    <w:p w14:paraId="57E7CDF0" w14:textId="77777777" w:rsidR="00F27D15" w:rsidRPr="00A7319B" w:rsidRDefault="00F27D15" w:rsidP="00D839FF">
      <w:pPr>
        <w:pStyle w:val="PL"/>
      </w:pPr>
      <w:r w:rsidRPr="00A7319B">
        <w:t xml:space="preserve">                        n1280-r17               </w:t>
      </w:r>
      <w:r w:rsidRPr="00A7319B">
        <w:rPr>
          <w:color w:val="993366"/>
        </w:rPr>
        <w:t>INTEGER</w:t>
      </w:r>
      <w:r w:rsidRPr="00A7319B">
        <w:t xml:space="preserve"> (0..1279),</w:t>
      </w:r>
    </w:p>
    <w:p w14:paraId="72D4551D" w14:textId="77777777" w:rsidR="00F27D15" w:rsidRPr="00A7319B" w:rsidRDefault="00F27D15" w:rsidP="00D839FF">
      <w:pPr>
        <w:pStyle w:val="PL"/>
      </w:pPr>
      <w:r w:rsidRPr="00A7319B">
        <w:t xml:space="preserve">                        n2560-r17               </w:t>
      </w:r>
      <w:r w:rsidRPr="00A7319B">
        <w:rPr>
          <w:color w:val="993366"/>
        </w:rPr>
        <w:t>INTEGER</w:t>
      </w:r>
      <w:r w:rsidRPr="00A7319B">
        <w:t xml:space="preserve"> (0..2559),</w:t>
      </w:r>
    </w:p>
    <w:p w14:paraId="56D22D13" w14:textId="77777777" w:rsidR="00F27D15" w:rsidRPr="00A7319B" w:rsidRDefault="00F27D15" w:rsidP="00D839FF">
      <w:pPr>
        <w:pStyle w:val="PL"/>
      </w:pPr>
      <w:r w:rsidRPr="00A7319B">
        <w:t xml:space="preserve">                        n5120-r17               </w:t>
      </w:r>
      <w:r w:rsidRPr="00A7319B">
        <w:rPr>
          <w:color w:val="993366"/>
        </w:rPr>
        <w:t>INTEGER</w:t>
      </w:r>
      <w:r w:rsidRPr="00A7319B">
        <w:t xml:space="preserve"> (0..5119),</w:t>
      </w:r>
    </w:p>
    <w:p w14:paraId="58180F56" w14:textId="77777777" w:rsidR="00F27D15" w:rsidRPr="00A7319B" w:rsidRDefault="00F27D15" w:rsidP="00D839FF">
      <w:pPr>
        <w:pStyle w:val="PL"/>
      </w:pPr>
      <w:r w:rsidRPr="00A7319B">
        <w:t xml:space="preserve">                        n10240-r17              </w:t>
      </w:r>
      <w:r w:rsidRPr="00A7319B">
        <w:rPr>
          <w:color w:val="993366"/>
        </w:rPr>
        <w:t>INTEGER</w:t>
      </w:r>
      <w:r w:rsidRPr="00A7319B">
        <w:t xml:space="preserve"> (0..10239),</w:t>
      </w:r>
    </w:p>
    <w:p w14:paraId="2E11437D" w14:textId="77777777" w:rsidR="00F27D15" w:rsidRPr="00A7319B" w:rsidRDefault="00F27D15" w:rsidP="00D839FF">
      <w:pPr>
        <w:pStyle w:val="PL"/>
      </w:pPr>
      <w:r w:rsidRPr="00A7319B">
        <w:t xml:space="preserve">                        n20480-r17              </w:t>
      </w:r>
      <w:r w:rsidRPr="00A7319B">
        <w:rPr>
          <w:color w:val="993366"/>
        </w:rPr>
        <w:t>INTEGER</w:t>
      </w:r>
      <w:r w:rsidRPr="00A7319B">
        <w:t xml:space="preserve"> (0..20479),</w:t>
      </w:r>
    </w:p>
    <w:p w14:paraId="6756E5CE" w14:textId="77777777" w:rsidR="00F27D15" w:rsidRPr="00A7319B" w:rsidRDefault="00F27D15" w:rsidP="00D839FF">
      <w:pPr>
        <w:pStyle w:val="PL"/>
      </w:pPr>
      <w:r w:rsidRPr="00A7319B">
        <w:t xml:space="preserve">                        n40960-r17              </w:t>
      </w:r>
      <w:r w:rsidRPr="00A7319B">
        <w:rPr>
          <w:color w:val="993366"/>
        </w:rPr>
        <w:t>INTEGER</w:t>
      </w:r>
      <w:r w:rsidRPr="00A7319B">
        <w:t xml:space="preserve"> (0..40959),</w:t>
      </w:r>
    </w:p>
    <w:p w14:paraId="0BBAF00C" w14:textId="77777777" w:rsidR="00F27D15" w:rsidRPr="00A7319B" w:rsidRDefault="00F27D15" w:rsidP="00D839FF">
      <w:pPr>
        <w:pStyle w:val="PL"/>
      </w:pPr>
      <w:r w:rsidRPr="00A7319B">
        <w:t xml:space="preserve">                        n81920-r17              </w:t>
      </w:r>
      <w:r w:rsidRPr="00A7319B">
        <w:rPr>
          <w:color w:val="993366"/>
        </w:rPr>
        <w:t>INTEGER</w:t>
      </w:r>
      <w:r w:rsidRPr="00A7319B">
        <w:t xml:space="preserve"> (0..81919),</w:t>
      </w:r>
    </w:p>
    <w:p w14:paraId="1D97B887" w14:textId="77777777" w:rsidR="00F27D15" w:rsidRPr="00D839FF" w:rsidRDefault="00F27D15" w:rsidP="00D839FF">
      <w:pPr>
        <w:pStyle w:val="PL"/>
      </w:pPr>
      <w:r w:rsidRPr="00A7319B">
        <w:t xml:space="preserve">                        </w:t>
      </w:r>
      <w:r w:rsidRPr="00D839FF">
        <w:t>...</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A7319B" w:rsidRDefault="00F27D15" w:rsidP="00D839FF">
      <w:pPr>
        <w:pStyle w:val="PL"/>
      </w:pPr>
      <w:r w:rsidRPr="00D839FF">
        <w:t xml:space="preserve">            </w:t>
      </w:r>
      <w:r w:rsidRPr="00A7319B">
        <w:t xml:space="preserve">n2-r17                          </w:t>
      </w:r>
      <w:r w:rsidRPr="00A7319B">
        <w:rPr>
          <w:color w:val="993366"/>
        </w:rPr>
        <w:t>INTEGER</w:t>
      </w:r>
      <w:r w:rsidRPr="00A7319B">
        <w:t xml:space="preserve"> (0..1),</w:t>
      </w:r>
    </w:p>
    <w:p w14:paraId="2016E053" w14:textId="77777777" w:rsidR="00F27D15" w:rsidRPr="00A7319B" w:rsidRDefault="00F27D15" w:rsidP="00D839FF">
      <w:pPr>
        <w:pStyle w:val="PL"/>
      </w:pPr>
      <w:r w:rsidRPr="00A7319B">
        <w:t xml:space="preserve">            n4-r17                          </w:t>
      </w:r>
      <w:r w:rsidRPr="00A7319B">
        <w:rPr>
          <w:color w:val="993366"/>
        </w:rPr>
        <w:t>INTEGER</w:t>
      </w:r>
      <w:r w:rsidRPr="00A7319B">
        <w:t xml:space="preserve"> (0..3),</w:t>
      </w:r>
    </w:p>
    <w:p w14:paraId="28A89816" w14:textId="77777777" w:rsidR="00F27D15" w:rsidRPr="00A7319B" w:rsidRDefault="00F27D15" w:rsidP="00D839FF">
      <w:pPr>
        <w:pStyle w:val="PL"/>
      </w:pPr>
      <w:r w:rsidRPr="00A7319B">
        <w:t xml:space="preserve">            n6-r17                          </w:t>
      </w:r>
      <w:r w:rsidRPr="00A7319B">
        <w:rPr>
          <w:color w:val="993366"/>
        </w:rPr>
        <w:t>INTEGER</w:t>
      </w:r>
      <w:r w:rsidRPr="00A7319B">
        <w:t xml:space="preserve"> (0..5),</w:t>
      </w:r>
    </w:p>
    <w:p w14:paraId="66DF45DA" w14:textId="77777777" w:rsidR="00F27D15" w:rsidRPr="00A7319B" w:rsidRDefault="00F27D15" w:rsidP="00D839FF">
      <w:pPr>
        <w:pStyle w:val="PL"/>
      </w:pPr>
      <w:r w:rsidRPr="00A7319B">
        <w:t xml:space="preserve">            n12-r17                         </w:t>
      </w:r>
      <w:r w:rsidRPr="00A7319B">
        <w:rPr>
          <w:color w:val="993366"/>
        </w:rPr>
        <w:t>INTEGER</w:t>
      </w:r>
      <w:r w:rsidRPr="00A7319B">
        <w:t xml:space="preserve"> (0..11),</w:t>
      </w:r>
    </w:p>
    <w:p w14:paraId="1E87AF70" w14:textId="77777777" w:rsidR="00F27D15" w:rsidRPr="00D839FF" w:rsidRDefault="00F27D15" w:rsidP="00D839FF">
      <w:pPr>
        <w:pStyle w:val="PL"/>
      </w:pPr>
      <w:r w:rsidRPr="00A7319B">
        <w:t xml:space="preserve">            </w:t>
      </w:r>
      <w:r w:rsidRPr="00D839FF">
        <w:t>...</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lastRenderedPageBreak/>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A7319B" w:rsidRDefault="005B0782" w:rsidP="00D839FF">
      <w:pPr>
        <w:pStyle w:val="PL"/>
      </w:pPr>
      <w:r w:rsidRPr="00A7319B">
        <w:t>}</w:t>
      </w:r>
    </w:p>
    <w:p w14:paraId="0BBFA5D3" w14:textId="77777777" w:rsidR="005B0782" w:rsidRPr="00A7319B" w:rsidRDefault="005B0782" w:rsidP="00D839FF">
      <w:pPr>
        <w:pStyle w:val="PL"/>
      </w:pPr>
    </w:p>
    <w:p w14:paraId="3C2B15D1" w14:textId="77777777" w:rsidR="00F27D15" w:rsidRPr="00A7319B" w:rsidRDefault="00F27D15" w:rsidP="00D839FF">
      <w:pPr>
        <w:pStyle w:val="PL"/>
        <w:rPr>
          <w:color w:val="808080"/>
        </w:rPr>
      </w:pPr>
      <w:r w:rsidRPr="00A7319B">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lastRenderedPageBreak/>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2124" w:name="_Toc60777285"/>
      <w:bookmarkStart w:id="2125" w:name="_Toc193446278"/>
      <w:bookmarkStart w:id="2126" w:name="_Toc193452083"/>
      <w:bookmarkStart w:id="2127" w:name="_Toc193463355"/>
      <w:r w:rsidRPr="00D839FF">
        <w:t>–</w:t>
      </w:r>
      <w:r w:rsidRPr="00D839FF">
        <w:tab/>
      </w:r>
      <w:r w:rsidRPr="00D839FF">
        <w:rPr>
          <w:i/>
        </w:rPr>
        <w:t>NR-NS-PmaxList</w:t>
      </w:r>
      <w:bookmarkEnd w:id="2124"/>
      <w:bookmarkEnd w:id="2125"/>
      <w:bookmarkEnd w:id="2126"/>
      <w:bookmarkEnd w:id="2127"/>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lastRenderedPageBreak/>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2128" w:name="_Toc193446279"/>
      <w:bookmarkStart w:id="2129" w:name="_Toc193452084"/>
      <w:bookmarkStart w:id="2130" w:name="_Toc193463356"/>
      <w:r w:rsidRPr="00D839FF">
        <w:t>–</w:t>
      </w:r>
      <w:r w:rsidRPr="00D839FF">
        <w:tab/>
      </w:r>
      <w:r w:rsidRPr="00D839FF">
        <w:rPr>
          <w:i/>
        </w:rPr>
        <w:t>NSAG-ID</w:t>
      </w:r>
      <w:bookmarkEnd w:id="2128"/>
      <w:bookmarkEnd w:id="2129"/>
      <w:bookmarkEnd w:id="2130"/>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2131" w:name="_Toc193446280"/>
      <w:bookmarkStart w:id="2132" w:name="_Toc193452085"/>
      <w:bookmarkStart w:id="2133" w:name="_Toc193463357"/>
      <w:r w:rsidRPr="00D839FF">
        <w:t>–</w:t>
      </w:r>
      <w:r w:rsidRPr="00D839FF">
        <w:tab/>
      </w:r>
      <w:r w:rsidRPr="00D839FF">
        <w:rPr>
          <w:i/>
        </w:rPr>
        <w:t>NSAG-IdentityInfo</w:t>
      </w:r>
      <w:bookmarkEnd w:id="2131"/>
      <w:bookmarkEnd w:id="2132"/>
      <w:bookmarkEnd w:id="2133"/>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A7319B" w:rsidRDefault="008E5FFC" w:rsidP="00D839FF">
      <w:pPr>
        <w:pStyle w:val="PL"/>
      </w:pPr>
      <w:r w:rsidRPr="00D839FF">
        <w:t xml:space="preserve">    </w:t>
      </w:r>
      <w:r w:rsidRPr="00A7319B">
        <w:t>nsag-ID-r17                          NSAG-ID-r17,</w:t>
      </w:r>
    </w:p>
    <w:p w14:paraId="0DDE5E53" w14:textId="77777777" w:rsidR="008E5FFC" w:rsidRPr="00D839FF" w:rsidRDefault="008E5FFC" w:rsidP="00D839FF">
      <w:pPr>
        <w:pStyle w:val="PL"/>
        <w:rPr>
          <w:color w:val="808080"/>
        </w:rPr>
      </w:pPr>
      <w:r w:rsidRPr="00A7319B">
        <w:t xml:space="preserve">    </w:t>
      </w:r>
      <w:r w:rsidRPr="00D839FF">
        <w:t xml:space="preserve">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2134" w:name="_Toc193446281"/>
      <w:bookmarkStart w:id="2135" w:name="_Toc193452086"/>
      <w:bookmarkStart w:id="2136" w:name="_Toc193463358"/>
      <w:r w:rsidRPr="00D839FF">
        <w:t>–</w:t>
      </w:r>
      <w:r w:rsidRPr="00D839FF">
        <w:tab/>
      </w:r>
      <w:r w:rsidRPr="00D839FF">
        <w:rPr>
          <w:i/>
        </w:rPr>
        <w:t>NTN-Config</w:t>
      </w:r>
      <w:bookmarkEnd w:id="2134"/>
      <w:bookmarkEnd w:id="2135"/>
      <w:bookmarkEnd w:id="2136"/>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lastRenderedPageBreak/>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2137" w:name="OLE_LINK153"/>
      <w:bookmarkStart w:id="2138" w:name="OLE_LINK154"/>
      <w:bookmarkStart w:id="2139" w:name="OLE_LINK167"/>
      <w:bookmarkStart w:id="2140" w:name="OLE_LINK168"/>
      <w:r w:rsidRPr="00D839FF">
        <w:t>epochTime</w:t>
      </w:r>
      <w:bookmarkEnd w:id="2137"/>
      <w:bookmarkEnd w:id="2138"/>
      <w:bookmarkEnd w:id="2139"/>
      <w:bookmarkEnd w:id="2140"/>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A7319B" w:rsidRDefault="005B7637" w:rsidP="00D839FF">
      <w:pPr>
        <w:pStyle w:val="PL"/>
        <w:rPr>
          <w:color w:val="808080"/>
        </w:rPr>
      </w:pPr>
      <w:r w:rsidRPr="00D839FF">
        <w:t xml:space="preserve">    </w:t>
      </w:r>
      <w:r w:rsidRPr="00A7319B">
        <w:t>ta-Info-r17                    TA</w:t>
      </w:r>
      <w:r w:rsidR="00771058" w:rsidRPr="00A7319B">
        <w:t>-</w:t>
      </w:r>
      <w:r w:rsidRPr="00A7319B">
        <w:t xml:space="preserve">Info-r17                                                              </w:t>
      </w:r>
      <w:r w:rsidRPr="00A7319B">
        <w:rPr>
          <w:color w:val="993366"/>
        </w:rPr>
        <w:t>OPTIONAL</w:t>
      </w:r>
      <w:r w:rsidRPr="00A7319B">
        <w:t xml:space="preserve">,  </w:t>
      </w:r>
      <w:r w:rsidRPr="00A7319B">
        <w:rPr>
          <w:color w:val="808080"/>
        </w:rPr>
        <w:t>-- Need R</w:t>
      </w:r>
    </w:p>
    <w:p w14:paraId="651542F4" w14:textId="11F868F0" w:rsidR="005B7637" w:rsidRPr="00D839FF" w:rsidRDefault="005B7637" w:rsidP="00D839FF">
      <w:pPr>
        <w:pStyle w:val="PL"/>
        <w:rPr>
          <w:color w:val="808080"/>
        </w:rPr>
      </w:pPr>
      <w:r w:rsidRPr="00A7319B">
        <w:t xml:space="preserve">    </w:t>
      </w:r>
      <w:r w:rsidRPr="00D839FF">
        <w:t xml:space="preserve">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lastRenderedPageBreak/>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lastRenderedPageBreak/>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2141" w:name="_Toc60777286"/>
      <w:bookmarkStart w:id="2142" w:name="_Toc193446282"/>
      <w:bookmarkStart w:id="2143" w:name="_Toc193452087"/>
      <w:bookmarkStart w:id="2144" w:name="_Toc193463359"/>
      <w:r w:rsidRPr="00D839FF">
        <w:t>–</w:t>
      </w:r>
      <w:r w:rsidRPr="00D839FF">
        <w:tab/>
      </w:r>
      <w:r w:rsidRPr="00D839FF">
        <w:rPr>
          <w:i/>
        </w:rPr>
        <w:t>NZP-CSI-RS-Resource</w:t>
      </w:r>
      <w:bookmarkEnd w:id="2141"/>
      <w:bookmarkEnd w:id="2142"/>
      <w:bookmarkEnd w:id="2143"/>
      <w:bookmarkEnd w:id="2144"/>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2145" w:name="_Toc60777287"/>
      <w:bookmarkStart w:id="2146" w:name="_Toc193446283"/>
      <w:bookmarkStart w:id="2147" w:name="_Toc193452088"/>
      <w:bookmarkStart w:id="2148" w:name="_Toc193463360"/>
      <w:r w:rsidRPr="00D839FF">
        <w:t>–</w:t>
      </w:r>
      <w:r w:rsidRPr="00D839FF">
        <w:tab/>
      </w:r>
      <w:r w:rsidRPr="00D839FF">
        <w:rPr>
          <w:i/>
        </w:rPr>
        <w:t>NZP-CSI-RS-ResourceId</w:t>
      </w:r>
      <w:bookmarkEnd w:id="2145"/>
      <w:bookmarkEnd w:id="2146"/>
      <w:bookmarkEnd w:id="2147"/>
      <w:bookmarkEnd w:id="2148"/>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2149" w:name="_Toc60777288"/>
      <w:bookmarkStart w:id="2150" w:name="_Toc193446284"/>
      <w:bookmarkStart w:id="2151" w:name="_Toc193452089"/>
      <w:bookmarkStart w:id="2152" w:name="_Toc193463361"/>
      <w:r w:rsidRPr="00D839FF">
        <w:lastRenderedPageBreak/>
        <w:t>–</w:t>
      </w:r>
      <w:r w:rsidRPr="00D839FF">
        <w:tab/>
      </w:r>
      <w:r w:rsidRPr="00D839FF">
        <w:rPr>
          <w:i/>
        </w:rPr>
        <w:t>NZP-CSI-RS-ResourceSet</w:t>
      </w:r>
      <w:bookmarkEnd w:id="2149"/>
      <w:bookmarkEnd w:id="2150"/>
      <w:bookmarkEnd w:id="2151"/>
      <w:bookmarkEnd w:id="2152"/>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lastRenderedPageBreak/>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6A8385FA" w:rsidR="00BA464C" w:rsidRPr="00D839FF" w:rsidRDefault="00BA464C" w:rsidP="00BA464C">
            <w:pPr>
              <w:pStyle w:val="TAL"/>
              <w:rPr>
                <w:szCs w:val="22"/>
                <w:lang w:eastAsia="sv-SE"/>
              </w:rPr>
            </w:pPr>
            <w:r w:rsidRPr="00D839FF">
              <w:rPr>
                <w:szCs w:val="22"/>
                <w:lang w:eastAsia="sv-SE"/>
              </w:rPr>
              <w:t>NZP-CSI-RS-Resources associated with this NZP-CSI-RS resource set (see TS 38.214 [19], clause 5.2). For CSI, there are at most 8 NZP CSI RS resources per resource set.</w:t>
            </w:r>
            <w:r w:rsidR="008E09E0" w:rsidRPr="00D839FF">
              <w:rPr>
                <w:szCs w:val="22"/>
                <w:lang w:eastAsia="sv-SE"/>
              </w:rPr>
              <w:t xml:space="preserve"> </w:t>
            </w:r>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38.214 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2153" w:name="_Toc60777289"/>
      <w:bookmarkStart w:id="2154" w:name="_Toc193446285"/>
      <w:bookmarkStart w:id="2155" w:name="_Toc193452090"/>
      <w:bookmarkStart w:id="2156" w:name="_Toc193463362"/>
      <w:r w:rsidRPr="00D839FF">
        <w:t>–</w:t>
      </w:r>
      <w:r w:rsidRPr="00D839FF">
        <w:tab/>
      </w:r>
      <w:r w:rsidRPr="00D839FF">
        <w:rPr>
          <w:i/>
        </w:rPr>
        <w:t>NZP-CSI-RS-ResourceSetId</w:t>
      </w:r>
      <w:bookmarkEnd w:id="2153"/>
      <w:bookmarkEnd w:id="2154"/>
      <w:bookmarkEnd w:id="2155"/>
      <w:bookmarkEnd w:id="2156"/>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2157" w:name="_Toc60777290"/>
      <w:bookmarkStart w:id="2158" w:name="_Toc193446286"/>
      <w:bookmarkStart w:id="2159" w:name="_Toc193452091"/>
      <w:bookmarkStart w:id="2160" w:name="_Toc193463363"/>
      <w:r w:rsidRPr="00D839FF">
        <w:t>–</w:t>
      </w:r>
      <w:r w:rsidRPr="00D839FF">
        <w:tab/>
      </w:r>
      <w:r w:rsidRPr="00D839FF">
        <w:rPr>
          <w:i/>
          <w:noProof/>
        </w:rPr>
        <w:t>P-Max</w:t>
      </w:r>
      <w:bookmarkEnd w:id="2157"/>
      <w:bookmarkEnd w:id="2158"/>
      <w:bookmarkEnd w:id="2159"/>
      <w:bookmarkEnd w:id="2160"/>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2161" w:name="_Toc193446287"/>
      <w:bookmarkStart w:id="2162" w:name="_Toc193452092"/>
      <w:bookmarkStart w:id="2163" w:name="_Toc193463364"/>
      <w:r w:rsidRPr="00D839FF">
        <w:rPr>
          <w:rFonts w:eastAsia="MS Mincho"/>
        </w:rPr>
        <w:t>–</w:t>
      </w:r>
      <w:r w:rsidRPr="00D839FF">
        <w:rPr>
          <w:rFonts w:eastAsia="MS Mincho"/>
        </w:rPr>
        <w:tab/>
      </w:r>
      <w:r w:rsidRPr="00D839FF">
        <w:rPr>
          <w:i/>
        </w:rPr>
        <w:t>PathlossReferenceRS</w:t>
      </w:r>
      <w:bookmarkEnd w:id="2161"/>
      <w:bookmarkEnd w:id="2162"/>
      <w:bookmarkEnd w:id="2163"/>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lastRenderedPageBreak/>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2164" w:name="_Toc193446288"/>
      <w:bookmarkStart w:id="2165" w:name="_Toc193452093"/>
      <w:bookmarkStart w:id="2166" w:name="_Toc193463365"/>
      <w:r w:rsidRPr="00D839FF">
        <w:t>–</w:t>
      </w:r>
      <w:r w:rsidRPr="00D839FF">
        <w:tab/>
      </w:r>
      <w:r w:rsidRPr="00D839FF">
        <w:rPr>
          <w:i/>
        </w:rPr>
        <w:t>PathlossReferenceRS-Id</w:t>
      </w:r>
      <w:bookmarkEnd w:id="2164"/>
      <w:bookmarkEnd w:id="2165"/>
      <w:bookmarkEnd w:id="2166"/>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2167" w:name="_Toc193446289"/>
      <w:bookmarkStart w:id="2168" w:name="_Toc193452094"/>
      <w:bookmarkStart w:id="2169" w:name="_Toc193463366"/>
      <w:r w:rsidRPr="00D839FF">
        <w:rPr>
          <w:rFonts w:eastAsia="MS Mincho"/>
        </w:rPr>
        <w:t>–</w:t>
      </w:r>
      <w:r w:rsidRPr="00D839FF">
        <w:rPr>
          <w:rFonts w:eastAsia="MS Mincho"/>
        </w:rPr>
        <w:tab/>
      </w:r>
      <w:r w:rsidRPr="00D839FF">
        <w:rPr>
          <w:rFonts w:eastAsia="MS Mincho"/>
          <w:i/>
        </w:rPr>
        <w:t>PCI-ARFCN-EUTRA</w:t>
      </w:r>
      <w:bookmarkEnd w:id="2167"/>
      <w:bookmarkEnd w:id="2168"/>
      <w:bookmarkEnd w:id="2169"/>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A7319B" w:rsidRDefault="005B0782" w:rsidP="005B0782">
      <w:pPr>
        <w:pStyle w:val="TH"/>
      </w:pPr>
      <w:r w:rsidRPr="00A7319B">
        <w:rPr>
          <w:rFonts w:eastAsia="MS Mincho"/>
          <w:i/>
        </w:rPr>
        <w:t xml:space="preserve">PCI-ARFCN-EUTRA </w:t>
      </w:r>
      <w:r w:rsidRPr="00A7319B">
        <w:t>information element</w:t>
      </w:r>
    </w:p>
    <w:p w14:paraId="57601F22" w14:textId="77777777" w:rsidR="005B0782" w:rsidRPr="00A7319B" w:rsidRDefault="005B0782" w:rsidP="00D839FF">
      <w:pPr>
        <w:pStyle w:val="PL"/>
        <w:rPr>
          <w:color w:val="808080"/>
        </w:rPr>
      </w:pPr>
      <w:r w:rsidRPr="00A7319B">
        <w:rPr>
          <w:color w:val="808080"/>
        </w:rPr>
        <w:t>-- ASN1START</w:t>
      </w:r>
    </w:p>
    <w:p w14:paraId="1D973199" w14:textId="77777777" w:rsidR="005B0782" w:rsidRPr="00A7319B" w:rsidRDefault="005B0782" w:rsidP="00D839FF">
      <w:pPr>
        <w:pStyle w:val="PL"/>
        <w:rPr>
          <w:color w:val="808080"/>
        </w:rPr>
      </w:pPr>
      <w:r w:rsidRPr="00A7319B">
        <w:rPr>
          <w:color w:val="808080"/>
        </w:rPr>
        <w:t>-- TAG-PCIARFCNEUTRA-START</w:t>
      </w:r>
    </w:p>
    <w:p w14:paraId="4C5670AE" w14:textId="77777777" w:rsidR="005B0782" w:rsidRPr="00A7319B"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lastRenderedPageBreak/>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2170" w:name="_Toc193446290"/>
      <w:bookmarkStart w:id="2171" w:name="_Toc193452095"/>
      <w:bookmarkStart w:id="2172" w:name="_Toc193463367"/>
      <w:r w:rsidRPr="00D839FF">
        <w:rPr>
          <w:rFonts w:eastAsia="MS Mincho"/>
        </w:rPr>
        <w:t>–</w:t>
      </w:r>
      <w:r w:rsidRPr="00D839FF">
        <w:rPr>
          <w:rFonts w:eastAsia="MS Mincho"/>
        </w:rPr>
        <w:tab/>
      </w:r>
      <w:r w:rsidRPr="00D839FF">
        <w:rPr>
          <w:rFonts w:eastAsia="MS Mincho"/>
          <w:i/>
        </w:rPr>
        <w:t>PCI-ARFCN-NR</w:t>
      </w:r>
      <w:bookmarkEnd w:id="2170"/>
      <w:bookmarkEnd w:id="2171"/>
      <w:bookmarkEnd w:id="2172"/>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2173" w:name="_Toc60777291"/>
      <w:bookmarkStart w:id="2174" w:name="_Toc193446291"/>
      <w:bookmarkStart w:id="2175" w:name="_Toc193452096"/>
      <w:bookmarkStart w:id="2176" w:name="_Toc193463368"/>
      <w:r w:rsidRPr="00D839FF">
        <w:rPr>
          <w:rFonts w:eastAsia="MS Mincho"/>
        </w:rPr>
        <w:t>–</w:t>
      </w:r>
      <w:r w:rsidRPr="00D839FF">
        <w:rPr>
          <w:rFonts w:eastAsia="MS Mincho"/>
        </w:rPr>
        <w:tab/>
      </w:r>
      <w:r w:rsidRPr="00D839FF">
        <w:rPr>
          <w:rFonts w:eastAsia="MS Mincho"/>
          <w:i/>
        </w:rPr>
        <w:t>PCI-List</w:t>
      </w:r>
      <w:bookmarkEnd w:id="2173"/>
      <w:bookmarkEnd w:id="2174"/>
      <w:bookmarkEnd w:id="2175"/>
      <w:bookmarkEnd w:id="2176"/>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2177" w:name="_Toc60777292"/>
      <w:bookmarkStart w:id="2178" w:name="_Toc193446292"/>
      <w:bookmarkStart w:id="2179" w:name="_Toc193452097"/>
      <w:bookmarkStart w:id="2180" w:name="_Toc193463369"/>
      <w:r w:rsidRPr="00D839FF">
        <w:rPr>
          <w:rFonts w:eastAsia="MS Mincho"/>
        </w:rPr>
        <w:lastRenderedPageBreak/>
        <w:t>–</w:t>
      </w:r>
      <w:r w:rsidRPr="00D839FF">
        <w:rPr>
          <w:rFonts w:eastAsia="MS Mincho"/>
        </w:rPr>
        <w:tab/>
      </w:r>
      <w:r w:rsidRPr="00D839FF">
        <w:rPr>
          <w:rFonts w:eastAsia="MS Mincho"/>
          <w:i/>
        </w:rPr>
        <w:t>PCI-Range</w:t>
      </w:r>
      <w:bookmarkEnd w:id="2177"/>
      <w:bookmarkEnd w:id="2178"/>
      <w:bookmarkEnd w:id="2179"/>
      <w:bookmarkEnd w:id="2180"/>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2181" w:name="_Toc60777293"/>
      <w:bookmarkStart w:id="2182" w:name="_Toc193446293"/>
      <w:bookmarkStart w:id="2183" w:name="_Toc193452098"/>
      <w:bookmarkStart w:id="2184" w:name="_Toc193463370"/>
      <w:r w:rsidRPr="00D839FF">
        <w:rPr>
          <w:rFonts w:eastAsia="MS Mincho"/>
        </w:rPr>
        <w:t>–</w:t>
      </w:r>
      <w:r w:rsidRPr="00D839FF">
        <w:rPr>
          <w:rFonts w:eastAsia="MS Mincho"/>
        </w:rPr>
        <w:tab/>
      </w:r>
      <w:r w:rsidRPr="00D839FF">
        <w:rPr>
          <w:rFonts w:eastAsia="MS Mincho"/>
          <w:i/>
        </w:rPr>
        <w:t>PCI-RangeElement</w:t>
      </w:r>
      <w:bookmarkEnd w:id="2181"/>
      <w:bookmarkEnd w:id="2182"/>
      <w:bookmarkEnd w:id="2183"/>
      <w:bookmarkEnd w:id="2184"/>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lastRenderedPageBreak/>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2185" w:name="_Toc60777294"/>
      <w:bookmarkStart w:id="2186" w:name="_Toc193446294"/>
      <w:bookmarkStart w:id="2187" w:name="_Toc193452099"/>
      <w:bookmarkStart w:id="2188" w:name="_Toc193463371"/>
      <w:r w:rsidRPr="00D839FF">
        <w:rPr>
          <w:rFonts w:eastAsia="MS Mincho"/>
        </w:rPr>
        <w:t>–</w:t>
      </w:r>
      <w:r w:rsidRPr="00D839FF">
        <w:rPr>
          <w:rFonts w:eastAsia="MS Mincho"/>
        </w:rPr>
        <w:tab/>
      </w:r>
      <w:r w:rsidRPr="00D839FF">
        <w:rPr>
          <w:rFonts w:eastAsia="MS Mincho"/>
          <w:i/>
        </w:rPr>
        <w:t>PCI-RangeIndex</w:t>
      </w:r>
      <w:bookmarkEnd w:id="2185"/>
      <w:bookmarkEnd w:id="2186"/>
      <w:bookmarkEnd w:id="2187"/>
      <w:bookmarkEnd w:id="2188"/>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2189" w:name="_Toc60777295"/>
      <w:bookmarkStart w:id="2190" w:name="_Toc193446295"/>
      <w:bookmarkStart w:id="2191" w:name="_Toc193452100"/>
      <w:bookmarkStart w:id="2192" w:name="_Toc193463372"/>
      <w:r w:rsidRPr="00D839FF">
        <w:rPr>
          <w:rFonts w:eastAsia="MS Mincho"/>
        </w:rPr>
        <w:t>–</w:t>
      </w:r>
      <w:r w:rsidRPr="00D839FF">
        <w:rPr>
          <w:rFonts w:eastAsia="MS Mincho"/>
        </w:rPr>
        <w:tab/>
      </w:r>
      <w:r w:rsidRPr="00D839FF">
        <w:rPr>
          <w:rFonts w:eastAsia="MS Mincho"/>
          <w:i/>
        </w:rPr>
        <w:t>PCI-RangeIndexList</w:t>
      </w:r>
      <w:bookmarkEnd w:id="2189"/>
      <w:bookmarkEnd w:id="2190"/>
      <w:bookmarkEnd w:id="2191"/>
      <w:bookmarkEnd w:id="2192"/>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2193" w:name="_Toc60777296"/>
      <w:bookmarkStart w:id="2194" w:name="_Toc193446296"/>
      <w:bookmarkStart w:id="2195" w:name="_Toc193452101"/>
      <w:bookmarkStart w:id="2196" w:name="_Toc193463373"/>
      <w:r w:rsidRPr="00D839FF">
        <w:t>–</w:t>
      </w:r>
      <w:r w:rsidRPr="00D839FF">
        <w:tab/>
      </w:r>
      <w:r w:rsidRPr="00D839FF">
        <w:rPr>
          <w:i/>
        </w:rPr>
        <w:t>PDCCH-Config</w:t>
      </w:r>
      <w:bookmarkEnd w:id="2193"/>
      <w:bookmarkEnd w:id="2194"/>
      <w:bookmarkEnd w:id="2195"/>
      <w:bookmarkEnd w:id="2196"/>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lastRenderedPageBreak/>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lastRenderedPageBreak/>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2197" w:name="_Toc60777297"/>
      <w:bookmarkStart w:id="2198" w:name="_Toc193446297"/>
      <w:bookmarkStart w:id="2199" w:name="_Toc193452102"/>
      <w:bookmarkStart w:id="2200" w:name="_Toc193463374"/>
      <w:r w:rsidRPr="00D839FF">
        <w:t>–</w:t>
      </w:r>
      <w:r w:rsidRPr="00D839FF">
        <w:tab/>
      </w:r>
      <w:r w:rsidRPr="00D839FF">
        <w:rPr>
          <w:i/>
        </w:rPr>
        <w:t>PDCCH-ConfigCommon</w:t>
      </w:r>
      <w:bookmarkEnd w:id="2197"/>
      <w:bookmarkEnd w:id="2198"/>
      <w:bookmarkEnd w:id="2199"/>
      <w:bookmarkEnd w:id="2200"/>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2201"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2201"/>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lastRenderedPageBreak/>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2202" w:name="_Toc60777298"/>
      <w:bookmarkStart w:id="2203" w:name="_Toc193446298"/>
      <w:bookmarkStart w:id="2204" w:name="_Toc193452103"/>
      <w:bookmarkStart w:id="2205" w:name="_Toc193463375"/>
      <w:r w:rsidRPr="00D839FF">
        <w:t>–</w:t>
      </w:r>
      <w:r w:rsidRPr="00D839FF">
        <w:tab/>
      </w:r>
      <w:r w:rsidRPr="00D839FF">
        <w:rPr>
          <w:i/>
        </w:rPr>
        <w:t>PDCCH-ConfigSIB1</w:t>
      </w:r>
      <w:bookmarkEnd w:id="2202"/>
      <w:bookmarkEnd w:id="2203"/>
      <w:bookmarkEnd w:id="2204"/>
      <w:bookmarkEnd w:id="2205"/>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2206" w:name="_Toc60777299"/>
      <w:bookmarkStart w:id="2207" w:name="_Toc193446299"/>
      <w:bookmarkStart w:id="2208" w:name="_Toc193452104"/>
      <w:bookmarkStart w:id="2209" w:name="_Toc193463376"/>
      <w:r w:rsidRPr="00D839FF">
        <w:rPr>
          <w:rFonts w:eastAsia="SimSun"/>
        </w:rPr>
        <w:t>–</w:t>
      </w:r>
      <w:r w:rsidRPr="00D839FF">
        <w:rPr>
          <w:rFonts w:eastAsia="SimSun"/>
        </w:rPr>
        <w:tab/>
      </w:r>
      <w:r w:rsidRPr="00D839FF">
        <w:rPr>
          <w:rFonts w:eastAsia="SimSun"/>
          <w:i/>
        </w:rPr>
        <w:t>PDCCH-ServingCellConfig</w:t>
      </w:r>
      <w:bookmarkEnd w:id="2206"/>
      <w:bookmarkEnd w:id="2207"/>
      <w:bookmarkEnd w:id="2208"/>
      <w:bookmarkEnd w:id="2209"/>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lastRenderedPageBreak/>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2210" w:name="_Toc60777300"/>
      <w:bookmarkStart w:id="2211" w:name="_Toc193446300"/>
      <w:bookmarkStart w:id="2212" w:name="_Toc193452105"/>
      <w:bookmarkStart w:id="2213" w:name="_Toc193463377"/>
      <w:r w:rsidRPr="00D839FF">
        <w:rPr>
          <w:rFonts w:eastAsia="SimSun"/>
        </w:rPr>
        <w:t>–</w:t>
      </w:r>
      <w:r w:rsidRPr="00D839FF">
        <w:rPr>
          <w:rFonts w:eastAsia="SimSun"/>
        </w:rPr>
        <w:tab/>
      </w:r>
      <w:r w:rsidRPr="00D839FF">
        <w:rPr>
          <w:rFonts w:eastAsia="SimSun"/>
          <w:i/>
        </w:rPr>
        <w:t>PDCP-Config</w:t>
      </w:r>
      <w:bookmarkEnd w:id="2210"/>
      <w:bookmarkEnd w:id="2211"/>
      <w:bookmarkEnd w:id="2212"/>
      <w:bookmarkEnd w:id="2213"/>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lastRenderedPageBreak/>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A7319B" w:rsidRDefault="00394471" w:rsidP="00D839FF">
      <w:pPr>
        <w:pStyle w:val="PL"/>
      </w:pPr>
      <w:r w:rsidRPr="00D839FF">
        <w:t xml:space="preserve">                                    </w:t>
      </w:r>
      <w:r w:rsidRPr="00A7319B">
        <w:t>ms3000, spare28, spare27, spare26, spare25, spare24,</w:t>
      </w:r>
    </w:p>
    <w:p w14:paraId="18E2F30A" w14:textId="77777777" w:rsidR="00394471" w:rsidRPr="00A7319B" w:rsidRDefault="00394471" w:rsidP="00D839FF">
      <w:pPr>
        <w:pStyle w:val="PL"/>
      </w:pPr>
      <w:r w:rsidRPr="00A7319B">
        <w:lastRenderedPageBreak/>
        <w:t xml:space="preserve">                                    spare23, spare22, spare21, spare20,</w:t>
      </w:r>
    </w:p>
    <w:p w14:paraId="55929768" w14:textId="77777777" w:rsidR="00394471" w:rsidRPr="00A7319B" w:rsidRDefault="00394471" w:rsidP="00D839FF">
      <w:pPr>
        <w:pStyle w:val="PL"/>
      </w:pPr>
      <w:r w:rsidRPr="00A7319B">
        <w:t xml:space="preserve">                                    spare19, spare18, spare17, spare16, spare15, spare14,</w:t>
      </w:r>
    </w:p>
    <w:p w14:paraId="73C74346" w14:textId="77777777" w:rsidR="00394471" w:rsidRPr="00A7319B" w:rsidRDefault="00394471" w:rsidP="00D839FF">
      <w:pPr>
        <w:pStyle w:val="PL"/>
      </w:pPr>
      <w:r w:rsidRPr="00A7319B">
        <w:t xml:space="preserve">                                    spare13, spare12, spare11, spare10, spare09,</w:t>
      </w:r>
    </w:p>
    <w:p w14:paraId="3E6CD41C" w14:textId="77777777" w:rsidR="00394471" w:rsidRPr="00A7319B" w:rsidRDefault="00394471" w:rsidP="00D839FF">
      <w:pPr>
        <w:pStyle w:val="PL"/>
      </w:pPr>
      <w:r w:rsidRPr="00A7319B">
        <w:t xml:space="preserve">                                    spare08, spare07, spare06, spare05, spare04, spare03,</w:t>
      </w:r>
    </w:p>
    <w:p w14:paraId="7011FD6D" w14:textId="77777777" w:rsidR="00394471" w:rsidRPr="00D839FF" w:rsidRDefault="00394471" w:rsidP="00D839FF">
      <w:pPr>
        <w:pStyle w:val="PL"/>
        <w:rPr>
          <w:color w:val="808080"/>
        </w:rPr>
      </w:pPr>
      <w:r w:rsidRPr="00A7319B">
        <w:t xml:space="preserve">                                    </w:t>
      </w:r>
      <w:r w:rsidRPr="00D839FF">
        <w:t xml:space="preserve">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A7319B" w:rsidRDefault="00394471" w:rsidP="00D839FF">
      <w:pPr>
        <w:pStyle w:val="PL"/>
      </w:pPr>
      <w:r w:rsidRPr="00D839FF">
        <w:t xml:space="preserve">        </w:t>
      </w:r>
      <w:r w:rsidRPr="00A7319B">
        <w:t xml:space="preserve">maxCID-EHC-UL-r16              </w:t>
      </w:r>
      <w:r w:rsidRPr="00A7319B">
        <w:rPr>
          <w:color w:val="993366"/>
        </w:rPr>
        <w:t>INTEGER</w:t>
      </w:r>
      <w:r w:rsidRPr="00A7319B">
        <w:t xml:space="preserve"> (1..32767),</w:t>
      </w:r>
    </w:p>
    <w:p w14:paraId="3AEEEAB9" w14:textId="7F79AE31" w:rsidR="00394471" w:rsidRPr="00D839FF" w:rsidRDefault="00394471" w:rsidP="00D839FF">
      <w:pPr>
        <w:pStyle w:val="PL"/>
        <w:rPr>
          <w:color w:val="808080"/>
        </w:rPr>
      </w:pPr>
      <w:r w:rsidRPr="00A7319B">
        <w:t xml:space="preserve">        </w:t>
      </w:r>
      <w:r w:rsidRPr="00D839FF">
        <w:t xml:space="preserve">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2214"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2214"/>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lastRenderedPageBreak/>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lastRenderedPageBreak/>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lastRenderedPageBreak/>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lastRenderedPageBreak/>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2215" w:name="_Toc60777301"/>
      <w:bookmarkStart w:id="2216" w:name="_Toc193446301"/>
      <w:bookmarkStart w:id="2217" w:name="_Toc193452106"/>
      <w:bookmarkStart w:id="2218" w:name="_Toc193463378"/>
      <w:r w:rsidRPr="00D839FF">
        <w:t>–</w:t>
      </w:r>
      <w:r w:rsidRPr="00D839FF">
        <w:tab/>
      </w:r>
      <w:r w:rsidRPr="00D839FF">
        <w:rPr>
          <w:i/>
        </w:rPr>
        <w:t>PDSCH-Config</w:t>
      </w:r>
      <w:bookmarkEnd w:id="2215"/>
      <w:bookmarkEnd w:id="2216"/>
      <w:bookmarkEnd w:id="2217"/>
      <w:bookmarkEnd w:id="2218"/>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lastRenderedPageBreak/>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lastRenderedPageBreak/>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2219"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2219"/>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225732C0" w14:textId="095BE6A2" w:rsidR="00394471" w:rsidRPr="00D839FF" w:rsidRDefault="00C14C1A" w:rsidP="00D839FF">
      <w:pPr>
        <w:pStyle w:val="PL"/>
      </w:pPr>
      <w:r w:rsidRPr="00D839FF">
        <w:t xml:space="preserve">    ]]</w:t>
      </w:r>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lastRenderedPageBreak/>
        <w:t>}</w:t>
      </w:r>
    </w:p>
    <w:p w14:paraId="3D521C30" w14:textId="77777777" w:rsidR="00651368" w:rsidRPr="00D839FF" w:rsidRDefault="00651368" w:rsidP="00D839FF">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lastRenderedPageBreak/>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18D83184"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lastRenderedPageBreak/>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lastRenderedPageBreak/>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lastRenderedPageBreak/>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B01CB" w:rsidRPr="00D839FF"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2220" w:name="_Toc60777302"/>
      <w:bookmarkStart w:id="2221" w:name="_Toc193446302"/>
      <w:bookmarkStart w:id="2222" w:name="_Toc193452107"/>
      <w:bookmarkStart w:id="2223" w:name="_Toc193463379"/>
      <w:r w:rsidRPr="00D839FF">
        <w:lastRenderedPageBreak/>
        <w:t>–</w:t>
      </w:r>
      <w:r w:rsidRPr="00D839FF">
        <w:tab/>
      </w:r>
      <w:r w:rsidRPr="00D839FF">
        <w:rPr>
          <w:i/>
        </w:rPr>
        <w:t>PDSCH-ConfigCommon</w:t>
      </w:r>
      <w:bookmarkEnd w:id="2220"/>
      <w:bookmarkEnd w:id="2221"/>
      <w:bookmarkEnd w:id="2222"/>
      <w:bookmarkEnd w:id="2223"/>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2224" w:name="_Toc60777303"/>
      <w:bookmarkStart w:id="2225" w:name="_Toc193446303"/>
      <w:bookmarkStart w:id="2226" w:name="_Toc193452108"/>
      <w:bookmarkStart w:id="2227" w:name="_Toc193463380"/>
      <w:r w:rsidRPr="00D839FF">
        <w:t>–</w:t>
      </w:r>
      <w:r w:rsidRPr="00D839FF">
        <w:tab/>
      </w:r>
      <w:r w:rsidRPr="00D839FF">
        <w:rPr>
          <w:i/>
        </w:rPr>
        <w:t>PDSCH-ServingCellConfig</w:t>
      </w:r>
      <w:bookmarkEnd w:id="2224"/>
      <w:bookmarkEnd w:id="2225"/>
      <w:bookmarkEnd w:id="2226"/>
      <w:bookmarkEnd w:id="2227"/>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lastRenderedPageBreak/>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lastRenderedPageBreak/>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2228" w:name="_Toc60777304"/>
      <w:bookmarkStart w:id="2229" w:name="_Toc193446304"/>
      <w:bookmarkStart w:id="2230" w:name="_Toc193452109"/>
      <w:bookmarkStart w:id="2231" w:name="_Toc193463381"/>
      <w:r w:rsidRPr="00D839FF">
        <w:t>–</w:t>
      </w:r>
      <w:r w:rsidRPr="00D839FF">
        <w:tab/>
      </w:r>
      <w:r w:rsidRPr="00D839FF">
        <w:rPr>
          <w:i/>
        </w:rPr>
        <w:t>PDSCH-TimeDomainResourceAllocationList</w:t>
      </w:r>
      <w:bookmarkEnd w:id="2228"/>
      <w:bookmarkEnd w:id="2229"/>
      <w:bookmarkEnd w:id="2230"/>
      <w:bookmarkEnd w:id="2231"/>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lastRenderedPageBreak/>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lastRenderedPageBreak/>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2232" w:name="_Toc193446305"/>
      <w:bookmarkStart w:id="2233" w:name="_Toc193452110"/>
      <w:bookmarkStart w:id="2234" w:name="_Toc193463382"/>
      <w:r w:rsidRPr="00D839FF">
        <w:t>–</w:t>
      </w:r>
      <w:r w:rsidRPr="00D839FF">
        <w:tab/>
      </w:r>
      <w:r w:rsidRPr="00D839FF">
        <w:rPr>
          <w:i/>
        </w:rPr>
        <w:t>PDU-SessionID</w:t>
      </w:r>
      <w:bookmarkEnd w:id="2232"/>
      <w:bookmarkEnd w:id="2233"/>
      <w:bookmarkEnd w:id="2234"/>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2235" w:name="_Toc60777305"/>
      <w:bookmarkStart w:id="2236" w:name="_Toc193446306"/>
      <w:bookmarkStart w:id="2237" w:name="_Toc193452111"/>
      <w:bookmarkStart w:id="2238" w:name="_Toc193463383"/>
      <w:r w:rsidRPr="00D839FF">
        <w:t>–</w:t>
      </w:r>
      <w:r w:rsidRPr="00D839FF">
        <w:tab/>
      </w:r>
      <w:r w:rsidRPr="00D839FF">
        <w:rPr>
          <w:i/>
        </w:rPr>
        <w:t>PHR-Config</w:t>
      </w:r>
      <w:bookmarkEnd w:id="2235"/>
      <w:bookmarkEnd w:id="2236"/>
      <w:bookmarkEnd w:id="2237"/>
      <w:bookmarkEnd w:id="2238"/>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lastRenderedPageBreak/>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lastRenderedPageBreak/>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2239" w:name="_Toc60777306"/>
      <w:bookmarkStart w:id="2240" w:name="_Toc193446307"/>
      <w:bookmarkStart w:id="2241" w:name="_Toc193452112"/>
      <w:bookmarkStart w:id="2242" w:name="_Toc193463384"/>
      <w:r w:rsidRPr="00D839FF">
        <w:t>–</w:t>
      </w:r>
      <w:r w:rsidRPr="00D839FF">
        <w:tab/>
      </w:r>
      <w:r w:rsidRPr="00D839FF">
        <w:rPr>
          <w:i/>
        </w:rPr>
        <w:t>PhysCellId</w:t>
      </w:r>
      <w:bookmarkEnd w:id="2239"/>
      <w:bookmarkEnd w:id="2240"/>
      <w:bookmarkEnd w:id="2241"/>
      <w:bookmarkEnd w:id="2242"/>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lastRenderedPageBreak/>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2243" w:name="_Toc60777307"/>
      <w:bookmarkStart w:id="2244" w:name="_Toc193446308"/>
      <w:bookmarkStart w:id="2245" w:name="_Toc193452113"/>
      <w:bookmarkStart w:id="2246" w:name="_Toc193463385"/>
      <w:r w:rsidRPr="00D839FF">
        <w:t>–</w:t>
      </w:r>
      <w:r w:rsidRPr="00D839FF">
        <w:tab/>
      </w:r>
      <w:r w:rsidRPr="00D839FF">
        <w:rPr>
          <w:i/>
        </w:rPr>
        <w:t>PhysicalCellGroupConfig</w:t>
      </w:r>
      <w:bookmarkEnd w:id="2243"/>
      <w:bookmarkEnd w:id="2244"/>
      <w:bookmarkEnd w:id="2245"/>
      <w:bookmarkEnd w:id="2246"/>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lastRenderedPageBreak/>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lastRenderedPageBreak/>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A7319B" w:rsidRDefault="005D7926" w:rsidP="00D839FF">
      <w:pPr>
        <w:pStyle w:val="PL"/>
      </w:pPr>
      <w:r w:rsidRPr="00D839FF">
        <w:t xml:space="preserve">    </w:t>
      </w:r>
      <w:r w:rsidRPr="00A7319B">
        <w:t>pdsch-HARQ-ACK-EnhType3Index-r17    PDSCH-HARQ-ACK-EnhType3Index-r17,</w:t>
      </w:r>
    </w:p>
    <w:p w14:paraId="04EC6364" w14:textId="77777777" w:rsidR="005D7926" w:rsidRPr="00D839FF" w:rsidRDefault="005D7926" w:rsidP="00D839FF">
      <w:pPr>
        <w:pStyle w:val="PL"/>
      </w:pPr>
      <w:r w:rsidRPr="00A7319B">
        <w:t xml:space="preserve">    </w:t>
      </w:r>
      <w:r w:rsidRPr="00D839FF">
        <w:t xml:space="preserve">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A7319B" w:rsidRDefault="00E76A07" w:rsidP="00D839FF">
      <w:pPr>
        <w:pStyle w:val="PL"/>
      </w:pPr>
      <w:r w:rsidRPr="00D839FF">
        <w:t xml:space="preserve">    </w:t>
      </w:r>
      <w:r w:rsidRPr="00A7319B">
        <w:t>]</w:t>
      </w:r>
      <w:r w:rsidR="009A73F3" w:rsidRPr="00A7319B">
        <w:t>]</w:t>
      </w:r>
    </w:p>
    <w:p w14:paraId="63783486" w14:textId="657703BE" w:rsidR="005D7926" w:rsidRPr="00A7319B" w:rsidRDefault="005D7926" w:rsidP="00D839FF">
      <w:pPr>
        <w:pStyle w:val="PL"/>
      </w:pPr>
      <w:r w:rsidRPr="00A7319B">
        <w:t>}</w:t>
      </w:r>
    </w:p>
    <w:p w14:paraId="1583E33B" w14:textId="77777777" w:rsidR="005D7926" w:rsidRPr="00A7319B" w:rsidRDefault="005D7926" w:rsidP="00D839FF">
      <w:pPr>
        <w:pStyle w:val="PL"/>
      </w:pPr>
    </w:p>
    <w:p w14:paraId="7FB10D25" w14:textId="77777777" w:rsidR="005D7926" w:rsidRPr="00A7319B" w:rsidRDefault="005D7926" w:rsidP="00D839FF">
      <w:pPr>
        <w:pStyle w:val="PL"/>
      </w:pPr>
      <w:r w:rsidRPr="00A7319B">
        <w:t xml:space="preserve">PDSCH-HARQ-ACK-EnhType3Index-r17 ::=    </w:t>
      </w:r>
      <w:r w:rsidRPr="00A7319B">
        <w:rPr>
          <w:color w:val="993366"/>
        </w:rPr>
        <w:t>INTEGER</w:t>
      </w:r>
      <w:r w:rsidRPr="00A7319B">
        <w:t xml:space="preserve"> (0..maxNrofEnhType3HARQ-ACK-1-r17)</w:t>
      </w:r>
    </w:p>
    <w:p w14:paraId="4F1A8D0A" w14:textId="77777777" w:rsidR="005D7926" w:rsidRPr="00A7319B"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lastRenderedPageBreak/>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A7319B" w:rsidRDefault="00394471" w:rsidP="00D839FF">
      <w:pPr>
        <w:pStyle w:val="PL"/>
      </w:pPr>
      <w:r w:rsidRPr="00D839FF">
        <w:t xml:space="preserve">    </w:t>
      </w:r>
      <w:r w:rsidRPr="00A7319B">
        <w:t xml:space="preserve">pdcch-BlindDetectionCA1-r16                  </w:t>
      </w:r>
      <w:r w:rsidRPr="00A7319B">
        <w:rPr>
          <w:color w:val="993366"/>
        </w:rPr>
        <w:t>INTEGER</w:t>
      </w:r>
      <w:r w:rsidRPr="00A7319B">
        <w:t xml:space="preserve"> (1..15),</w:t>
      </w:r>
    </w:p>
    <w:p w14:paraId="7AA36369" w14:textId="77777777" w:rsidR="00394471" w:rsidRPr="00A7319B" w:rsidRDefault="00394471" w:rsidP="00D839FF">
      <w:pPr>
        <w:pStyle w:val="PL"/>
      </w:pPr>
      <w:r w:rsidRPr="00A7319B">
        <w:t xml:space="preserve">    pdcch-BlindDetectionCA2-r16                  </w:t>
      </w:r>
      <w:r w:rsidRPr="00A7319B">
        <w:rPr>
          <w:color w:val="993366"/>
        </w:rPr>
        <w:t>INTEGER</w:t>
      </w:r>
      <w:r w:rsidRPr="00A7319B">
        <w:t xml:space="preserve"> (1..15)</w:t>
      </w:r>
    </w:p>
    <w:p w14:paraId="6929A422" w14:textId="77777777" w:rsidR="00394471" w:rsidRPr="00A7319B" w:rsidRDefault="00394471" w:rsidP="00D839FF">
      <w:pPr>
        <w:pStyle w:val="PL"/>
      </w:pPr>
      <w:r w:rsidRPr="00A7319B">
        <w:t>}</w:t>
      </w:r>
    </w:p>
    <w:p w14:paraId="7D8AA941" w14:textId="77777777" w:rsidR="00394471" w:rsidRPr="00A7319B" w:rsidRDefault="00394471" w:rsidP="00D839FF">
      <w:pPr>
        <w:pStyle w:val="PL"/>
      </w:pPr>
    </w:p>
    <w:p w14:paraId="4B8C1AF3" w14:textId="77777777" w:rsidR="00394471" w:rsidRPr="00A7319B" w:rsidRDefault="00394471" w:rsidP="00D839FF">
      <w:pPr>
        <w:pStyle w:val="PL"/>
      </w:pPr>
      <w:r w:rsidRPr="00A7319B">
        <w:t xml:space="preserve">PDCCH-BlindDetection2-r16 ::=                </w:t>
      </w:r>
      <w:r w:rsidRPr="00A7319B">
        <w:rPr>
          <w:color w:val="993366"/>
        </w:rPr>
        <w:t>INTEGER</w:t>
      </w:r>
      <w:r w:rsidRPr="00A7319B">
        <w:t xml:space="preserve"> (1..15)</w:t>
      </w:r>
    </w:p>
    <w:p w14:paraId="58F2AB53" w14:textId="77777777" w:rsidR="00394471" w:rsidRPr="00A7319B" w:rsidRDefault="00394471" w:rsidP="00D839FF">
      <w:pPr>
        <w:pStyle w:val="PL"/>
      </w:pPr>
    </w:p>
    <w:p w14:paraId="70A38131" w14:textId="77777777" w:rsidR="00394471" w:rsidRPr="00A7319B" w:rsidRDefault="00394471" w:rsidP="00D839FF">
      <w:pPr>
        <w:pStyle w:val="PL"/>
      </w:pPr>
      <w:r w:rsidRPr="00A7319B">
        <w:t xml:space="preserve">PDCCH-BlindDetection3-r16 ::=                </w:t>
      </w:r>
      <w:r w:rsidRPr="00A7319B">
        <w:rPr>
          <w:color w:val="993366"/>
        </w:rPr>
        <w:t>INTEGER</w:t>
      </w:r>
      <w:r w:rsidRPr="00A7319B">
        <w:t xml:space="preserve"> (1..15)</w:t>
      </w:r>
    </w:p>
    <w:p w14:paraId="5774ACA2" w14:textId="77777777" w:rsidR="0041749F" w:rsidRPr="00A7319B"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lastRenderedPageBreak/>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lastRenderedPageBreak/>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D839FF" w:rsidRDefault="00A2066C" w:rsidP="00A2066C">
            <w:pPr>
              <w:pStyle w:val="TAL"/>
              <w:rPr>
                <w:b/>
                <w:bCs/>
                <w:i/>
                <w:iCs/>
                <w:kern w:val="2"/>
                <w:lang w:eastAsia="sv-SE"/>
              </w:rPr>
            </w:pPr>
            <w:r w:rsidRPr="00D839FF">
              <w:rPr>
                <w:b/>
                <w:bCs/>
                <w:i/>
                <w:iCs/>
                <w:kern w:val="2"/>
                <w:lang w:eastAsia="sv-SE"/>
              </w:rPr>
              <w:t>pdcch-BlindDetection</w:t>
            </w:r>
            <w:r w:rsidRPr="00D839FF">
              <w:rPr>
                <w:b/>
                <w:bCs/>
                <w:i/>
                <w:iCs/>
                <w:kern w:val="2"/>
              </w:rPr>
              <w:t>, pdcch-BlindDetection2, pdcch-BlindDetection3, pdcch-BlindDetection4</w:t>
            </w:r>
          </w:p>
          <w:p w14:paraId="6345F8F7" w14:textId="11187800" w:rsidR="00A2066C" w:rsidRPr="00D839FF" w:rsidRDefault="00A2066C" w:rsidP="00A2066C">
            <w:pPr>
              <w:pStyle w:val="TAL"/>
              <w:rPr>
                <w:b/>
                <w:i/>
                <w:szCs w:val="22"/>
                <w:lang w:eastAsia="sv-SE"/>
              </w:rPr>
            </w:pPr>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p>
        </w:tc>
      </w:tr>
      <w:tr w:rsidR="003B01CB" w:rsidRPr="00D839F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D839FF" w:rsidRDefault="00A2066C" w:rsidP="00A2066C">
            <w:pPr>
              <w:pStyle w:val="TAL"/>
              <w:rPr>
                <w:b/>
                <w:bCs/>
                <w:i/>
                <w:iCs/>
                <w:kern w:val="2"/>
                <w:lang w:eastAsia="sv-SE"/>
              </w:rPr>
            </w:pPr>
            <w:r w:rsidRPr="00D839FF">
              <w:rPr>
                <w:b/>
                <w:bCs/>
                <w:i/>
                <w:iCs/>
                <w:kern w:val="2"/>
                <w:lang w:eastAsia="sv-SE"/>
              </w:rPr>
              <w:lastRenderedPageBreak/>
              <w:t>pdcch-BlindDetectionCA-CombIndicator</w:t>
            </w:r>
          </w:p>
          <w:p w14:paraId="0F93F086" w14:textId="679A6382" w:rsidR="00A2066C" w:rsidRPr="00D839FF" w:rsidRDefault="00A2066C" w:rsidP="00A2066C">
            <w:pPr>
              <w:pStyle w:val="TAL"/>
              <w:rPr>
                <w:kern w:val="2"/>
                <w:lang w:eastAsia="sv-SE"/>
              </w:rPr>
            </w:pPr>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p>
          <w:p w14:paraId="397EF695" w14:textId="636C1411" w:rsidR="00A2066C" w:rsidRPr="00D839FF" w:rsidRDefault="00A2066C" w:rsidP="00A2066C">
            <w:pPr>
              <w:pStyle w:val="TAL"/>
              <w:rPr>
                <w:kern w:val="2"/>
                <w:lang w:eastAsia="sv-SE"/>
              </w:rPr>
            </w:pPr>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p>
          <w:p w14:paraId="2201AC3A" w14:textId="56C68AEB" w:rsidR="00A2066C" w:rsidRPr="00D839FF" w:rsidRDefault="00A2066C" w:rsidP="00A2066C">
            <w:pPr>
              <w:pStyle w:val="TAL"/>
              <w:rPr>
                <w:kern w:val="2"/>
                <w:lang w:eastAsia="sv-SE"/>
              </w:rPr>
            </w:pPr>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p>
        </w:tc>
      </w:tr>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77777777" w:rsidR="00A2066C" w:rsidRPr="00D839FF" w:rsidRDefault="00A2066C" w:rsidP="00A2066C">
            <w:pPr>
              <w:pStyle w:val="TAL"/>
              <w:rPr>
                <w:b/>
                <w:i/>
                <w:szCs w:val="22"/>
                <w:lang w:eastAsia="sv-SE"/>
              </w:rPr>
            </w:pPr>
            <w:r w:rsidRPr="00D839FF">
              <w:rPr>
                <w:szCs w:val="22"/>
                <w:lang w:eastAsia="sv-SE"/>
              </w:rPr>
              <w:t>RNTI value for scrambling CRC of DCI format 2-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77777777" w:rsidR="00A2066C" w:rsidRPr="00D839FF" w:rsidRDefault="00A2066C" w:rsidP="00A2066C">
            <w:pPr>
              <w:pStyle w:val="TAL"/>
              <w:rPr>
                <w:b/>
                <w:i/>
                <w:szCs w:val="22"/>
                <w:lang w:eastAsia="sv-SE"/>
              </w:rPr>
            </w:pPr>
            <w:r w:rsidRPr="00D839FF">
              <w:rPr>
                <w:szCs w:val="22"/>
                <w:lang w:eastAsia="sv-SE"/>
              </w:rPr>
              <w:t xml:space="preserve">The start of the search-time of DCI format 2-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658EF753" w:rsidR="00A2066C" w:rsidRPr="00D839FF" w:rsidRDefault="00A2066C" w:rsidP="00A2066C">
            <w:pPr>
              <w:pStyle w:val="TAL"/>
              <w:rPr>
                <w:b/>
                <w:i/>
                <w:szCs w:val="22"/>
                <w:lang w:eastAsia="sv-SE"/>
              </w:rPr>
            </w:pPr>
            <w:r w:rsidRPr="00D839FF">
              <w:rPr>
                <w:szCs w:val="22"/>
                <w:lang w:eastAsia="sv-SE"/>
              </w:rPr>
              <w:t>Indicates the UE to wake-up if DCI format 2-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77777777"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D839FF" w:rsidRDefault="00A2066C" w:rsidP="00A2066C">
            <w:pPr>
              <w:pStyle w:val="TAL"/>
              <w:rPr>
                <w:szCs w:val="22"/>
                <w:lang w:eastAsia="sv-SE"/>
              </w:rPr>
            </w:pPr>
            <w:r w:rsidRPr="00D839FF">
              <w:rPr>
                <w:b/>
                <w:i/>
                <w:szCs w:val="22"/>
                <w:lang w:eastAsia="sv-SE"/>
              </w:rPr>
              <w:t>p-UE-FR1</w:t>
            </w:r>
          </w:p>
          <w:p w14:paraId="430370F6" w14:textId="77777777" w:rsidR="00A2066C" w:rsidRPr="00D839FF" w:rsidRDefault="00A2066C" w:rsidP="00A2066C">
            <w:pPr>
              <w:pStyle w:val="TAL"/>
              <w:rPr>
                <w:b/>
                <w:i/>
                <w:szCs w:val="22"/>
                <w:lang w:eastAsia="sv-SE"/>
              </w:rPr>
            </w:pPr>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p>
        </w:tc>
      </w:tr>
      <w:tr w:rsidR="003B01CB" w:rsidRPr="00D839F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D839FF" w:rsidRDefault="00A2066C" w:rsidP="00A2066C">
            <w:pPr>
              <w:pStyle w:val="TAL"/>
              <w:spacing w:line="254" w:lineRule="auto"/>
              <w:rPr>
                <w:b/>
                <w:i/>
                <w:szCs w:val="22"/>
                <w:lang w:eastAsia="sv-SE"/>
              </w:rPr>
            </w:pPr>
            <w:r w:rsidRPr="00D839FF">
              <w:rPr>
                <w:b/>
                <w:i/>
                <w:szCs w:val="22"/>
                <w:lang w:eastAsia="sv-SE"/>
              </w:rPr>
              <w:lastRenderedPageBreak/>
              <w:t>p-UE-FR2</w:t>
            </w:r>
          </w:p>
          <w:p w14:paraId="449D6AE5" w14:textId="67A58FEB" w:rsidR="00A2066C" w:rsidRPr="00D839FF" w:rsidRDefault="00A2066C" w:rsidP="00A2066C">
            <w:pPr>
              <w:pStyle w:val="TAL"/>
              <w:rPr>
                <w:b/>
                <w:i/>
                <w:szCs w:val="22"/>
                <w:lang w:eastAsia="sv-SE"/>
              </w:rPr>
            </w:pPr>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p>
        </w:tc>
      </w:tr>
      <w:tr w:rsidR="003B01CB" w:rsidRPr="00D839F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D839FF" w:rsidRDefault="00A2066C" w:rsidP="00A2066C">
            <w:pPr>
              <w:pStyle w:val="TAL"/>
              <w:rPr>
                <w:szCs w:val="22"/>
                <w:lang w:eastAsia="sv-SE"/>
              </w:rPr>
            </w:pPr>
            <w:r w:rsidRPr="00D839FF">
              <w:rPr>
                <w:b/>
                <w:i/>
                <w:szCs w:val="22"/>
                <w:lang w:eastAsia="sv-SE"/>
              </w:rPr>
              <w:t>pdsch-HARQ-ACK-Codebook</w:t>
            </w:r>
          </w:p>
          <w:p w14:paraId="6B846894" w14:textId="73677216" w:rsidR="00A2066C" w:rsidRPr="00D839FF" w:rsidRDefault="00A2066C" w:rsidP="00A2066C">
            <w:pPr>
              <w:pStyle w:val="TAL"/>
              <w:rPr>
                <w:szCs w:val="22"/>
                <w:lang w:eastAsia="sv-SE"/>
              </w:rPr>
            </w:pPr>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p>
        </w:tc>
      </w:tr>
      <w:tr w:rsidR="003B01CB" w:rsidRPr="00D839F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D839FF" w:rsidRDefault="00A2066C" w:rsidP="00A2066C">
            <w:pPr>
              <w:pStyle w:val="TAL"/>
              <w:rPr>
                <w:b/>
                <w:bCs/>
                <w:i/>
                <w:iCs/>
                <w:lang w:eastAsia="x-none"/>
              </w:rPr>
            </w:pPr>
            <w:r w:rsidRPr="00D839FF">
              <w:rPr>
                <w:b/>
                <w:bCs/>
                <w:i/>
                <w:iCs/>
                <w:lang w:eastAsia="x-none"/>
              </w:rPr>
              <w:t>pdsch-HARQ-ACK-CodebookList</w:t>
            </w:r>
          </w:p>
          <w:p w14:paraId="0AF23983" w14:textId="06BDB21C" w:rsidR="00A2066C" w:rsidRPr="00D839FF" w:rsidRDefault="00A2066C" w:rsidP="00A2066C">
            <w:pPr>
              <w:pStyle w:val="TAL"/>
              <w:rPr>
                <w:b/>
                <w:i/>
                <w:szCs w:val="22"/>
                <w:lang w:eastAsia="sv-SE"/>
              </w:rPr>
            </w:pPr>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p>
        </w:tc>
      </w:tr>
      <w:tr w:rsidR="003B01CB" w:rsidRPr="00D839F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D839FF" w:rsidRDefault="00A2066C" w:rsidP="00A2066C">
            <w:pPr>
              <w:pStyle w:val="TAL"/>
              <w:spacing w:line="254" w:lineRule="auto"/>
              <w:rPr>
                <w:szCs w:val="22"/>
                <w:lang w:eastAsia="sv-SE"/>
              </w:rPr>
            </w:pPr>
            <w:r w:rsidRPr="00D839FF">
              <w:rPr>
                <w:b/>
                <w:i/>
                <w:szCs w:val="22"/>
                <w:lang w:eastAsia="sv-SE"/>
              </w:rPr>
              <w:t>pdsch-HARQ-ACK-Codebook-secondaryPUCCHgroup</w:t>
            </w:r>
          </w:p>
          <w:p w14:paraId="0447C94D" w14:textId="002CED19" w:rsidR="00A2066C" w:rsidRPr="00D839FF" w:rsidRDefault="00A2066C" w:rsidP="00A2066C">
            <w:pPr>
              <w:pStyle w:val="TAL"/>
              <w:rPr>
                <w:b/>
                <w:i/>
                <w:szCs w:val="22"/>
                <w:lang w:eastAsia="sv-SE"/>
              </w:rPr>
            </w:pPr>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p>
        </w:tc>
      </w:tr>
      <w:tr w:rsidR="003B01CB" w:rsidRPr="00D839F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D839FF" w:rsidRDefault="00A2066C" w:rsidP="00A2066C">
            <w:pPr>
              <w:pStyle w:val="TAL"/>
              <w:spacing w:line="254" w:lineRule="auto"/>
              <w:rPr>
                <w:b/>
                <w:i/>
                <w:szCs w:val="22"/>
                <w:lang w:eastAsia="sv-SE"/>
              </w:rPr>
            </w:pPr>
            <w:r w:rsidRPr="00D839FF">
              <w:rPr>
                <w:b/>
                <w:i/>
                <w:szCs w:val="22"/>
                <w:lang w:eastAsia="sv-SE"/>
              </w:rPr>
              <w:t>pdsch-HARQ-ACK-EnhType3DCI-Field, pdsch-HARQ-ACK-EnhType3DCI-FieldSecondaryPUCCHgroup</w:t>
            </w:r>
          </w:p>
          <w:p w14:paraId="693F02AF" w14:textId="486425D1" w:rsidR="00A2066C" w:rsidRPr="00D839FF" w:rsidRDefault="00A2066C" w:rsidP="00A2066C">
            <w:pPr>
              <w:pStyle w:val="TAL"/>
              <w:spacing w:line="254" w:lineRule="auto"/>
              <w:rPr>
                <w:b/>
                <w:i/>
                <w:szCs w:val="22"/>
                <w:lang w:eastAsia="sv-SE"/>
              </w:rPr>
            </w:pPr>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B01CB" w:rsidRPr="00D839F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D839FF" w:rsidRDefault="00A2066C" w:rsidP="00A2066C">
            <w:pPr>
              <w:pStyle w:val="TAL"/>
              <w:spacing w:line="254" w:lineRule="auto"/>
              <w:rPr>
                <w:b/>
                <w:i/>
                <w:szCs w:val="22"/>
                <w:lang w:eastAsia="sv-SE"/>
              </w:rPr>
            </w:pPr>
            <w:r w:rsidRPr="00D839FF">
              <w:rPr>
                <w:b/>
                <w:i/>
                <w:szCs w:val="22"/>
                <w:lang w:eastAsia="sv-SE"/>
              </w:rPr>
              <w:t>pdsch-HARQ-ACK-EnhType3ToAddModList, pdsch-HARQ-ACK-EnhType3SecondaryToAddModList</w:t>
            </w:r>
          </w:p>
          <w:p w14:paraId="6A66BF24" w14:textId="6290A4A9" w:rsidR="00A2066C" w:rsidRPr="00D839FF" w:rsidRDefault="00A2066C" w:rsidP="00A2066C">
            <w:pPr>
              <w:pStyle w:val="TAL"/>
              <w:spacing w:line="254" w:lineRule="auto"/>
              <w:rPr>
                <w:b/>
                <w:i/>
                <w:szCs w:val="22"/>
                <w:lang w:eastAsia="sv-SE"/>
              </w:rPr>
            </w:pPr>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p>
        </w:tc>
      </w:tr>
      <w:tr w:rsidR="003B01CB" w:rsidRPr="00D839F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D839FF" w:rsidRDefault="00A2066C" w:rsidP="00A2066C">
            <w:pPr>
              <w:pStyle w:val="TAL"/>
              <w:rPr>
                <w:szCs w:val="22"/>
                <w:lang w:eastAsia="sv-SE"/>
              </w:rPr>
            </w:pPr>
            <w:r w:rsidRPr="00D839FF">
              <w:rPr>
                <w:b/>
                <w:i/>
                <w:szCs w:val="22"/>
                <w:lang w:eastAsia="sv-SE"/>
              </w:rPr>
              <w:t>pdsch-HARQ-ACK-OneShotFeedback</w:t>
            </w:r>
          </w:p>
          <w:p w14:paraId="6CED136C" w14:textId="6209CC2C" w:rsidR="00A2066C" w:rsidRPr="00D839FF" w:rsidRDefault="00A2066C" w:rsidP="00A2066C">
            <w:pPr>
              <w:pStyle w:val="TAL"/>
              <w:rPr>
                <w:b/>
                <w:i/>
                <w:szCs w:val="22"/>
                <w:lang w:eastAsia="sv-SE"/>
              </w:rPr>
            </w:pPr>
            <w:r w:rsidRPr="00D839FF">
              <w:rPr>
                <w:szCs w:val="22"/>
                <w:lang w:eastAsia="sv-SE"/>
              </w:rPr>
              <w:t>When configured, the DCI format 1_1 can request the UE to report A/N for all HARQ processes and all CCs configured in the PUCCH group (see TS 38.212 [17], clause 7.3.1).</w:t>
            </w:r>
          </w:p>
        </w:tc>
      </w:tr>
      <w:tr w:rsidR="003B01CB" w:rsidRPr="00D839F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D839FF" w:rsidRDefault="00A2066C" w:rsidP="00A2066C">
            <w:pPr>
              <w:pStyle w:val="TAL"/>
              <w:rPr>
                <w:szCs w:val="22"/>
                <w:lang w:eastAsia="sv-SE"/>
              </w:rPr>
            </w:pPr>
            <w:r w:rsidRPr="00D839FF">
              <w:rPr>
                <w:b/>
                <w:i/>
                <w:szCs w:val="22"/>
                <w:lang w:eastAsia="sv-SE"/>
              </w:rPr>
              <w:t>pdsch-HARQ-ACK-OneShotFeedbackCBG</w:t>
            </w:r>
          </w:p>
          <w:p w14:paraId="0E266DF5" w14:textId="2CEA9997" w:rsidR="00A2066C" w:rsidRPr="00D839FF" w:rsidRDefault="00A2066C" w:rsidP="00A2066C">
            <w:pPr>
              <w:pStyle w:val="TAL"/>
              <w:rPr>
                <w:b/>
                <w:i/>
                <w:szCs w:val="22"/>
                <w:lang w:eastAsia="sv-SE"/>
              </w:rPr>
            </w:pPr>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D839FF" w:rsidRDefault="00A2066C" w:rsidP="00A2066C">
            <w:pPr>
              <w:pStyle w:val="TAL"/>
              <w:rPr>
                <w:szCs w:val="22"/>
                <w:lang w:eastAsia="sv-SE"/>
              </w:rPr>
            </w:pPr>
            <w:r w:rsidRPr="00D839FF">
              <w:rPr>
                <w:b/>
                <w:i/>
                <w:szCs w:val="22"/>
                <w:lang w:eastAsia="sv-SE"/>
              </w:rPr>
              <w:t>pdsch-HARQ-ACK-OneShotFeedbackNDI</w:t>
            </w:r>
          </w:p>
          <w:p w14:paraId="5C094F01" w14:textId="3F12F505" w:rsidR="00A2066C" w:rsidRPr="00D839FF" w:rsidRDefault="00A2066C" w:rsidP="00A2066C">
            <w:pPr>
              <w:pStyle w:val="TAL"/>
              <w:rPr>
                <w:b/>
                <w:i/>
                <w:szCs w:val="22"/>
                <w:lang w:eastAsia="sv-SE"/>
              </w:rPr>
            </w:pPr>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p>
        </w:tc>
      </w:tr>
      <w:tr w:rsidR="003B01CB" w:rsidRPr="00D839F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D839FF" w:rsidRDefault="00A2066C" w:rsidP="00A2066C">
            <w:pPr>
              <w:pStyle w:val="TAL"/>
              <w:rPr>
                <w:szCs w:val="22"/>
                <w:lang w:eastAsia="sv-SE"/>
              </w:rPr>
            </w:pPr>
            <w:r w:rsidRPr="00D839FF">
              <w:rPr>
                <w:b/>
                <w:i/>
                <w:szCs w:val="22"/>
                <w:lang w:eastAsia="sv-SE"/>
              </w:rPr>
              <w:t>pdsch-HARQ-ACK-Retx, pdsch-HARQ-ACK-RetxSecondaryPUCCHgroup</w:t>
            </w:r>
          </w:p>
          <w:p w14:paraId="70CCA423" w14:textId="554E9F60" w:rsidR="00A2066C" w:rsidRPr="00D839FF" w:rsidRDefault="00A2066C" w:rsidP="00A2066C">
            <w:pPr>
              <w:pStyle w:val="TAL"/>
              <w:rPr>
                <w:b/>
                <w:i/>
                <w:szCs w:val="22"/>
                <w:lang w:eastAsia="sv-SE"/>
              </w:rPr>
            </w:pPr>
            <w:r w:rsidRPr="00D839F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lastRenderedPageBreak/>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i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4E92762D" w:rsidR="00A2066C" w:rsidRPr="00D839FF" w:rsidRDefault="00A2066C" w:rsidP="00A2066C">
            <w:pPr>
              <w:pStyle w:val="TAL"/>
              <w:rPr>
                <w:b/>
                <w:i/>
                <w:szCs w:val="22"/>
                <w:lang w:eastAsia="sv-SE"/>
              </w:rPr>
            </w:pPr>
            <w:r w:rsidRPr="00D839FF">
              <w:rPr>
                <w:szCs w:val="22"/>
                <w:lang w:eastAsia="sv-SE"/>
              </w:rPr>
              <w:t>Size of DCI format 2-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lastRenderedPageBreak/>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2247" w:name="_Toc60777308"/>
      <w:bookmarkStart w:id="2248" w:name="_Toc193446309"/>
      <w:bookmarkStart w:id="2249" w:name="_Toc193452114"/>
      <w:bookmarkStart w:id="2250" w:name="_Toc193463386"/>
      <w:r w:rsidRPr="00D839FF">
        <w:t>–</w:t>
      </w:r>
      <w:r w:rsidRPr="00D839FF">
        <w:tab/>
      </w:r>
      <w:r w:rsidRPr="00D839FF">
        <w:rPr>
          <w:i/>
          <w:noProof/>
        </w:rPr>
        <w:t>PLMN-Identity</w:t>
      </w:r>
      <w:bookmarkEnd w:id="2247"/>
      <w:bookmarkEnd w:id="2248"/>
      <w:bookmarkEnd w:id="2249"/>
      <w:bookmarkEnd w:id="2250"/>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lastRenderedPageBreak/>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2251" w:name="_Toc60777309"/>
      <w:bookmarkStart w:id="2252" w:name="_Toc193446310"/>
      <w:bookmarkStart w:id="2253" w:name="_Toc193452115"/>
      <w:bookmarkStart w:id="2254" w:name="_Toc193463387"/>
      <w:r w:rsidRPr="00D839FF">
        <w:rPr>
          <w:rFonts w:eastAsia="SimSun"/>
        </w:rPr>
        <w:t>–</w:t>
      </w:r>
      <w:r w:rsidRPr="00D839FF">
        <w:rPr>
          <w:rFonts w:eastAsia="SimSun"/>
        </w:rPr>
        <w:tab/>
      </w:r>
      <w:r w:rsidRPr="00D839FF">
        <w:rPr>
          <w:rFonts w:eastAsia="SimSun"/>
          <w:i/>
          <w:noProof/>
        </w:rPr>
        <w:t>PLMN-IdentityInfoList</w:t>
      </w:r>
      <w:bookmarkEnd w:id="2251"/>
      <w:bookmarkEnd w:id="2252"/>
      <w:bookmarkEnd w:id="2253"/>
      <w:bookmarkEnd w:id="2254"/>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lastRenderedPageBreak/>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2255" w:name="_Toc60777310"/>
      <w:bookmarkStart w:id="2256" w:name="_Toc193446311"/>
      <w:bookmarkStart w:id="2257" w:name="_Toc193452116"/>
      <w:bookmarkStart w:id="2258" w:name="_Toc193463388"/>
      <w:r w:rsidRPr="00D839FF">
        <w:lastRenderedPageBreak/>
        <w:t>–</w:t>
      </w:r>
      <w:r w:rsidRPr="00D839FF">
        <w:tab/>
      </w:r>
      <w:r w:rsidRPr="00D839FF">
        <w:rPr>
          <w:i/>
        </w:rPr>
        <w:t>PLMN-IdentityList2</w:t>
      </w:r>
      <w:bookmarkEnd w:id="2255"/>
      <w:bookmarkEnd w:id="2256"/>
      <w:bookmarkEnd w:id="2257"/>
      <w:bookmarkEnd w:id="2258"/>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2259" w:name="_Toc60777311"/>
      <w:bookmarkStart w:id="2260" w:name="_Toc193446312"/>
      <w:bookmarkStart w:id="2261" w:name="_Toc193452117"/>
      <w:bookmarkStart w:id="2262" w:name="_Toc193463389"/>
      <w:r w:rsidRPr="00D839FF">
        <w:t>–</w:t>
      </w:r>
      <w:r w:rsidRPr="00D839FF">
        <w:tab/>
      </w:r>
      <w:r w:rsidRPr="00D839FF">
        <w:rPr>
          <w:i/>
        </w:rPr>
        <w:t>PRB-Id</w:t>
      </w:r>
      <w:bookmarkEnd w:id="2259"/>
      <w:bookmarkEnd w:id="2260"/>
      <w:bookmarkEnd w:id="2261"/>
      <w:bookmarkEnd w:id="2262"/>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2263" w:name="_Toc60777312"/>
      <w:bookmarkStart w:id="2264" w:name="_Toc193446313"/>
      <w:bookmarkStart w:id="2265" w:name="_Toc193452118"/>
      <w:bookmarkStart w:id="2266" w:name="_Toc193463390"/>
      <w:r w:rsidRPr="00D839FF">
        <w:t>–</w:t>
      </w:r>
      <w:r w:rsidRPr="00D839FF">
        <w:tab/>
      </w:r>
      <w:r w:rsidRPr="00D839FF">
        <w:rPr>
          <w:i/>
        </w:rPr>
        <w:t>PTRS-DownlinkConfig</w:t>
      </w:r>
      <w:bookmarkEnd w:id="2263"/>
      <w:bookmarkEnd w:id="2264"/>
      <w:bookmarkEnd w:id="2265"/>
      <w:bookmarkEnd w:id="2266"/>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lastRenderedPageBreak/>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77777777"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2267" w:name="_Toc60777313"/>
      <w:bookmarkStart w:id="2268" w:name="_Toc193446314"/>
      <w:bookmarkStart w:id="2269" w:name="_Toc193452119"/>
      <w:bookmarkStart w:id="2270" w:name="_Toc193463391"/>
      <w:r w:rsidRPr="00D839FF">
        <w:t>–</w:t>
      </w:r>
      <w:r w:rsidRPr="00D839FF">
        <w:tab/>
      </w:r>
      <w:r w:rsidRPr="00D839FF">
        <w:rPr>
          <w:i/>
        </w:rPr>
        <w:t>PTRS-UplinkConfig</w:t>
      </w:r>
      <w:bookmarkEnd w:id="2267"/>
      <w:bookmarkEnd w:id="2268"/>
      <w:bookmarkEnd w:id="2269"/>
      <w:bookmarkEnd w:id="2270"/>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lastRenderedPageBreak/>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2271" w:name="_Toc60777314"/>
      <w:bookmarkStart w:id="2272" w:name="_Toc193446315"/>
      <w:bookmarkStart w:id="2273" w:name="_Toc193452120"/>
      <w:bookmarkStart w:id="2274" w:name="_Toc193463392"/>
      <w:bookmarkStart w:id="2275" w:name="_Hlk54216005"/>
      <w:r w:rsidRPr="00D839FF">
        <w:t>–</w:t>
      </w:r>
      <w:r w:rsidRPr="00D839FF">
        <w:tab/>
      </w:r>
      <w:r w:rsidRPr="00D839FF">
        <w:rPr>
          <w:i/>
        </w:rPr>
        <w:t>PUCCH-Config</w:t>
      </w:r>
      <w:bookmarkEnd w:id="2271"/>
      <w:bookmarkEnd w:id="2272"/>
      <w:bookmarkEnd w:id="2273"/>
      <w:bookmarkEnd w:id="2274"/>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lastRenderedPageBreak/>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lastRenderedPageBreak/>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74E9EF43" w14:textId="7CBE603B" w:rsidR="00BB4A09" w:rsidRDefault="005D7926" w:rsidP="00BB4A09">
      <w:pPr>
        <w:pStyle w:val="PL"/>
        <w:rPr>
          <w:ins w:id="2276" w:author="Huawei, HiSilicon" w:date="2025-05-07T13:36:00Z"/>
        </w:rPr>
      </w:pPr>
      <w:r w:rsidRPr="00D839FF">
        <w:t xml:space="preserve">    ]]</w:t>
      </w:r>
      <w:ins w:id="2277" w:author="Huawei, HiSilicon" w:date="2025-05-07T13:36:00Z">
        <w:r w:rsidR="00BB4A09">
          <w:t>,</w:t>
        </w:r>
      </w:ins>
    </w:p>
    <w:p w14:paraId="430935A7" w14:textId="4D8CC9C3" w:rsidR="003F1052" w:rsidRDefault="00BB4A09" w:rsidP="00BB4A09">
      <w:pPr>
        <w:pStyle w:val="PL"/>
        <w:rPr>
          <w:ins w:id="2278" w:author="Huawei, HiSilicon" w:date="2025-04-30T14:45:00Z"/>
        </w:rPr>
      </w:pPr>
      <w:ins w:id="2279" w:author="Huawei, HiSilicon" w:date="2025-05-07T13:36:00Z">
        <w:r>
          <w:t xml:space="preserve">    [[</w:t>
        </w:r>
      </w:ins>
    </w:p>
    <w:p w14:paraId="6C57AE6B" w14:textId="28047E6C" w:rsidR="00C841A8" w:rsidRDefault="00C841A8" w:rsidP="003F1052">
      <w:pPr>
        <w:pStyle w:val="PL"/>
        <w:rPr>
          <w:ins w:id="2280" w:author="Huawei, HiSilicon" w:date="2025-04-30T14:48:00Z"/>
        </w:rPr>
      </w:pPr>
      <w:ins w:id="2281" w:author="Huawei, HiSilicon" w:date="2025-04-30T14:45:00Z">
        <w:r>
          <w:t xml:space="preserve">    </w:t>
        </w:r>
        <w:r w:rsidRPr="00C841A8">
          <w:t xml:space="preserve">schedulingRequestResourceToAddModListExt-v19xy </w:t>
        </w:r>
      </w:ins>
      <w:ins w:id="2282" w:author="Huawei, HiSilicon" w:date="2025-04-30T14:46:00Z">
        <w:r>
          <w:t xml:space="preserve"> </w:t>
        </w:r>
      </w:ins>
      <w:ins w:id="2283" w:author="Huawei, HiSilicon" w:date="2025-04-30T14:47:00Z">
        <w:r>
          <w:t xml:space="preserve">  </w:t>
        </w:r>
      </w:ins>
      <w:ins w:id="2284" w:author="Huawei, HiSilicon" w:date="2025-04-30T14:45:00Z">
        <w:r w:rsidRPr="00C841A8">
          <w:t>SEQUENCE (SIZE (1..maxNrofSR-Resources)) OF SchedulingRequestResourceConfigExt-v19xy</w:t>
        </w:r>
      </w:ins>
    </w:p>
    <w:p w14:paraId="752D6FCD" w14:textId="77777777" w:rsidR="00BB4A09" w:rsidRDefault="00C841A8" w:rsidP="00BB4A09">
      <w:pPr>
        <w:pStyle w:val="PL"/>
        <w:rPr>
          <w:ins w:id="2285" w:author="Huawei, HiSilicon" w:date="2025-05-07T13:35:00Z"/>
        </w:rPr>
      </w:pPr>
      <w:ins w:id="2286" w:author="Huawei, HiSilicon" w:date="2025-04-30T14:48:00Z">
        <w:r>
          <w:t xml:space="preserve">                                                                                                                  </w:t>
        </w:r>
      </w:ins>
      <w:ins w:id="2287" w:author="Huawei, HiSilicon" w:date="2025-04-30T14:46:00Z">
        <w:r w:rsidRPr="00C841A8">
          <w:t>OPTIONAL</w:t>
        </w:r>
      </w:ins>
      <w:ins w:id="2288" w:author="Huawei, HiSilicon" w:date="2025-04-30T14:48:00Z">
        <w:r>
          <w:t>,</w:t>
        </w:r>
      </w:ins>
      <w:ins w:id="2289" w:author="Huawei, HiSilicon" w:date="2025-04-30T14:46:00Z">
        <w:r w:rsidRPr="00C841A8">
          <w:t xml:space="preserve"> -- Need N</w:t>
        </w:r>
      </w:ins>
    </w:p>
    <w:p w14:paraId="6B270C32" w14:textId="2EF3E3FB" w:rsidR="00BB4A09" w:rsidRDefault="00BB4A09" w:rsidP="00BB4A09">
      <w:pPr>
        <w:pStyle w:val="PL"/>
        <w:rPr>
          <w:ins w:id="2290" w:author="Huawei, HiSilicon" w:date="2025-05-07T13:35:00Z"/>
        </w:rPr>
      </w:pPr>
      <w:ins w:id="2291" w:author="Huawei, HiSilicon" w:date="2025-05-07T13:35:00Z">
        <w:r>
          <w:t xml:space="preserve">    resourceToAddModListExt-v19xy                     SEQUENCE (SIZE (1..maxNrofPUCCH-Resources)) OF PUCCH-ResourceExt-v19xy</w:t>
        </w:r>
      </w:ins>
    </w:p>
    <w:p w14:paraId="540BDCC3" w14:textId="77777777" w:rsidR="00BB4A09" w:rsidRDefault="00BB4A09" w:rsidP="00BB4A09">
      <w:pPr>
        <w:pStyle w:val="PL"/>
        <w:rPr>
          <w:ins w:id="2292" w:author="Huawei, HiSilicon" w:date="2025-05-07T13:35:00Z"/>
        </w:rPr>
      </w:pPr>
      <w:ins w:id="2293" w:author="Huawei, HiSilicon" w:date="2025-05-07T13:35:00Z">
        <w:r>
          <w:t xml:space="preserve">                                                                                                                  OPTIONAL -- Need N</w:t>
        </w:r>
      </w:ins>
    </w:p>
    <w:p w14:paraId="47B809B9" w14:textId="662115C1" w:rsidR="00BB4A09" w:rsidRPr="00D839FF" w:rsidRDefault="00BB4A09" w:rsidP="00BB4A09">
      <w:pPr>
        <w:pStyle w:val="PL"/>
      </w:pPr>
      <w:ins w:id="2294" w:author="Huawei, HiSilicon" w:date="2025-05-07T13:35:00Z">
        <w:r>
          <w:t xml:space="preserve">    ]]</w:t>
        </w:r>
      </w:ins>
    </w:p>
    <w:p w14:paraId="5E751510" w14:textId="5F1FFB3C" w:rsidR="00394471" w:rsidRPr="00D839FF" w:rsidRDefault="00394471" w:rsidP="003F1052">
      <w:pPr>
        <w:pStyle w:val="PL"/>
      </w:pP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lastRenderedPageBreak/>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A7319B" w:rsidRDefault="00394471" w:rsidP="00D839FF">
      <w:pPr>
        <w:pStyle w:val="PL"/>
      </w:pPr>
      <w:r w:rsidRPr="00D839FF">
        <w:t xml:space="preserve">        </w:t>
      </w:r>
      <w:r w:rsidRPr="00A7319B">
        <w:t>format1                                 PUCCH-format1,</w:t>
      </w:r>
    </w:p>
    <w:p w14:paraId="28509C6A" w14:textId="77777777" w:rsidR="00394471" w:rsidRPr="00A7319B" w:rsidRDefault="00394471" w:rsidP="00D839FF">
      <w:pPr>
        <w:pStyle w:val="PL"/>
      </w:pPr>
      <w:r w:rsidRPr="00A7319B">
        <w:t xml:space="preserve">        format2                                 PUCCH-format2,</w:t>
      </w:r>
    </w:p>
    <w:p w14:paraId="378D4A87" w14:textId="77777777" w:rsidR="00394471" w:rsidRPr="00A7319B" w:rsidRDefault="00394471" w:rsidP="00D839FF">
      <w:pPr>
        <w:pStyle w:val="PL"/>
      </w:pPr>
      <w:r w:rsidRPr="00A7319B">
        <w:t xml:space="preserve">        format3                                 PUCCH-format3,</w:t>
      </w:r>
    </w:p>
    <w:p w14:paraId="4270E37A" w14:textId="77777777" w:rsidR="00394471" w:rsidRPr="00A7319B" w:rsidRDefault="00394471" w:rsidP="00D839FF">
      <w:pPr>
        <w:pStyle w:val="PL"/>
      </w:pPr>
      <w:r w:rsidRPr="00A7319B">
        <w:t xml:space="preserve">        format4                                 PUCCH-format4</w:t>
      </w:r>
    </w:p>
    <w:p w14:paraId="7FD38F44" w14:textId="77777777" w:rsidR="00394471" w:rsidRPr="00D839FF" w:rsidRDefault="00394471" w:rsidP="00D839FF">
      <w:pPr>
        <w:pStyle w:val="PL"/>
      </w:pPr>
      <w:r w:rsidRPr="00A7319B">
        <w:t xml:space="preserve">    </w:t>
      </w:r>
      <w:r w:rsidRPr="00D839FF">
        <w:t>}</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51D2A2AC" w14:textId="77777777" w:rsidR="00BB4A09" w:rsidRDefault="00BB4A09" w:rsidP="00BB4A09">
      <w:pPr>
        <w:pStyle w:val="PL"/>
        <w:rPr>
          <w:ins w:id="2295" w:author="Huawei, HiSilicon" w:date="2025-05-07T13:37:00Z"/>
        </w:rPr>
      </w:pPr>
    </w:p>
    <w:p w14:paraId="18B77EBF" w14:textId="434FA917" w:rsidR="00BB4A09" w:rsidRDefault="00BB4A09" w:rsidP="00BB4A09">
      <w:pPr>
        <w:pStyle w:val="PL"/>
        <w:rPr>
          <w:ins w:id="2296" w:author="Huawei, HiSilicon" w:date="2025-05-07T13:37:00Z"/>
        </w:rPr>
      </w:pPr>
      <w:ins w:id="2297" w:author="Huawei, HiSilicon" w:date="2025-05-07T13:37:00Z">
        <w:r>
          <w:t>PUCCH-ResourceExt-v19xy ::=    SEQUENCE {</w:t>
        </w:r>
      </w:ins>
    </w:p>
    <w:p w14:paraId="52862C31" w14:textId="783B3D10" w:rsidR="00BB4A09" w:rsidRDefault="00BB4A09" w:rsidP="00BB4A09">
      <w:pPr>
        <w:pStyle w:val="PL"/>
        <w:rPr>
          <w:ins w:id="2298" w:author="Huawei, HiSilicon" w:date="2025-05-07T13:37:00Z"/>
        </w:rPr>
      </w:pPr>
      <w:ins w:id="2299" w:author="Huawei, HiSilicon" w:date="2025-05-07T13:37:00Z">
        <w:r>
          <w:t xml:space="preserve">    </w:t>
        </w:r>
      </w:ins>
      <w:ins w:id="2300" w:author="Huawei, HiSilicon" w:date="2025-05-07T19:05:00Z">
        <w:r w:rsidR="00EE66EC">
          <w:t xml:space="preserve">                           </w:t>
        </w:r>
      </w:ins>
      <w:ins w:id="2301" w:author="Huawei, HiSilicon" w:date="2025-05-07T19:07:00Z">
        <w:r w:rsidR="00EE66EC">
          <w:t xml:space="preserve">    </w:t>
        </w:r>
      </w:ins>
      <w:ins w:id="2302" w:author="Huawei, HiSilicon" w:date="2025-05-07T13:37:00Z">
        <w:r>
          <w:t xml:space="preserve">startingPRB-SBFD-r19           PRB-Id                    </w:t>
        </w:r>
      </w:ins>
      <w:ins w:id="2303" w:author="Huawei, HiSilicon" w:date="2025-05-07T19:07:00Z">
        <w:r w:rsidR="00EE66EC">
          <w:t xml:space="preserve">         </w:t>
        </w:r>
      </w:ins>
      <w:ins w:id="2304" w:author="Huawei, HiSilicon" w:date="2025-05-07T13:37:00Z">
        <w:r>
          <w:t xml:space="preserve">             OPTIONAL, -- Need </w:t>
        </w:r>
        <w:del w:id="2305" w:author="Tao Cai" w:date="2025-06-22T13:03:00Z">
          <w:r w:rsidDel="00261AA7">
            <w:delText>R</w:delText>
          </w:r>
        </w:del>
      </w:ins>
      <w:ins w:id="2306" w:author="Tao Cai" w:date="2025-06-22T13:03:00Z">
        <w:r w:rsidR="00261AA7">
          <w:t>S</w:t>
        </w:r>
      </w:ins>
    </w:p>
    <w:p w14:paraId="005A4698" w14:textId="7C8BC62F" w:rsidR="00BB4A09" w:rsidRDefault="00BB4A09" w:rsidP="00BB4A09">
      <w:pPr>
        <w:pStyle w:val="PL"/>
        <w:rPr>
          <w:ins w:id="2307" w:author="Huawei, HiSilicon" w:date="2025-05-07T13:37:00Z"/>
        </w:rPr>
      </w:pPr>
      <w:ins w:id="2308" w:author="Huawei, HiSilicon" w:date="2025-05-07T13:37:00Z">
        <w:r>
          <w:t xml:space="preserve">    </w:t>
        </w:r>
      </w:ins>
      <w:ins w:id="2309" w:author="Huawei, HiSilicon" w:date="2025-05-07T19:05:00Z">
        <w:r w:rsidR="00EE66EC">
          <w:t xml:space="preserve">                               </w:t>
        </w:r>
      </w:ins>
      <w:ins w:id="2310" w:author="Huawei, HiSilicon" w:date="2025-05-07T13:37:00Z">
        <w:r>
          <w:t xml:space="preserve">secondHopPRB-SBFD-r19          PRB-Id                    </w:t>
        </w:r>
      </w:ins>
      <w:ins w:id="2311" w:author="Huawei, HiSilicon" w:date="2025-05-07T19:07:00Z">
        <w:r w:rsidR="00EE66EC">
          <w:t xml:space="preserve">         </w:t>
        </w:r>
      </w:ins>
      <w:ins w:id="2312" w:author="Huawei, HiSilicon" w:date="2025-05-07T13:37:00Z">
        <w:r>
          <w:t xml:space="preserve">             OPTIONAL -- Need </w:t>
        </w:r>
        <w:del w:id="2313" w:author="Tao Cai" w:date="2025-06-22T13:03:00Z">
          <w:r w:rsidDel="00261AA7">
            <w:delText>R</w:delText>
          </w:r>
        </w:del>
      </w:ins>
      <w:ins w:id="2314" w:author="Tao Cai" w:date="2025-06-22T13:03:00Z">
        <w:r w:rsidR="00261AA7">
          <w:t>S</w:t>
        </w:r>
      </w:ins>
    </w:p>
    <w:p w14:paraId="699968DA" w14:textId="020E2427" w:rsidR="00394471" w:rsidRDefault="00BB4A09" w:rsidP="00BB4A09">
      <w:pPr>
        <w:pStyle w:val="PL"/>
        <w:rPr>
          <w:ins w:id="2315" w:author="Tao Cai" w:date="2025-06-22T13:10:00Z"/>
        </w:rPr>
      </w:pPr>
      <w:ins w:id="2316" w:author="Huawei, HiSilicon" w:date="2025-05-07T13:37:00Z">
        <w:r>
          <w:t>}</w:t>
        </w:r>
      </w:ins>
    </w:p>
    <w:p w14:paraId="738D9A52" w14:textId="77777777" w:rsidR="00165D87" w:rsidRPr="00D839FF" w:rsidRDefault="00165D87" w:rsidP="00BB4A09">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lastRenderedPageBreak/>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lastRenderedPageBreak/>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lastRenderedPageBreak/>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lastRenderedPageBreak/>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lastRenderedPageBreak/>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r w:rsidR="00BB4A09" w:rsidRPr="00D839FF" w14:paraId="298285E4" w14:textId="77777777" w:rsidTr="00BB4A09">
        <w:trPr>
          <w:ins w:id="2317"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60F9A6DF" w14:textId="77777777" w:rsidR="00BB4A09" w:rsidRDefault="00BB4A09" w:rsidP="00781837">
            <w:pPr>
              <w:pStyle w:val="TAL"/>
              <w:rPr>
                <w:ins w:id="2318" w:author="Huawei, HiSilicon" w:date="2025-05-07T13:37:00Z"/>
                <w:b/>
                <w:bCs/>
                <w:i/>
                <w:iCs/>
                <w:lang w:eastAsia="sv-SE"/>
              </w:rPr>
            </w:pPr>
            <w:ins w:id="2319" w:author="Huawei, HiSilicon" w:date="2025-05-07T13:37:00Z">
              <w:r w:rsidRPr="00AC4EC2">
                <w:rPr>
                  <w:b/>
                  <w:bCs/>
                  <w:i/>
                  <w:iCs/>
                  <w:lang w:eastAsia="sv-SE"/>
                </w:rPr>
                <w:t>secondHopPRB-SBFD</w:t>
              </w:r>
            </w:ins>
          </w:p>
          <w:p w14:paraId="6483A5F5" w14:textId="4D3E0084" w:rsidR="00BB4A09" w:rsidRPr="00A7319B" w:rsidRDefault="00BB4A09" w:rsidP="00781837">
            <w:pPr>
              <w:pStyle w:val="TAL"/>
              <w:rPr>
                <w:ins w:id="2320" w:author="Huawei, HiSilicon" w:date="2025-05-07T13:37:00Z"/>
                <w:lang w:eastAsia="sv-SE"/>
                <w:rPrChange w:id="2321" w:author="Tao Cai" w:date="2025-06-22T11:30:00Z">
                  <w:rPr>
                    <w:ins w:id="2322" w:author="Huawei, HiSilicon" w:date="2025-05-07T13:37:00Z"/>
                    <w:b/>
                    <w:bCs/>
                    <w:i/>
                    <w:iCs/>
                    <w:lang w:eastAsia="sv-SE"/>
                  </w:rPr>
                </w:rPrChange>
              </w:rPr>
            </w:pPr>
            <w:ins w:id="2323" w:author="Huawei, HiSilicon" w:date="2025-05-07T13:37:00Z">
              <w:r w:rsidRPr="00A7319B">
                <w:rPr>
                  <w:lang w:eastAsia="sv-SE"/>
                  <w:rPrChange w:id="2324" w:author="Tao Cai" w:date="2025-06-22T11:30:00Z">
                    <w:rPr>
                      <w:b/>
                      <w:bCs/>
                      <w:i/>
                      <w:iCs/>
                      <w:lang w:eastAsia="sv-SE"/>
                    </w:rPr>
                  </w:rPrChange>
                </w:rPr>
                <w:t>Indicates the second hop PRB of the PUCCH resource in SBFD symbols.</w:t>
              </w:r>
            </w:ins>
            <w:r w:rsidR="00261AA7">
              <w:rPr>
                <w:lang w:eastAsia="sv-SE"/>
              </w:rPr>
              <w:t xml:space="preserve"> </w:t>
            </w:r>
            <w:ins w:id="2325" w:author="Tao Cai" w:date="2025-06-22T13:04:00Z">
              <w:r w:rsidR="00261AA7" w:rsidRPr="00261AA7">
                <w:rPr>
                  <w:lang w:eastAsia="sv-SE"/>
                </w:rPr>
                <w:t xml:space="preserve">If not configured, </w:t>
              </w:r>
            </w:ins>
            <w:ins w:id="2326" w:author="Tao Cai" w:date="2025-06-22T13:05:00Z">
              <w:r w:rsidR="00261AA7" w:rsidRPr="00261AA7">
                <w:rPr>
                  <w:lang w:eastAsia="sv-SE"/>
                </w:rPr>
                <w:t>the second hop PRB</w:t>
              </w:r>
            </w:ins>
            <w:ins w:id="2327" w:author="Tao Cai" w:date="2025-06-22T13:04:00Z">
              <w:r w:rsidR="00261AA7" w:rsidRPr="00261AA7">
                <w:rPr>
                  <w:lang w:eastAsia="sv-SE"/>
                </w:rPr>
                <w:t xml:space="preserve"> configured for non-SBFD symbols for the </w:t>
              </w:r>
              <w:r w:rsidR="00261AA7" w:rsidRPr="00261AA7">
                <w:rPr>
                  <w:i/>
                  <w:iCs/>
                  <w:lang w:eastAsia="sv-SE"/>
                  <w:rPrChange w:id="2328" w:author="Tao Cai" w:date="2025-06-22T13:05: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2329" w:author="Tao Cai" w:date="2025-06-22T13:07:00Z">
                    <w:rPr>
                      <w:lang w:eastAsia="sv-SE"/>
                    </w:rPr>
                  </w:rPrChange>
                </w:rPr>
                <w:t>pucch-ResourceId</w:t>
              </w:r>
              <w:r w:rsidR="00261AA7" w:rsidRPr="00261AA7">
                <w:rPr>
                  <w:lang w:eastAsia="sv-SE"/>
                </w:rPr>
                <w:t>.</w:t>
              </w:r>
            </w:ins>
          </w:p>
        </w:tc>
      </w:tr>
      <w:tr w:rsidR="00BB4A09" w:rsidRPr="00D839FF" w14:paraId="724B6FC4" w14:textId="77777777" w:rsidTr="00BB4A09">
        <w:trPr>
          <w:ins w:id="2330" w:author="Huawei, HiSilicon" w:date="2025-05-07T13:37:00Z"/>
        </w:trPr>
        <w:tc>
          <w:tcPr>
            <w:tcW w:w="14173" w:type="dxa"/>
            <w:tcBorders>
              <w:top w:val="single" w:sz="4" w:space="0" w:color="auto"/>
              <w:left w:val="single" w:sz="4" w:space="0" w:color="auto"/>
              <w:bottom w:val="single" w:sz="4" w:space="0" w:color="auto"/>
              <w:right w:val="single" w:sz="4" w:space="0" w:color="auto"/>
            </w:tcBorders>
            <w:hideMark/>
          </w:tcPr>
          <w:p w14:paraId="0F574629" w14:textId="77777777" w:rsidR="00BB4A09" w:rsidRDefault="00BB4A09" w:rsidP="00781837">
            <w:pPr>
              <w:pStyle w:val="TAL"/>
              <w:rPr>
                <w:ins w:id="2331" w:author="Huawei, HiSilicon" w:date="2025-05-07T13:37:00Z"/>
                <w:b/>
                <w:bCs/>
                <w:i/>
                <w:iCs/>
                <w:lang w:eastAsia="sv-SE"/>
              </w:rPr>
            </w:pPr>
            <w:ins w:id="2332" w:author="Huawei, HiSilicon" w:date="2025-05-07T13:37:00Z">
              <w:r w:rsidRPr="00AC4EC2">
                <w:rPr>
                  <w:b/>
                  <w:bCs/>
                  <w:i/>
                  <w:iCs/>
                  <w:lang w:eastAsia="sv-SE"/>
                </w:rPr>
                <w:t>startingPRB-SBFD</w:t>
              </w:r>
            </w:ins>
          </w:p>
          <w:p w14:paraId="222B4D91" w14:textId="42FA5C10" w:rsidR="00BB4A09" w:rsidRPr="00A7319B" w:rsidRDefault="00BB4A09" w:rsidP="00781837">
            <w:pPr>
              <w:pStyle w:val="TAL"/>
              <w:rPr>
                <w:ins w:id="2333" w:author="Huawei, HiSilicon" w:date="2025-05-07T13:37:00Z"/>
                <w:lang w:eastAsia="sv-SE"/>
                <w:rPrChange w:id="2334" w:author="Tao Cai" w:date="2025-06-22T11:30:00Z">
                  <w:rPr>
                    <w:ins w:id="2335" w:author="Huawei, HiSilicon" w:date="2025-05-07T13:37:00Z"/>
                    <w:b/>
                    <w:bCs/>
                    <w:i/>
                    <w:iCs/>
                    <w:lang w:eastAsia="sv-SE"/>
                  </w:rPr>
                </w:rPrChange>
              </w:rPr>
            </w:pPr>
            <w:ins w:id="2336" w:author="Huawei, HiSilicon" w:date="2025-05-07T13:37:00Z">
              <w:r w:rsidRPr="00A7319B">
                <w:rPr>
                  <w:lang w:eastAsia="sv-SE"/>
                  <w:rPrChange w:id="2337" w:author="Tao Cai" w:date="2025-06-22T11:30:00Z">
                    <w:rPr>
                      <w:b/>
                      <w:bCs/>
                      <w:i/>
                      <w:iCs/>
                      <w:lang w:eastAsia="sv-SE"/>
                    </w:rPr>
                  </w:rPrChange>
                </w:rPr>
                <w:t>Indicates the starting PRB of the PUCCH resource in SBFD symbols.</w:t>
              </w:r>
            </w:ins>
            <w:ins w:id="2338" w:author="Tao Cai" w:date="2025-06-22T13:03:00Z">
              <w:r w:rsidR="00261AA7">
                <w:rPr>
                  <w:lang w:eastAsia="sv-SE"/>
                </w:rPr>
                <w:t xml:space="preserve"> If not configured, </w:t>
              </w:r>
            </w:ins>
            <w:ins w:id="2339" w:author="Tao Cai" w:date="2025-06-22T13:04:00Z">
              <w:r w:rsidR="00261AA7" w:rsidRPr="00261AA7">
                <w:rPr>
                  <w:lang w:eastAsia="sv-SE"/>
                </w:rPr>
                <w:t xml:space="preserve">starting PRB configured for non-SBFD symbols for the </w:t>
              </w:r>
              <w:r w:rsidR="00261AA7" w:rsidRPr="00261AA7">
                <w:rPr>
                  <w:i/>
                  <w:iCs/>
                  <w:lang w:eastAsia="sv-SE"/>
                  <w:rPrChange w:id="2340" w:author="Tao Cai" w:date="2025-06-22T13:06:00Z">
                    <w:rPr>
                      <w:lang w:eastAsia="sv-SE"/>
                    </w:rPr>
                  </w:rPrChange>
                </w:rPr>
                <w:t>PUCCH-Resource</w:t>
              </w:r>
              <w:r w:rsidR="00261AA7" w:rsidRPr="00261AA7">
                <w:rPr>
                  <w:lang w:eastAsia="sv-SE"/>
                </w:rPr>
                <w:t xml:space="preserve"> is used for PUCCH transmissions in SBFD symbols associated with this </w:t>
              </w:r>
              <w:r w:rsidR="00261AA7" w:rsidRPr="00261AA7">
                <w:rPr>
                  <w:i/>
                  <w:iCs/>
                  <w:lang w:eastAsia="sv-SE"/>
                  <w:rPrChange w:id="2341" w:author="Tao Cai" w:date="2025-06-22T13:07:00Z">
                    <w:rPr>
                      <w:lang w:eastAsia="sv-SE"/>
                    </w:rPr>
                  </w:rPrChange>
                </w:rPr>
                <w:t>pucch-ResourceId</w:t>
              </w:r>
              <w:r w:rsidR="00261AA7" w:rsidRPr="00261AA7">
                <w:rPr>
                  <w:lang w:eastAsia="sv-SE"/>
                </w:rPr>
                <w:t>.</w:t>
              </w:r>
            </w:ins>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lastRenderedPageBreak/>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2342" w:name="_Toc60777315"/>
      <w:bookmarkStart w:id="2343" w:name="_Toc193446316"/>
      <w:bookmarkStart w:id="2344" w:name="_Toc193452121"/>
      <w:bookmarkStart w:id="2345" w:name="_Toc193463393"/>
      <w:bookmarkEnd w:id="2275"/>
      <w:r w:rsidRPr="00D839FF">
        <w:t>–</w:t>
      </w:r>
      <w:r w:rsidRPr="00D839FF">
        <w:tab/>
      </w:r>
      <w:r w:rsidRPr="00D839FF">
        <w:rPr>
          <w:i/>
        </w:rPr>
        <w:t>PUCCH-ConfigCommon</w:t>
      </w:r>
      <w:bookmarkEnd w:id="2342"/>
      <w:bookmarkEnd w:id="2343"/>
      <w:bookmarkEnd w:id="2344"/>
      <w:bookmarkEnd w:id="2345"/>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2FACD8A3" w:rsidR="00394471" w:rsidRDefault="00A55B26" w:rsidP="00D839FF">
      <w:pPr>
        <w:pStyle w:val="PL"/>
        <w:rPr>
          <w:ins w:id="2346" w:author="Tao Cai" w:date="2025-06-08T11:22:00Z"/>
        </w:rPr>
      </w:pPr>
      <w:r w:rsidRPr="00D839FF">
        <w:t xml:space="preserve">    ]]</w:t>
      </w:r>
      <w:ins w:id="2347" w:author="Tao Cai" w:date="2025-06-08T11:22:00Z">
        <w:r w:rsidR="007E0255">
          <w:t>,</w:t>
        </w:r>
      </w:ins>
    </w:p>
    <w:p w14:paraId="14FFC20E" w14:textId="564441E8" w:rsidR="007E0255" w:rsidRDefault="007E0255" w:rsidP="00D839FF">
      <w:pPr>
        <w:pStyle w:val="PL"/>
        <w:rPr>
          <w:ins w:id="2348" w:author="Tao Cai" w:date="2025-06-08T11:22:00Z"/>
        </w:rPr>
      </w:pPr>
      <w:ins w:id="2349" w:author="Tao Cai" w:date="2025-06-08T11:22:00Z">
        <w:r>
          <w:t xml:space="preserve">    [[</w:t>
        </w:r>
      </w:ins>
    </w:p>
    <w:p w14:paraId="13A13C2C" w14:textId="0AC70C66" w:rsidR="007E0255" w:rsidRDefault="007E0255" w:rsidP="007E0255">
      <w:pPr>
        <w:pStyle w:val="PL"/>
        <w:tabs>
          <w:tab w:val="clear" w:pos="4224"/>
          <w:tab w:val="clear" w:pos="9216"/>
          <w:tab w:val="left" w:pos="3960"/>
          <w:tab w:val="left" w:pos="4050"/>
          <w:tab w:val="left" w:pos="9270"/>
        </w:tabs>
        <w:rPr>
          <w:ins w:id="2350" w:author="Tao Cai" w:date="2025-06-08T11:26:00Z"/>
        </w:rPr>
      </w:pPr>
      <w:ins w:id="2351" w:author="Tao Cai" w:date="2025-06-08T11:22:00Z">
        <w:r>
          <w:t xml:space="preserve">    </w:t>
        </w:r>
        <w:r w:rsidRPr="007E0255">
          <w:t>p0-nominal-sbfd</w:t>
        </w:r>
      </w:ins>
      <w:ins w:id="2352" w:author="Tao Cai" w:date="2025-06-08T13:14:00Z">
        <w:r w:rsidR="00703B25">
          <w:t>-r19</w:t>
        </w:r>
      </w:ins>
      <w:ins w:id="2353" w:author="Tao Cai" w:date="2025-06-08T11:23:00Z">
        <w:r>
          <w:t xml:space="preserve">                 </w:t>
        </w:r>
        <w:r w:rsidRPr="007E0255">
          <w:t>INTEGER (-202..24)                                   OPTIONAL   -- Need R</w:t>
        </w:r>
      </w:ins>
    </w:p>
    <w:p w14:paraId="4A5F7386" w14:textId="77BA8C7C" w:rsidR="007E0255" w:rsidRPr="00D839FF" w:rsidRDefault="007E0255" w:rsidP="009B3D31">
      <w:pPr>
        <w:pStyle w:val="PL"/>
        <w:tabs>
          <w:tab w:val="clear" w:pos="4224"/>
          <w:tab w:val="clear" w:pos="9216"/>
          <w:tab w:val="left" w:pos="3960"/>
          <w:tab w:val="left" w:pos="4050"/>
          <w:tab w:val="left" w:pos="9270"/>
        </w:tabs>
      </w:pPr>
      <w:ins w:id="2354" w:author="Tao Cai" w:date="2025-06-08T11:26:00Z">
        <w:r>
          <w:t xml:space="preserve">    ]]</w:t>
        </w:r>
      </w:ins>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lastRenderedPageBreak/>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7E0255" w:rsidRPr="00D839FF" w14:paraId="4A337BB5" w14:textId="77777777" w:rsidTr="00A55B26">
        <w:trPr>
          <w:ins w:id="2355" w:author="Tao Cai" w:date="2025-06-08T11:24:00Z"/>
        </w:trPr>
        <w:tc>
          <w:tcPr>
            <w:tcW w:w="14173" w:type="dxa"/>
            <w:tcBorders>
              <w:top w:val="single" w:sz="4" w:space="0" w:color="auto"/>
              <w:left w:val="single" w:sz="4" w:space="0" w:color="auto"/>
              <w:bottom w:val="single" w:sz="4" w:space="0" w:color="auto"/>
              <w:right w:val="single" w:sz="4" w:space="0" w:color="auto"/>
            </w:tcBorders>
          </w:tcPr>
          <w:p w14:paraId="135C3446" w14:textId="77777777" w:rsidR="007E0255" w:rsidRDefault="007E0255" w:rsidP="00964CC4">
            <w:pPr>
              <w:pStyle w:val="TAL"/>
              <w:rPr>
                <w:ins w:id="2356" w:author="Tao Cai" w:date="2025-06-08T11:24:00Z"/>
                <w:b/>
                <w:i/>
                <w:szCs w:val="22"/>
                <w:lang w:eastAsia="sv-SE"/>
              </w:rPr>
            </w:pPr>
            <w:ins w:id="2357" w:author="Tao Cai" w:date="2025-06-08T11:24:00Z">
              <w:r w:rsidRPr="007E0255">
                <w:rPr>
                  <w:b/>
                  <w:i/>
                  <w:szCs w:val="22"/>
                  <w:lang w:eastAsia="sv-SE"/>
                </w:rPr>
                <w:t>p0-nominal-sbfd</w:t>
              </w:r>
            </w:ins>
          </w:p>
          <w:p w14:paraId="690043BC" w14:textId="77FFCE57" w:rsidR="007E0255" w:rsidRPr="009B3D31" w:rsidRDefault="007E0255" w:rsidP="00964CC4">
            <w:pPr>
              <w:pStyle w:val="TAL"/>
              <w:rPr>
                <w:ins w:id="2358" w:author="Tao Cai" w:date="2025-06-08T11:24:00Z"/>
                <w:bCs/>
                <w:iCs/>
                <w:szCs w:val="22"/>
                <w:lang w:eastAsia="sv-SE"/>
              </w:rPr>
            </w:pPr>
            <w:ins w:id="2359" w:author="Tao Cai" w:date="2025-06-08T11:25:00Z">
              <w:r w:rsidRPr="007E0255">
                <w:rPr>
                  <w:bCs/>
                  <w:iCs/>
                  <w:szCs w:val="22"/>
                  <w:lang w:eastAsia="sv-SE"/>
                </w:rPr>
                <w:t>Configures separate power control parameter P0 for PUCCH transmissions in SBFD symbols</w:t>
              </w:r>
              <w:r>
                <w:rPr>
                  <w:bCs/>
                  <w:iCs/>
                  <w:szCs w:val="22"/>
                  <w:lang w:eastAsia="sv-SE"/>
                </w:rPr>
                <w:t>.</w:t>
              </w:r>
            </w:ins>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2360" w:name="_Toc60777316"/>
      <w:bookmarkStart w:id="2361" w:name="_Toc193446317"/>
      <w:bookmarkStart w:id="2362" w:name="_Toc193452122"/>
      <w:bookmarkStart w:id="2363" w:name="_Toc193463394"/>
      <w:r w:rsidRPr="00D839FF">
        <w:lastRenderedPageBreak/>
        <w:t>–</w:t>
      </w:r>
      <w:r w:rsidRPr="00D839FF">
        <w:tab/>
      </w:r>
      <w:r w:rsidRPr="00D839FF">
        <w:rPr>
          <w:i/>
          <w:iCs/>
          <w:lang w:eastAsia="x-none"/>
        </w:rPr>
        <w:t>PUCCH-ConfigurationList</w:t>
      </w:r>
      <w:bookmarkEnd w:id="2360"/>
      <w:bookmarkEnd w:id="2361"/>
      <w:bookmarkEnd w:id="2362"/>
      <w:bookmarkEnd w:id="2363"/>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2364" w:name="_Toc193446318"/>
      <w:bookmarkStart w:id="2365" w:name="_Toc193452123"/>
      <w:bookmarkStart w:id="2366" w:name="_Toc193463395"/>
      <w:r w:rsidRPr="00D839FF">
        <w:t>–</w:t>
      </w:r>
      <w:r w:rsidRPr="00D839FF">
        <w:tab/>
      </w:r>
      <w:r w:rsidRPr="00D839FF">
        <w:rPr>
          <w:i/>
        </w:rPr>
        <w:t>PUCCH-CSI-Resource</w:t>
      </w:r>
      <w:bookmarkEnd w:id="2364"/>
      <w:bookmarkEnd w:id="2365"/>
      <w:bookmarkEnd w:id="2366"/>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01C2A7" w14:textId="77777777" w:rsidR="002510F1" w:rsidRDefault="002510F1" w:rsidP="00D839FF">
      <w:pPr>
        <w:pStyle w:val="PL"/>
        <w:rPr>
          <w:ins w:id="2367" w:author="Huawei, HiSilicon" w:date="2025-04-25T18:43:00Z"/>
        </w:rPr>
      </w:pPr>
    </w:p>
    <w:p w14:paraId="2D847B5C" w14:textId="0AE7AFF9" w:rsidR="002510F1" w:rsidRDefault="002510F1" w:rsidP="002510F1">
      <w:pPr>
        <w:pStyle w:val="PL"/>
        <w:rPr>
          <w:ins w:id="2368" w:author="Huawei, HiSilicon" w:date="2025-04-25T18:44:00Z"/>
        </w:rPr>
      </w:pPr>
      <w:ins w:id="2369" w:author="Huawei, HiSilicon" w:date="2025-04-25T18:43:00Z">
        <w:r w:rsidRPr="002510F1">
          <w:t>PUCCH-CSI-Resource</w:t>
        </w:r>
        <w:r>
          <w:t>Ext-v19xy</w:t>
        </w:r>
      </w:ins>
      <w:ins w:id="2370" w:author="Huawei, HiSilicon" w:date="2025-04-25T18:44:00Z">
        <w:r>
          <w:t xml:space="preserve"> ::=     SEQUENCE {</w:t>
        </w:r>
      </w:ins>
    </w:p>
    <w:p w14:paraId="4E7D496B" w14:textId="6A339A00" w:rsidR="002510F1" w:rsidRDefault="002510F1" w:rsidP="002510F1">
      <w:pPr>
        <w:pStyle w:val="PL"/>
        <w:rPr>
          <w:ins w:id="2371" w:author="Huawei, HiSilicon" w:date="2025-04-25T18:44:00Z"/>
        </w:rPr>
      </w:pPr>
      <w:ins w:id="2372" w:author="Huawei, HiSilicon" w:date="2025-04-25T18:44:00Z">
        <w:r>
          <w:t xml:space="preserve">    </w:t>
        </w:r>
      </w:ins>
      <w:ins w:id="2373" w:author="Huawei, HiSilicon" w:date="2025-05-07T19:06:00Z">
        <w:r w:rsidR="00EE66EC">
          <w:t xml:space="preserve">                                </w:t>
        </w:r>
      </w:ins>
      <w:ins w:id="2374" w:author="Huawei, HiSilicon" w:date="2025-05-07T19:07:00Z">
        <w:r w:rsidR="00EE66EC">
          <w:t xml:space="preserve">    </w:t>
        </w:r>
      </w:ins>
      <w:ins w:id="2375" w:author="Huawei, HiSilicon" w:date="2025-04-25T18:44:00Z">
        <w:r>
          <w:t>symbolType       ENUMERATED {sbfd, non-sbfd}                             OPTIONAL,   -- Need R</w:t>
        </w:r>
      </w:ins>
    </w:p>
    <w:p w14:paraId="1C5D3B94" w14:textId="37767546" w:rsidR="00D53D7F" w:rsidRDefault="002510F1" w:rsidP="002510F1">
      <w:pPr>
        <w:pStyle w:val="PL"/>
        <w:rPr>
          <w:ins w:id="2376" w:author="Huawei, HiSilicon" w:date="2025-04-25T18:43:00Z"/>
        </w:rPr>
      </w:pPr>
      <w:ins w:id="2377" w:author="Huawei, HiSilicon" w:date="2025-04-25T18:44:00Z">
        <w:r>
          <w:t xml:space="preserve">    ...}</w:t>
        </w:r>
      </w:ins>
    </w:p>
    <w:p w14:paraId="0A0F1438" w14:textId="77777777" w:rsidR="002510F1" w:rsidRPr="00D839FF" w:rsidRDefault="002510F1"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lastRenderedPageBreak/>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r w:rsidR="002510F1" w:rsidRPr="00D839FF" w14:paraId="4BB2BB37" w14:textId="77777777" w:rsidTr="002510F1">
        <w:trPr>
          <w:ins w:id="2378" w:author="Huawei, HiSilicon" w:date="2025-04-25T18:46:00Z"/>
        </w:trPr>
        <w:tc>
          <w:tcPr>
            <w:tcW w:w="14173" w:type="dxa"/>
            <w:tcBorders>
              <w:top w:val="single" w:sz="4" w:space="0" w:color="auto"/>
              <w:left w:val="single" w:sz="4" w:space="0" w:color="auto"/>
              <w:bottom w:val="single" w:sz="4" w:space="0" w:color="auto"/>
              <w:right w:val="single" w:sz="4" w:space="0" w:color="auto"/>
            </w:tcBorders>
          </w:tcPr>
          <w:p w14:paraId="0B74D472" w14:textId="77777777" w:rsidR="002510F1" w:rsidRPr="002510F1" w:rsidRDefault="002510F1" w:rsidP="00781837">
            <w:pPr>
              <w:pStyle w:val="TAL"/>
              <w:rPr>
                <w:ins w:id="2379" w:author="Huawei, HiSilicon" w:date="2025-04-25T18:46:00Z"/>
                <w:b/>
                <w:i/>
                <w:szCs w:val="22"/>
                <w:lang w:eastAsia="sv-SE"/>
              </w:rPr>
            </w:pPr>
            <w:ins w:id="2380" w:author="Huawei, HiSilicon" w:date="2025-04-25T18:46:00Z">
              <w:r w:rsidRPr="002510F1">
                <w:rPr>
                  <w:b/>
                  <w:i/>
                  <w:szCs w:val="22"/>
                  <w:lang w:eastAsia="sv-SE"/>
                </w:rPr>
                <w:t>symbolType</w:t>
              </w:r>
            </w:ins>
          </w:p>
          <w:p w14:paraId="1C06CB52" w14:textId="2D839151" w:rsidR="002510F1" w:rsidRPr="00D56D30" w:rsidRDefault="002510F1" w:rsidP="00781837">
            <w:pPr>
              <w:pStyle w:val="TAL"/>
              <w:rPr>
                <w:ins w:id="2381" w:author="Huawei, HiSilicon" w:date="2025-04-25T18:46:00Z"/>
                <w:bCs/>
                <w:iCs/>
                <w:szCs w:val="22"/>
                <w:lang w:eastAsia="sv-SE"/>
                <w:rPrChange w:id="2382" w:author="Tao Cai" w:date="2025-06-22T12:25:00Z">
                  <w:rPr>
                    <w:ins w:id="2383" w:author="Huawei, HiSilicon" w:date="2025-04-25T18:46:00Z"/>
                    <w:b/>
                    <w:i/>
                    <w:szCs w:val="22"/>
                    <w:lang w:eastAsia="sv-SE"/>
                  </w:rPr>
                </w:rPrChange>
              </w:rPr>
            </w:pPr>
            <w:ins w:id="2384" w:author="Huawei, HiSilicon" w:date="2025-04-25T18:46:00Z">
              <w:r w:rsidRPr="00D56D30">
                <w:rPr>
                  <w:bCs/>
                  <w:iCs/>
                  <w:szCs w:val="22"/>
                  <w:lang w:eastAsia="sv-SE"/>
                  <w:rPrChange w:id="2385" w:author="Tao Cai" w:date="2025-06-22T12:25:00Z">
                    <w:rPr>
                      <w:b/>
                      <w:i/>
                      <w:szCs w:val="22"/>
                      <w:lang w:eastAsia="sv-SE"/>
                    </w:rPr>
                  </w:rPrChange>
                </w:rPr>
                <w:t>Configures the valid symbol type for PUCCH carrying P-CSI or SP-CSI for SBFD Configuration 1. The network does not configure this field if SBFD Configuration 2 is enabled for the UL BWP. (see TS 38.214 [19], clause 7.2)</w:t>
              </w:r>
            </w:ins>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2386" w:name="_Toc60777317"/>
      <w:bookmarkStart w:id="2387" w:name="_Toc193446319"/>
      <w:bookmarkStart w:id="2388" w:name="_Toc193452124"/>
      <w:bookmarkStart w:id="2389" w:name="_Toc193463396"/>
      <w:r w:rsidRPr="00D839FF">
        <w:t>–</w:t>
      </w:r>
      <w:r w:rsidRPr="00D839FF">
        <w:tab/>
      </w:r>
      <w:r w:rsidRPr="00D839FF">
        <w:rPr>
          <w:i/>
        </w:rPr>
        <w:t>PUCCH-PathlossReferenceRS-Id</w:t>
      </w:r>
      <w:bookmarkEnd w:id="2386"/>
      <w:bookmarkEnd w:id="2387"/>
      <w:bookmarkEnd w:id="2388"/>
      <w:bookmarkEnd w:id="2389"/>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2390" w:name="_Toc60777318"/>
      <w:bookmarkStart w:id="2391" w:name="_Toc193446320"/>
      <w:bookmarkStart w:id="2392" w:name="_Toc193452125"/>
      <w:bookmarkStart w:id="2393" w:name="_Toc193463397"/>
      <w:r w:rsidRPr="00D839FF">
        <w:t>–</w:t>
      </w:r>
      <w:r w:rsidRPr="00D839FF">
        <w:tab/>
      </w:r>
      <w:r w:rsidRPr="00D839FF">
        <w:rPr>
          <w:i/>
        </w:rPr>
        <w:t>PUCCH-PowerControl</w:t>
      </w:r>
      <w:bookmarkEnd w:id="2390"/>
      <w:bookmarkEnd w:id="2391"/>
      <w:bookmarkEnd w:id="2392"/>
      <w:bookmarkEnd w:id="2393"/>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lastRenderedPageBreak/>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A7319B" w:rsidRDefault="00394471" w:rsidP="00D839FF">
      <w:pPr>
        <w:pStyle w:val="PL"/>
      </w:pPr>
      <w:r w:rsidRPr="00D839FF">
        <w:t xml:space="preserve">    </w:t>
      </w:r>
      <w:r w:rsidRPr="00A7319B">
        <w:t xml:space="preserve">p0-PUCCH-Value                          </w:t>
      </w:r>
      <w:r w:rsidRPr="00A7319B">
        <w:rPr>
          <w:color w:val="993366"/>
        </w:rPr>
        <w:t>INTEGER</w:t>
      </w:r>
      <w:r w:rsidRPr="00A7319B">
        <w:t xml:space="preserve"> (-16..15)</w:t>
      </w:r>
    </w:p>
    <w:p w14:paraId="24F07C16" w14:textId="77777777" w:rsidR="00394471" w:rsidRPr="00A7319B" w:rsidRDefault="00394471" w:rsidP="00D839FF">
      <w:pPr>
        <w:pStyle w:val="PL"/>
      </w:pPr>
      <w:r w:rsidRPr="00A7319B">
        <w:t>}</w:t>
      </w:r>
    </w:p>
    <w:p w14:paraId="38D50E77" w14:textId="77777777" w:rsidR="00394471" w:rsidRPr="00A7319B" w:rsidRDefault="00394471" w:rsidP="00D839FF">
      <w:pPr>
        <w:pStyle w:val="PL"/>
      </w:pPr>
    </w:p>
    <w:p w14:paraId="6098C717" w14:textId="77777777" w:rsidR="00394471" w:rsidRPr="00A7319B" w:rsidRDefault="00394471" w:rsidP="00D839FF">
      <w:pPr>
        <w:pStyle w:val="PL"/>
      </w:pPr>
      <w:r w:rsidRPr="00A7319B">
        <w:t xml:space="preserve">P0-PUCCH-Id ::=                         </w:t>
      </w:r>
      <w:r w:rsidRPr="00A7319B">
        <w:rPr>
          <w:color w:val="993366"/>
        </w:rPr>
        <w:t>INTEGER</w:t>
      </w:r>
      <w:r w:rsidRPr="00A7319B">
        <w:t xml:space="preserve"> (1..8)</w:t>
      </w:r>
    </w:p>
    <w:p w14:paraId="601AB1B8" w14:textId="77777777" w:rsidR="00394471" w:rsidRPr="00A7319B"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lastRenderedPageBreak/>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2394" w:name="_Toc60777319"/>
      <w:bookmarkStart w:id="2395" w:name="_Toc193446321"/>
      <w:bookmarkStart w:id="2396" w:name="_Toc193452126"/>
      <w:bookmarkStart w:id="2397" w:name="_Toc193463398"/>
      <w:r w:rsidRPr="00D839FF">
        <w:t>–</w:t>
      </w:r>
      <w:r w:rsidRPr="00D839FF">
        <w:tab/>
      </w:r>
      <w:r w:rsidRPr="00D839FF">
        <w:rPr>
          <w:i/>
        </w:rPr>
        <w:t>PUCCH-SpatialRelationInfo</w:t>
      </w:r>
      <w:bookmarkEnd w:id="2394"/>
      <w:bookmarkEnd w:id="2395"/>
      <w:bookmarkEnd w:id="2396"/>
      <w:bookmarkEnd w:id="2397"/>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lastRenderedPageBreak/>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2398" w:name="_Toc60777320"/>
      <w:bookmarkStart w:id="2399" w:name="_Toc193446322"/>
      <w:bookmarkStart w:id="2400" w:name="_Toc193452127"/>
      <w:bookmarkStart w:id="2401" w:name="_Toc193463399"/>
      <w:r w:rsidRPr="00D839FF">
        <w:t>–</w:t>
      </w:r>
      <w:r w:rsidRPr="00D839FF">
        <w:tab/>
      </w:r>
      <w:r w:rsidRPr="00D839FF">
        <w:rPr>
          <w:i/>
        </w:rPr>
        <w:t>PUCCH-SpatialRelationInfo-Id</w:t>
      </w:r>
      <w:bookmarkEnd w:id="2398"/>
      <w:bookmarkEnd w:id="2399"/>
      <w:bookmarkEnd w:id="2400"/>
      <w:bookmarkEnd w:id="2401"/>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2402" w:name="_Toc60777321"/>
      <w:bookmarkStart w:id="2403" w:name="_Toc193446323"/>
      <w:bookmarkStart w:id="2404" w:name="_Toc193452128"/>
      <w:bookmarkStart w:id="2405" w:name="_Toc193463400"/>
      <w:r w:rsidRPr="00D839FF">
        <w:lastRenderedPageBreak/>
        <w:t>–</w:t>
      </w:r>
      <w:r w:rsidRPr="00D839FF">
        <w:tab/>
      </w:r>
      <w:r w:rsidRPr="00D839FF">
        <w:rPr>
          <w:i/>
        </w:rPr>
        <w:t>PUCCH-TPC-CommandConfig</w:t>
      </w:r>
      <w:bookmarkEnd w:id="2402"/>
      <w:bookmarkEnd w:id="2403"/>
      <w:bookmarkEnd w:id="2404"/>
      <w:bookmarkEnd w:id="2405"/>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2406" w:name="_Toc60777322"/>
      <w:bookmarkStart w:id="2407" w:name="_Toc193446324"/>
      <w:bookmarkStart w:id="2408" w:name="_Toc193452129"/>
      <w:bookmarkStart w:id="2409" w:name="_Toc193463401"/>
      <w:r w:rsidRPr="00D839FF">
        <w:lastRenderedPageBreak/>
        <w:t>–</w:t>
      </w:r>
      <w:r w:rsidRPr="00D839FF">
        <w:tab/>
      </w:r>
      <w:r w:rsidRPr="00D839FF">
        <w:rPr>
          <w:i/>
        </w:rPr>
        <w:t>PUSCH-Config</w:t>
      </w:r>
      <w:bookmarkEnd w:id="2406"/>
      <w:bookmarkEnd w:id="2407"/>
      <w:bookmarkEnd w:id="2408"/>
      <w:bookmarkEnd w:id="2409"/>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lastRenderedPageBreak/>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lastRenderedPageBreak/>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29830D02" w14:textId="66CB90F3" w:rsidR="00BB4A09" w:rsidRDefault="00C51366" w:rsidP="00BB4A09">
      <w:pPr>
        <w:pStyle w:val="PL"/>
        <w:rPr>
          <w:ins w:id="2410" w:author="Huawei, HiSilicon" w:date="2025-05-07T13:39:00Z"/>
        </w:rPr>
      </w:pPr>
      <w:r w:rsidRPr="00D839FF">
        <w:t xml:space="preserve">    ]]</w:t>
      </w:r>
      <w:ins w:id="2411" w:author="Huawei, HiSilicon" w:date="2025-05-07T13:39:00Z">
        <w:r w:rsidR="00BB4A09">
          <w:t>,</w:t>
        </w:r>
      </w:ins>
    </w:p>
    <w:p w14:paraId="2396D035" w14:textId="77777777" w:rsidR="00BB4A09" w:rsidRDefault="00BB4A09" w:rsidP="00BB4A09">
      <w:pPr>
        <w:pStyle w:val="PL"/>
        <w:rPr>
          <w:ins w:id="2412" w:author="Huawei, HiSilicon" w:date="2025-05-07T13:39:00Z"/>
        </w:rPr>
      </w:pPr>
      <w:ins w:id="2413" w:author="Huawei, HiSilicon" w:date="2025-05-07T13:39:00Z">
        <w:r>
          <w:t xml:space="preserve">    [[</w:t>
        </w:r>
      </w:ins>
    </w:p>
    <w:p w14:paraId="6BBE49DB" w14:textId="33CF64FF" w:rsidR="00BB4A09" w:rsidRDefault="00BB4A09" w:rsidP="00BB4A09">
      <w:pPr>
        <w:pStyle w:val="PL"/>
        <w:rPr>
          <w:ins w:id="2414" w:author="Huawei, HiSilicon" w:date="2025-05-07T13:39:00Z"/>
        </w:rPr>
      </w:pPr>
      <w:ins w:id="2415" w:author="Huawei, HiSilicon" w:date="2025-05-07T13:39:00Z">
        <w:r>
          <w:t xml:space="preserve">    frequencyHoppingOffsetLists-SBFD-r19           SEQUENCE (SIZE (1..4)) OF INTEGER (1..maxNrofPhysicalResourceBlocks-1)</w:t>
        </w:r>
      </w:ins>
    </w:p>
    <w:p w14:paraId="7E245722" w14:textId="77777777" w:rsidR="00BB4A09" w:rsidRDefault="00BB4A09" w:rsidP="00BB4A09">
      <w:pPr>
        <w:pStyle w:val="PL"/>
        <w:rPr>
          <w:ins w:id="2416" w:author="Huawei, HiSilicon" w:date="2025-05-07T13:39:00Z"/>
        </w:rPr>
      </w:pPr>
      <w:ins w:id="2417" w:author="Huawei, HiSilicon" w:date="2025-05-07T13:39:00Z">
        <w:r>
          <w:t xml:space="preserve">                                                                                                           OPTIONAL,   -- Need M</w:t>
        </w:r>
      </w:ins>
    </w:p>
    <w:p w14:paraId="532FA7DD" w14:textId="49D86BE0" w:rsidR="00BB4A09" w:rsidRDefault="00BB4A09" w:rsidP="00BB4A09">
      <w:pPr>
        <w:pStyle w:val="PL"/>
        <w:rPr>
          <w:ins w:id="2418" w:author="Huawei, HiSilicon" w:date="2025-05-07T13:39:00Z"/>
        </w:rPr>
      </w:pPr>
      <w:ins w:id="2419" w:author="Huawei, HiSilicon" w:date="2025-05-07T13:39:00Z">
        <w:r>
          <w:t xml:space="preserve">    frequencyHoppingOffsetListsDCI-0-2-SBFD-r19    SEQUENCE (SIZE (1..4)) OF INTEGER (1..maxNrofPhysicalResourceBlocks-1)</w:t>
        </w:r>
      </w:ins>
    </w:p>
    <w:p w14:paraId="6647B481" w14:textId="77777777" w:rsidR="00BB4A09" w:rsidRDefault="00BB4A09" w:rsidP="00BB4A09">
      <w:pPr>
        <w:pStyle w:val="PL"/>
        <w:rPr>
          <w:ins w:id="2420" w:author="Huawei, HiSilicon" w:date="2025-05-07T13:39:00Z"/>
        </w:rPr>
      </w:pPr>
      <w:ins w:id="2421" w:author="Huawei, HiSilicon" w:date="2025-05-07T13:39:00Z">
        <w:r>
          <w:t xml:space="preserve">                                                                                                           OPTIONAL,   -- Need M</w:t>
        </w:r>
      </w:ins>
    </w:p>
    <w:p w14:paraId="67E4B64B" w14:textId="77777777" w:rsidR="00BB4A09" w:rsidRDefault="00BB4A09" w:rsidP="00BB4A09">
      <w:pPr>
        <w:pStyle w:val="PL"/>
        <w:rPr>
          <w:ins w:id="2422" w:author="Huawei, HiSilicon" w:date="2025-05-07T13:39:00Z"/>
        </w:rPr>
      </w:pPr>
      <w:ins w:id="2423" w:author="Huawei, HiSilicon" w:date="2025-05-07T13:39:00Z">
        <w:r>
          <w:t xml:space="preserve">    pusch-MutingResources-r19                      PUSCH-MutingResources-r19                               OPTIONAL   -- Need R</w:t>
        </w:r>
      </w:ins>
    </w:p>
    <w:p w14:paraId="427F5301" w14:textId="4C3237A2" w:rsidR="00BB4A09" w:rsidRPr="00D839FF" w:rsidRDefault="00BB4A09" w:rsidP="00BB4A09">
      <w:pPr>
        <w:pStyle w:val="PL"/>
      </w:pPr>
      <w:ins w:id="2424" w:author="Huawei, HiSilicon" w:date="2025-05-07T13:39:00Z">
        <w:r>
          <w:t xml:space="preserve">    ]]</w:t>
        </w:r>
      </w:ins>
    </w:p>
    <w:p w14:paraId="19A7E240" w14:textId="7F999FFC" w:rsidR="00394471" w:rsidRPr="00D839FF" w:rsidRDefault="00394471" w:rsidP="004E1954">
      <w:pPr>
        <w:pStyle w:val="PL"/>
      </w:pP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lastRenderedPageBreak/>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2425"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2425"/>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lastRenderedPageBreak/>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lastRenderedPageBreak/>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lastRenderedPageBreak/>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BB4A09" w:rsidRPr="00D839FF" w14:paraId="08AA924A" w14:textId="77777777" w:rsidTr="00BB4A09">
        <w:trPr>
          <w:ins w:id="2426" w:author="Huawei, HiSilicon" w:date="2025-05-07T13:40:00Z"/>
        </w:trPr>
        <w:tc>
          <w:tcPr>
            <w:tcW w:w="14173" w:type="dxa"/>
            <w:tcBorders>
              <w:top w:val="single" w:sz="4" w:space="0" w:color="auto"/>
              <w:left w:val="single" w:sz="4" w:space="0" w:color="auto"/>
              <w:bottom w:val="single" w:sz="4" w:space="0" w:color="auto"/>
              <w:right w:val="single" w:sz="4" w:space="0" w:color="auto"/>
            </w:tcBorders>
            <w:hideMark/>
          </w:tcPr>
          <w:p w14:paraId="7023B50A" w14:textId="77777777" w:rsidR="00BB4A09" w:rsidRDefault="00BB4A09" w:rsidP="00781837">
            <w:pPr>
              <w:pStyle w:val="TAL"/>
              <w:rPr>
                <w:ins w:id="2427" w:author="Huawei, HiSilicon" w:date="2025-05-07T13:40:00Z"/>
                <w:b/>
                <w:i/>
                <w:szCs w:val="22"/>
                <w:lang w:eastAsia="sv-SE"/>
              </w:rPr>
            </w:pPr>
            <w:ins w:id="2428" w:author="Huawei, HiSilicon" w:date="2025-05-07T13:40:00Z">
              <w:r>
                <w:rPr>
                  <w:b/>
                  <w:i/>
                  <w:szCs w:val="22"/>
                  <w:lang w:eastAsia="sv-SE"/>
                </w:rPr>
                <w:t>frequencyHoppingOffsetLists-SBFD, frequencyHoppingOffsetListsDCI-0-2-SBFD</w:t>
              </w:r>
            </w:ins>
          </w:p>
          <w:p w14:paraId="24E53838" w14:textId="77777777" w:rsidR="00BB4A09" w:rsidRPr="00204DFE" w:rsidRDefault="00BB4A09" w:rsidP="00781837">
            <w:pPr>
              <w:pStyle w:val="TAL"/>
              <w:rPr>
                <w:ins w:id="2429" w:author="Huawei, HiSilicon" w:date="2025-05-07T13:40:00Z"/>
                <w:bCs/>
                <w:iCs/>
                <w:szCs w:val="22"/>
                <w:lang w:eastAsia="sv-SE"/>
                <w:rPrChange w:id="2430" w:author="Tao Cai" w:date="2025-06-22T20:25:00Z">
                  <w:rPr>
                    <w:ins w:id="2431" w:author="Huawei, HiSilicon" w:date="2025-05-07T13:40:00Z"/>
                    <w:b/>
                    <w:i/>
                    <w:szCs w:val="22"/>
                    <w:lang w:eastAsia="sv-SE"/>
                  </w:rPr>
                </w:rPrChange>
              </w:rPr>
            </w:pPr>
            <w:ins w:id="2432" w:author="Huawei, HiSilicon" w:date="2025-05-07T13:40:00Z">
              <w:r w:rsidRPr="00204DFE">
                <w:rPr>
                  <w:bCs/>
                  <w:iCs/>
                  <w:szCs w:val="22"/>
                  <w:lang w:eastAsia="sv-SE"/>
                  <w:rPrChange w:id="2433" w:author="Tao Cai" w:date="2025-06-22T20:25:00Z">
                    <w:rPr>
                      <w:b/>
                      <w:i/>
                      <w:szCs w:val="22"/>
                      <w:lang w:eastAsia="sv-SE"/>
                    </w:rPr>
                  </w:rPrChange>
                </w:rPr>
                <w:t xml:space="preserve">Configure the frequency hopping offset lists for PUSCH scheduled by DCI and Type 2 configured grant PUSCH in SBFD symbols, and the field </w:t>
              </w:r>
              <w:r w:rsidRPr="00204DFE">
                <w:rPr>
                  <w:bCs/>
                  <w:i/>
                  <w:szCs w:val="22"/>
                  <w:lang w:eastAsia="sv-SE"/>
                  <w:rPrChange w:id="2434" w:author="Tao Cai" w:date="2025-06-22T20:25:00Z">
                    <w:rPr>
                      <w:b/>
                      <w:i/>
                      <w:szCs w:val="22"/>
                      <w:lang w:eastAsia="sv-SE"/>
                    </w:rPr>
                  </w:rPrChange>
                </w:rPr>
                <w:t>frequencyHoppingOffsetListsDCI-0-2-SBFD</w:t>
              </w:r>
              <w:r w:rsidRPr="00204DFE">
                <w:rPr>
                  <w:bCs/>
                  <w:iCs/>
                  <w:szCs w:val="22"/>
                  <w:lang w:eastAsia="sv-SE"/>
                  <w:rPrChange w:id="2435" w:author="Tao Cai" w:date="2025-06-22T20:25:00Z">
                    <w:rPr>
                      <w:b/>
                      <w:i/>
                      <w:szCs w:val="22"/>
                      <w:lang w:eastAsia="sv-SE"/>
                    </w:rPr>
                  </w:rPrChange>
                </w:rPr>
                <w:t xml:space="preserve"> applies to DCI format 0_2 (see TS 38.214 [19], clause x).</w:t>
              </w:r>
            </w:ins>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lastRenderedPageBreak/>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BB4A09" w:rsidRPr="007A2A97" w14:paraId="5B09FA41" w14:textId="77777777" w:rsidTr="00BB4A09">
        <w:trPr>
          <w:ins w:id="2436"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32275BA4" w14:textId="77777777" w:rsidR="00BB4A09" w:rsidRDefault="00BB4A09" w:rsidP="00781837">
            <w:pPr>
              <w:pStyle w:val="TAL"/>
              <w:rPr>
                <w:ins w:id="2437" w:author="Huawei, HiSilicon" w:date="2025-05-07T13:41:00Z"/>
                <w:b/>
                <w:i/>
                <w:szCs w:val="22"/>
                <w:lang w:eastAsia="sv-SE"/>
              </w:rPr>
            </w:pPr>
            <w:ins w:id="2438" w:author="Huawei, HiSilicon" w:date="2025-05-07T13:41:00Z">
              <w:r w:rsidRPr="007A2A97">
                <w:rPr>
                  <w:b/>
                  <w:i/>
                  <w:szCs w:val="22"/>
                  <w:lang w:eastAsia="sv-SE"/>
                </w:rPr>
                <w:t>pusch-MutingResources</w:t>
              </w:r>
            </w:ins>
          </w:p>
          <w:p w14:paraId="2AF38389" w14:textId="77777777" w:rsidR="00BB4A09" w:rsidRPr="00507F13" w:rsidRDefault="00BB4A09" w:rsidP="00781837">
            <w:pPr>
              <w:pStyle w:val="TAL"/>
              <w:rPr>
                <w:ins w:id="2439" w:author="Huawei, HiSilicon" w:date="2025-05-07T13:41:00Z"/>
                <w:b/>
                <w:i/>
                <w:szCs w:val="22"/>
                <w:lang w:eastAsia="sv-SE"/>
              </w:rPr>
            </w:pPr>
            <w:ins w:id="2440" w:author="Huawei, HiSilicon" w:date="2025-05-07T13:41:00Z">
              <w:r w:rsidRPr="00507F13">
                <w:rPr>
                  <w:b/>
                  <w:i/>
                  <w:szCs w:val="22"/>
                  <w:lang w:eastAsia="sv-SE"/>
                </w:rPr>
                <w:t>Configures the time location and frequency location of UL muting resources for dynamic grant PUSCH transmission and Type 2 configured grant PUSCH transmission.</w:t>
              </w:r>
            </w:ins>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lastRenderedPageBreak/>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7D2D2D7A"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A7319B" w:rsidRDefault="00770F46" w:rsidP="00770F46">
            <w:pPr>
              <w:pStyle w:val="TAL"/>
              <w:rPr>
                <w:b/>
                <w:i/>
                <w:lang w:eastAsia="x-none"/>
              </w:rPr>
            </w:pPr>
            <w:r w:rsidRPr="00A7319B">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lastRenderedPageBreak/>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lastRenderedPageBreak/>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2441" w:name="_Toc60777323"/>
      <w:bookmarkStart w:id="2442" w:name="_Toc193446325"/>
      <w:bookmarkStart w:id="2443" w:name="_Toc193452130"/>
      <w:bookmarkStart w:id="2444" w:name="_Toc193463402"/>
      <w:r w:rsidRPr="00D839FF">
        <w:t>–</w:t>
      </w:r>
      <w:r w:rsidRPr="00D839FF">
        <w:tab/>
      </w:r>
      <w:r w:rsidRPr="00D839FF">
        <w:rPr>
          <w:i/>
        </w:rPr>
        <w:t>PUSCH-ConfigCommon</w:t>
      </w:r>
      <w:bookmarkEnd w:id="2441"/>
      <w:bookmarkEnd w:id="2442"/>
      <w:bookmarkEnd w:id="2443"/>
      <w:bookmarkEnd w:id="2444"/>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lastRenderedPageBreak/>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460A2870" w14:textId="77777777" w:rsidR="00BB4A09" w:rsidRDefault="00BB4A09" w:rsidP="00BB4A09">
      <w:pPr>
        <w:pStyle w:val="Heading4"/>
        <w:rPr>
          <w:ins w:id="2445" w:author="Huawei, HiSilicon" w:date="2025-05-07T13:41:00Z"/>
        </w:rPr>
      </w:pPr>
      <w:bookmarkStart w:id="2446" w:name="_Toc60777324"/>
      <w:bookmarkStart w:id="2447" w:name="_Toc193446326"/>
      <w:bookmarkStart w:id="2448" w:name="_Toc193452131"/>
      <w:bookmarkStart w:id="2449" w:name="_Toc193463403"/>
      <w:ins w:id="2450" w:author="Huawei, HiSilicon" w:date="2025-05-07T13:41:00Z">
        <w:r>
          <w:t>–</w:t>
        </w:r>
        <w:r>
          <w:tab/>
        </w:r>
        <w:r>
          <w:rPr>
            <w:i/>
          </w:rPr>
          <w:t>PUSCH-MutingResources</w:t>
        </w:r>
      </w:ins>
    </w:p>
    <w:p w14:paraId="0EBE207D" w14:textId="77777777" w:rsidR="00BB4A09" w:rsidRDefault="00BB4A09" w:rsidP="00BB4A09">
      <w:pPr>
        <w:rPr>
          <w:ins w:id="2451" w:author="Huawei, HiSilicon" w:date="2025-05-07T13:41:00Z"/>
        </w:rPr>
      </w:pPr>
      <w:ins w:id="2452" w:author="Huawei, HiSilicon" w:date="2025-05-07T13:41:00Z">
        <w:r>
          <w:t xml:space="preserve">The IE </w:t>
        </w:r>
        <w:r>
          <w:rPr>
            <w:i/>
          </w:rPr>
          <w:t>PUSCH-MutingResources</w:t>
        </w:r>
        <w:r>
          <w:t xml:space="preserve"> is used to configure the time location and frequency location of UL muting resources.</w:t>
        </w:r>
      </w:ins>
    </w:p>
    <w:p w14:paraId="2EF1200C" w14:textId="77777777" w:rsidR="00BB4A09" w:rsidRDefault="00BB4A09" w:rsidP="00BB4A09">
      <w:pPr>
        <w:pStyle w:val="TH"/>
        <w:rPr>
          <w:ins w:id="2453" w:author="Huawei, HiSilicon" w:date="2025-05-07T13:41:00Z"/>
        </w:rPr>
      </w:pPr>
      <w:ins w:id="2454" w:author="Huawei, HiSilicon" w:date="2025-05-07T13:41:00Z">
        <w:r>
          <w:rPr>
            <w:i/>
          </w:rPr>
          <w:t>PUSCH-MutingResources</w:t>
        </w:r>
        <w:r>
          <w:rPr>
            <w:bCs/>
            <w:i/>
            <w:iCs/>
          </w:rPr>
          <w:t xml:space="preserve"> </w:t>
        </w:r>
        <w:r>
          <w:t>information element</w:t>
        </w:r>
      </w:ins>
    </w:p>
    <w:p w14:paraId="73672E85" w14:textId="77777777" w:rsidR="00BB4A09" w:rsidRDefault="00BB4A09" w:rsidP="00BB4A09">
      <w:pPr>
        <w:pStyle w:val="PL"/>
        <w:rPr>
          <w:ins w:id="2455" w:author="Huawei, HiSilicon" w:date="2025-05-07T13:41:00Z"/>
          <w:color w:val="808080"/>
        </w:rPr>
      </w:pPr>
      <w:ins w:id="2456" w:author="Huawei, HiSilicon" w:date="2025-05-07T13:41:00Z">
        <w:r>
          <w:rPr>
            <w:color w:val="808080"/>
          </w:rPr>
          <w:t>-- ASN1START</w:t>
        </w:r>
      </w:ins>
    </w:p>
    <w:p w14:paraId="58708D11" w14:textId="77777777" w:rsidR="00BB4A09" w:rsidRDefault="00BB4A09" w:rsidP="00BB4A09">
      <w:pPr>
        <w:pStyle w:val="PL"/>
        <w:rPr>
          <w:ins w:id="2457" w:author="Huawei, HiSilicon" w:date="2025-05-07T13:41:00Z"/>
          <w:color w:val="808080"/>
        </w:rPr>
      </w:pPr>
      <w:ins w:id="2458" w:author="Huawei, HiSilicon" w:date="2025-05-07T13:41:00Z">
        <w:r>
          <w:rPr>
            <w:color w:val="808080"/>
          </w:rPr>
          <w:t>-- TAG-PUSCH-MUTINGRESOURCES-START</w:t>
        </w:r>
      </w:ins>
    </w:p>
    <w:p w14:paraId="70E09C9D" w14:textId="77777777" w:rsidR="00BB4A09" w:rsidRDefault="00BB4A09" w:rsidP="00BB4A09">
      <w:pPr>
        <w:pStyle w:val="PL"/>
        <w:rPr>
          <w:ins w:id="2459" w:author="Huawei, HiSilicon" w:date="2025-05-07T13:41:00Z"/>
        </w:rPr>
      </w:pPr>
    </w:p>
    <w:p w14:paraId="73E53243" w14:textId="7F66076B" w:rsidR="00BB4A09" w:rsidRDefault="00BB4A09" w:rsidP="00BB4A09">
      <w:pPr>
        <w:pStyle w:val="PL"/>
        <w:rPr>
          <w:ins w:id="2460" w:author="Huawei, HiSilicon" w:date="2025-05-07T13:41:00Z"/>
        </w:rPr>
      </w:pPr>
      <w:ins w:id="2461" w:author="Huawei, HiSilicon" w:date="2025-05-07T13:41:00Z">
        <w:r>
          <w:t xml:space="preserve">PUSCH-MutingResources-r19 ::=    </w:t>
        </w:r>
        <w:r>
          <w:rPr>
            <w:color w:val="993366"/>
          </w:rPr>
          <w:t>SEQUENCE</w:t>
        </w:r>
        <w:r>
          <w:t xml:space="preserve"> {</w:t>
        </w:r>
      </w:ins>
    </w:p>
    <w:p w14:paraId="3AC61EAA" w14:textId="721639B0" w:rsidR="00BB4A09" w:rsidRDefault="00BB4A09" w:rsidP="00BB4A09">
      <w:pPr>
        <w:pStyle w:val="PL"/>
        <w:rPr>
          <w:ins w:id="2462" w:author="Huawei, HiSilicon" w:date="2025-05-07T13:41:00Z"/>
        </w:rPr>
      </w:pPr>
      <w:ins w:id="2463" w:author="Huawei, HiSilicon" w:date="2025-05-07T13:41:00Z">
        <w:r>
          <w:t xml:space="preserve">   </w:t>
        </w:r>
      </w:ins>
      <w:ins w:id="2464" w:author="Huawei, HiSilicon" w:date="2025-05-07T19:09:00Z">
        <w:r w:rsidR="00EE66EC">
          <w:t xml:space="preserve">                                 </w:t>
        </w:r>
      </w:ins>
      <w:ins w:id="2465" w:author="Huawei, HiSilicon" w:date="2025-05-07T13:41:00Z">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ins>
    </w:p>
    <w:p w14:paraId="5D933001" w14:textId="551146E6" w:rsidR="00BB4A09" w:rsidRDefault="00BB4A09" w:rsidP="00BB4A09">
      <w:pPr>
        <w:pStyle w:val="PL"/>
        <w:rPr>
          <w:ins w:id="2466" w:author="Huawei, HiSilicon" w:date="2025-05-07T13:41:00Z"/>
          <w:color w:val="808080"/>
        </w:rPr>
      </w:pPr>
      <w:ins w:id="2467" w:author="Huawei, HiSilicon" w:date="2025-05-07T13:41:00Z">
        <w:r>
          <w:t xml:space="preserve">    </w:t>
        </w:r>
      </w:ins>
      <w:ins w:id="2468" w:author="Huawei, HiSilicon" w:date="2025-05-07T19:09:00Z">
        <w:r w:rsidR="00EE66EC">
          <w:t xml:space="preserve">                                 </w:t>
        </w:r>
      </w:ins>
      <w:ins w:id="2469" w:author="Huawei, HiSilicon" w:date="2025-05-07T13:41:00Z">
        <w:r>
          <w:t xml:space="preserve">combOffset-r19      </w:t>
        </w:r>
        <w:r>
          <w:rPr>
            <w:color w:val="993366"/>
          </w:rPr>
          <w:t>INTEGER</w:t>
        </w:r>
        <w:r>
          <w:t xml:space="preserve"> (0..1)                                       </w:t>
        </w:r>
        <w:r>
          <w:rPr>
            <w:color w:val="993366"/>
          </w:rPr>
          <w:t>OPTIONAL</w:t>
        </w:r>
      </w:ins>
      <w:ins w:id="2470" w:author="Huawei, HiSilicon" w:date="2025-05-07T19:10:00Z">
        <w:r w:rsidR="00EE66EC">
          <w:rPr>
            <w:color w:val="993366"/>
          </w:rPr>
          <w:t>,</w:t>
        </w:r>
      </w:ins>
      <w:ins w:id="2471" w:author="Huawei, HiSilicon" w:date="2025-05-07T13:41:00Z">
        <w:r>
          <w:t xml:space="preserve">   </w:t>
        </w:r>
        <w:r>
          <w:rPr>
            <w:color w:val="808080"/>
          </w:rPr>
          <w:t>-- Need R</w:t>
        </w:r>
      </w:ins>
    </w:p>
    <w:p w14:paraId="72A584CE" w14:textId="77777777" w:rsidR="00BB4A09" w:rsidRDefault="00BB4A09" w:rsidP="00BB4A09">
      <w:pPr>
        <w:pStyle w:val="PL"/>
        <w:rPr>
          <w:ins w:id="2472" w:author="Huawei, HiSilicon" w:date="2025-05-07T13:41:00Z"/>
        </w:rPr>
      </w:pPr>
      <w:ins w:id="2473" w:author="Huawei, HiSilicon" w:date="2025-05-07T13:41:00Z">
        <w:r>
          <w:t xml:space="preserve">    ...</w:t>
        </w:r>
      </w:ins>
    </w:p>
    <w:p w14:paraId="52E4C8FF" w14:textId="77777777" w:rsidR="00BB4A09" w:rsidRDefault="00BB4A09" w:rsidP="00BB4A09">
      <w:pPr>
        <w:pStyle w:val="PL"/>
        <w:rPr>
          <w:ins w:id="2474" w:author="Huawei, HiSilicon" w:date="2025-05-07T13:41:00Z"/>
        </w:rPr>
      </w:pPr>
      <w:ins w:id="2475" w:author="Huawei, HiSilicon" w:date="2025-05-07T13:41:00Z">
        <w:r>
          <w:t>}</w:t>
        </w:r>
      </w:ins>
    </w:p>
    <w:p w14:paraId="2DFFC9B6" w14:textId="77777777" w:rsidR="00BB4A09" w:rsidRDefault="00BB4A09" w:rsidP="00BB4A09">
      <w:pPr>
        <w:pStyle w:val="PL"/>
        <w:rPr>
          <w:ins w:id="2476" w:author="Huawei, HiSilicon" w:date="2025-05-07T13:41:00Z"/>
        </w:rPr>
      </w:pPr>
    </w:p>
    <w:p w14:paraId="48EA143F" w14:textId="77777777" w:rsidR="00BB4A09" w:rsidRDefault="00BB4A09" w:rsidP="00BB4A09">
      <w:pPr>
        <w:pStyle w:val="PL"/>
        <w:rPr>
          <w:ins w:id="2477" w:author="Huawei, HiSilicon" w:date="2025-05-07T13:41:00Z"/>
          <w:color w:val="808080"/>
        </w:rPr>
      </w:pPr>
      <w:ins w:id="2478" w:author="Huawei, HiSilicon" w:date="2025-05-07T13:41:00Z">
        <w:r>
          <w:rPr>
            <w:color w:val="808080"/>
          </w:rPr>
          <w:t>-- TAG-PUSCH-MUTINGRESOURCES-STOP</w:t>
        </w:r>
      </w:ins>
    </w:p>
    <w:p w14:paraId="57179984" w14:textId="77777777" w:rsidR="00BB4A09" w:rsidRDefault="00BB4A09" w:rsidP="00BB4A09">
      <w:pPr>
        <w:pStyle w:val="PL"/>
        <w:rPr>
          <w:ins w:id="2479" w:author="Huawei, HiSilicon" w:date="2025-05-07T13:41:00Z"/>
          <w:color w:val="808080"/>
        </w:rPr>
      </w:pPr>
      <w:ins w:id="2480" w:author="Huawei, HiSilicon" w:date="2025-05-07T13:41:00Z">
        <w:r>
          <w:rPr>
            <w:color w:val="808080"/>
          </w:rPr>
          <w:t>-- ASN1STOP</w:t>
        </w:r>
      </w:ins>
    </w:p>
    <w:p w14:paraId="3F69349F" w14:textId="77777777" w:rsidR="00BB4A09" w:rsidRPr="00A34D13" w:rsidRDefault="00BB4A09" w:rsidP="00BB4A09">
      <w:pPr>
        <w:pStyle w:val="NormalWeb"/>
        <w:spacing w:before="0" w:beforeAutospacing="0" w:after="180" w:afterAutospacing="0"/>
        <w:rPr>
          <w:ins w:id="2481" w:author="Huawei, HiSilicon" w:date="2025-05-07T13:41: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4A09" w14:paraId="275F726F" w14:textId="77777777" w:rsidTr="00781837">
        <w:trPr>
          <w:ins w:id="2482"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42147F2B" w14:textId="77777777" w:rsidR="00BB4A09" w:rsidRDefault="00BB4A09" w:rsidP="00781837">
            <w:pPr>
              <w:pStyle w:val="TAH"/>
              <w:rPr>
                <w:ins w:id="2483" w:author="Huawei, HiSilicon" w:date="2025-05-07T13:41:00Z"/>
                <w:szCs w:val="22"/>
                <w:lang w:eastAsia="sv-SE"/>
              </w:rPr>
            </w:pPr>
            <w:ins w:id="2484" w:author="Huawei, HiSilicon" w:date="2025-05-07T13:41:00Z">
              <w:r>
                <w:rPr>
                  <w:i/>
                </w:rPr>
                <w:t>PUSCH-MutingResources</w:t>
              </w:r>
              <w:r>
                <w:rPr>
                  <w:i/>
                  <w:szCs w:val="22"/>
                  <w:lang w:eastAsia="sv-SE"/>
                </w:rPr>
                <w:t xml:space="preserve"> </w:t>
              </w:r>
              <w:r>
                <w:rPr>
                  <w:szCs w:val="22"/>
                  <w:lang w:eastAsia="sv-SE"/>
                </w:rPr>
                <w:t>field descriptions</w:t>
              </w:r>
            </w:ins>
          </w:p>
        </w:tc>
      </w:tr>
      <w:tr w:rsidR="00BB4A09" w14:paraId="6B652EA6" w14:textId="77777777" w:rsidTr="00781837">
        <w:trPr>
          <w:ins w:id="2485"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13B5CFB0" w14:textId="77777777" w:rsidR="00BB4A09" w:rsidRDefault="00BB4A09" w:rsidP="00781837">
            <w:pPr>
              <w:pStyle w:val="TAL"/>
              <w:rPr>
                <w:ins w:id="2486" w:author="Huawei, HiSilicon" w:date="2025-05-07T13:41:00Z"/>
                <w:b/>
                <w:i/>
                <w:szCs w:val="22"/>
                <w:lang w:eastAsia="sv-SE"/>
              </w:rPr>
            </w:pPr>
            <w:ins w:id="2487" w:author="Huawei, HiSilicon" w:date="2025-05-07T13:41:00Z">
              <w:r>
                <w:rPr>
                  <w:b/>
                  <w:i/>
                  <w:szCs w:val="22"/>
                  <w:lang w:eastAsia="sv-SE"/>
                </w:rPr>
                <w:t>symbolPos</w:t>
              </w:r>
            </w:ins>
          </w:p>
          <w:p w14:paraId="40ED51BA" w14:textId="77777777" w:rsidR="00BB4A09" w:rsidRDefault="00BB4A09" w:rsidP="00781837">
            <w:pPr>
              <w:pStyle w:val="TAL"/>
              <w:rPr>
                <w:ins w:id="2488" w:author="Huawei, HiSilicon" w:date="2025-05-07T13:41:00Z"/>
                <w:szCs w:val="22"/>
                <w:lang w:eastAsia="sv-SE"/>
              </w:rPr>
            </w:pPr>
            <w:ins w:id="2489" w:author="Huawei, HiSilicon" w:date="2025-05-07T13:41: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BB4A09" w14:paraId="747E79F4" w14:textId="77777777" w:rsidTr="00781837">
        <w:trPr>
          <w:ins w:id="2490" w:author="Huawei, HiSilicon" w:date="2025-05-07T13:41:00Z"/>
        </w:trPr>
        <w:tc>
          <w:tcPr>
            <w:tcW w:w="14173" w:type="dxa"/>
            <w:tcBorders>
              <w:top w:val="single" w:sz="4" w:space="0" w:color="auto"/>
              <w:left w:val="single" w:sz="4" w:space="0" w:color="auto"/>
              <w:bottom w:val="single" w:sz="4" w:space="0" w:color="auto"/>
              <w:right w:val="single" w:sz="4" w:space="0" w:color="auto"/>
            </w:tcBorders>
            <w:hideMark/>
          </w:tcPr>
          <w:p w14:paraId="23BB8D98" w14:textId="77777777" w:rsidR="00BB4A09" w:rsidRDefault="00BB4A09" w:rsidP="00781837">
            <w:pPr>
              <w:pStyle w:val="TAL"/>
              <w:rPr>
                <w:ins w:id="2491" w:author="Huawei, HiSilicon" w:date="2025-05-07T13:41:00Z"/>
                <w:rFonts w:eastAsia="DengXian"/>
                <w:b/>
                <w:i/>
                <w:szCs w:val="22"/>
              </w:rPr>
            </w:pPr>
            <w:ins w:id="2492" w:author="Huawei, HiSilicon" w:date="2025-05-07T13:41:00Z">
              <w:r>
                <w:rPr>
                  <w:rFonts w:eastAsia="DengXian"/>
                  <w:b/>
                  <w:i/>
                  <w:szCs w:val="22"/>
                </w:rPr>
                <w:t>combOffset</w:t>
              </w:r>
            </w:ins>
          </w:p>
          <w:p w14:paraId="6D33BA49" w14:textId="77777777" w:rsidR="00BB4A09" w:rsidRDefault="00BB4A09" w:rsidP="00781837">
            <w:pPr>
              <w:pStyle w:val="TAL"/>
              <w:rPr>
                <w:ins w:id="2493" w:author="Huawei, HiSilicon" w:date="2025-05-07T13:41:00Z"/>
                <w:rFonts w:eastAsia="DengXian"/>
                <w:b/>
                <w:i/>
                <w:szCs w:val="22"/>
              </w:rPr>
            </w:pPr>
            <w:ins w:id="2494" w:author="Huawei, HiSilicon" w:date="2025-05-07T13:41: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33197429" w14:textId="77777777" w:rsidR="00BB4A09" w:rsidRDefault="00BB4A09" w:rsidP="00BB4A09">
      <w:pPr>
        <w:rPr>
          <w:ins w:id="2495" w:author="Huawei, HiSilicon" w:date="2025-05-07T13:41:00Z"/>
          <w:rFonts w:eastAsia="DengXian"/>
        </w:rPr>
      </w:pPr>
    </w:p>
    <w:p w14:paraId="10B98EEB" w14:textId="77777777" w:rsidR="00394471" w:rsidRPr="00D839FF" w:rsidRDefault="00394471" w:rsidP="00394471">
      <w:pPr>
        <w:pStyle w:val="Heading4"/>
      </w:pPr>
      <w:r w:rsidRPr="00D839FF">
        <w:lastRenderedPageBreak/>
        <w:t>–</w:t>
      </w:r>
      <w:r w:rsidRPr="00D839FF">
        <w:tab/>
      </w:r>
      <w:r w:rsidRPr="00D839FF">
        <w:rPr>
          <w:i/>
        </w:rPr>
        <w:t>PUSCH-PowerControl</w:t>
      </w:r>
      <w:bookmarkEnd w:id="2446"/>
      <w:bookmarkEnd w:id="2447"/>
      <w:bookmarkEnd w:id="2448"/>
      <w:bookmarkEnd w:id="2449"/>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A7319B" w:rsidRDefault="00394471" w:rsidP="00D839FF">
      <w:pPr>
        <w:pStyle w:val="PL"/>
      </w:pPr>
      <w:r w:rsidRPr="00A7319B">
        <w:t>}</w:t>
      </w:r>
    </w:p>
    <w:p w14:paraId="46D884C9" w14:textId="77777777" w:rsidR="00394471" w:rsidRPr="00A7319B" w:rsidRDefault="00394471" w:rsidP="00D839FF">
      <w:pPr>
        <w:pStyle w:val="PL"/>
      </w:pPr>
    </w:p>
    <w:p w14:paraId="7B6AFD0A" w14:textId="77777777" w:rsidR="00394471" w:rsidRPr="00A7319B" w:rsidRDefault="00394471" w:rsidP="00D839FF">
      <w:pPr>
        <w:pStyle w:val="PL"/>
      </w:pPr>
      <w:r w:rsidRPr="00A7319B">
        <w:t xml:space="preserve">P0-PUSCH-AlphaSetId ::=             </w:t>
      </w:r>
      <w:r w:rsidRPr="00A7319B">
        <w:rPr>
          <w:color w:val="993366"/>
        </w:rPr>
        <w:t>INTEGER</w:t>
      </w:r>
      <w:r w:rsidRPr="00A7319B">
        <w:t xml:space="preserve"> (0..maxNrofP0-PUSCH-AlphaSets-1)</w:t>
      </w:r>
    </w:p>
    <w:p w14:paraId="527A69A9" w14:textId="77777777" w:rsidR="00394471" w:rsidRPr="00A7319B"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lastRenderedPageBreak/>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A7319B" w:rsidRDefault="00394471" w:rsidP="00D839FF">
      <w:pPr>
        <w:pStyle w:val="PL"/>
      </w:pPr>
      <w:r w:rsidRPr="00A7319B">
        <w:t>}</w:t>
      </w:r>
    </w:p>
    <w:p w14:paraId="2E6F78D4" w14:textId="77777777" w:rsidR="00394471" w:rsidRPr="00A7319B" w:rsidRDefault="00394471" w:rsidP="00D839FF">
      <w:pPr>
        <w:pStyle w:val="PL"/>
      </w:pPr>
    </w:p>
    <w:p w14:paraId="057B3C1B" w14:textId="77777777" w:rsidR="00394471" w:rsidRPr="00A7319B" w:rsidRDefault="00394471" w:rsidP="00D839FF">
      <w:pPr>
        <w:pStyle w:val="PL"/>
      </w:pPr>
      <w:r w:rsidRPr="00A7319B">
        <w:t xml:space="preserve">SRI-PUSCH-PowerControlId ::=        </w:t>
      </w:r>
      <w:r w:rsidRPr="00A7319B">
        <w:rPr>
          <w:color w:val="993366"/>
        </w:rPr>
        <w:t>INTEGER</w:t>
      </w:r>
      <w:r w:rsidRPr="00A7319B">
        <w:t xml:space="preserve"> (0..maxNrofSRI-PUSCH-Mappings-1)</w:t>
      </w:r>
    </w:p>
    <w:p w14:paraId="63BD782D" w14:textId="77777777" w:rsidR="00394471" w:rsidRPr="00A7319B"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11D4316B" w:rsidR="00394471" w:rsidRDefault="00651368" w:rsidP="00D839FF">
      <w:pPr>
        <w:pStyle w:val="PL"/>
        <w:rPr>
          <w:ins w:id="2496" w:author="Tao Cai" w:date="2025-06-08T12:28:00Z"/>
        </w:rPr>
      </w:pPr>
      <w:r w:rsidRPr="00D839FF">
        <w:t xml:space="preserve">    ]]</w:t>
      </w:r>
      <w:ins w:id="2497" w:author="Tao Cai" w:date="2025-06-08T12:28:00Z">
        <w:r w:rsidR="0051079B">
          <w:t>,</w:t>
        </w:r>
      </w:ins>
    </w:p>
    <w:p w14:paraId="14787FE9" w14:textId="28DE8F20" w:rsidR="0051079B" w:rsidRDefault="0051079B" w:rsidP="00D839FF">
      <w:pPr>
        <w:pStyle w:val="PL"/>
        <w:rPr>
          <w:ins w:id="2498" w:author="Tao Cai" w:date="2025-06-08T12:28:00Z"/>
        </w:rPr>
      </w:pPr>
      <w:ins w:id="2499" w:author="Tao Cai" w:date="2025-06-08T12:28:00Z">
        <w:r>
          <w:t xml:space="preserve">    [[</w:t>
        </w:r>
      </w:ins>
    </w:p>
    <w:p w14:paraId="7D257CF6" w14:textId="764A590E" w:rsidR="0051079B" w:rsidRDefault="0051079B" w:rsidP="00D839FF">
      <w:pPr>
        <w:pStyle w:val="PL"/>
        <w:rPr>
          <w:ins w:id="2500" w:author="Tao Cai" w:date="2025-06-08T12:31:00Z"/>
        </w:rPr>
      </w:pPr>
      <w:ins w:id="2501" w:author="Tao Cai" w:date="2025-06-08T12:28:00Z">
        <w:r>
          <w:t xml:space="preserve">    </w:t>
        </w:r>
        <w:r w:rsidRPr="0051079B">
          <w:t>msg3-Alpha-sbfd</w:t>
        </w:r>
      </w:ins>
      <w:ins w:id="2502" w:author="Tao Cai" w:date="2025-06-08T13:15:00Z">
        <w:r w:rsidR="00703B25">
          <w:t>-r19</w:t>
        </w:r>
      </w:ins>
      <w:ins w:id="2503" w:author="Tao Cai" w:date="2025-06-08T12:30:00Z">
        <w:r>
          <w:t xml:space="preserve">                 </w:t>
        </w:r>
        <w:r w:rsidRPr="0051079B">
          <w:t>Alpha                                                                   OPTIONAL -- Need S</w:t>
        </w:r>
      </w:ins>
    </w:p>
    <w:p w14:paraId="21A09EE1" w14:textId="3F15B9A8" w:rsidR="0051079B" w:rsidRPr="00D839FF" w:rsidRDefault="0051079B" w:rsidP="00D839FF">
      <w:pPr>
        <w:pStyle w:val="PL"/>
      </w:pPr>
      <w:ins w:id="2504" w:author="Tao Cai" w:date="2025-06-08T12:31:00Z">
        <w:r>
          <w:t xml:space="preserve">    ]]</w:t>
        </w:r>
      </w:ins>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A7319B" w:rsidRDefault="00394471" w:rsidP="00D839FF">
      <w:pPr>
        <w:pStyle w:val="PL"/>
      </w:pPr>
      <w:r w:rsidRPr="00D839FF">
        <w:t xml:space="preserve">    </w:t>
      </w:r>
      <w:r w:rsidRPr="00A7319B">
        <w:t>p0-PUSCH-SetId-r16                  P0-PUSCH-SetId-r16,</w:t>
      </w:r>
    </w:p>
    <w:p w14:paraId="7C24019F" w14:textId="77777777" w:rsidR="00394471" w:rsidRPr="00D839FF" w:rsidRDefault="00394471" w:rsidP="00D839FF">
      <w:pPr>
        <w:pStyle w:val="PL"/>
        <w:rPr>
          <w:color w:val="808080"/>
        </w:rPr>
      </w:pPr>
      <w:r w:rsidRPr="00A7319B">
        <w:t xml:space="preserve">    </w:t>
      </w:r>
      <w:r w:rsidRPr="00D839FF">
        <w:t xml:space="preserve">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A7319B" w:rsidRDefault="00394471" w:rsidP="00D839FF">
      <w:pPr>
        <w:pStyle w:val="PL"/>
      </w:pPr>
      <w:r w:rsidRPr="00D839FF">
        <w:t xml:space="preserve">    </w:t>
      </w:r>
      <w:r w:rsidRPr="00A7319B">
        <w:t>...</w:t>
      </w:r>
    </w:p>
    <w:p w14:paraId="3B538090" w14:textId="77777777" w:rsidR="00394471" w:rsidRPr="00A7319B" w:rsidRDefault="00394471" w:rsidP="00D839FF">
      <w:pPr>
        <w:pStyle w:val="PL"/>
      </w:pPr>
      <w:r w:rsidRPr="00A7319B">
        <w:t>}</w:t>
      </w:r>
    </w:p>
    <w:p w14:paraId="0D77F187" w14:textId="77777777" w:rsidR="00394471" w:rsidRPr="00A7319B" w:rsidRDefault="00394471" w:rsidP="00D839FF">
      <w:pPr>
        <w:pStyle w:val="PL"/>
      </w:pPr>
    </w:p>
    <w:p w14:paraId="4D797A05" w14:textId="77777777" w:rsidR="00394471" w:rsidRPr="00A7319B" w:rsidRDefault="00394471" w:rsidP="00D839FF">
      <w:pPr>
        <w:pStyle w:val="PL"/>
      </w:pPr>
      <w:r w:rsidRPr="00A7319B">
        <w:t xml:space="preserve">P0-PUSCH-SetId-r16 ::=              </w:t>
      </w:r>
      <w:r w:rsidRPr="00A7319B">
        <w:rPr>
          <w:color w:val="993366"/>
        </w:rPr>
        <w:t>INTEGER</w:t>
      </w:r>
      <w:r w:rsidRPr="00A7319B">
        <w:t xml:space="preserve"> (0..maxNrofSRI-PUSCH-Mappings-1)</w:t>
      </w:r>
    </w:p>
    <w:p w14:paraId="484AF193" w14:textId="77777777" w:rsidR="00394471" w:rsidRPr="00A7319B"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lastRenderedPageBreak/>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51079B" w:rsidRPr="00D839FF" w14:paraId="2CFAFB38" w14:textId="77777777" w:rsidTr="00C5556C">
        <w:trPr>
          <w:ins w:id="2505" w:author="Tao Cai" w:date="2025-06-08T12:31:00Z"/>
        </w:trPr>
        <w:tc>
          <w:tcPr>
            <w:tcW w:w="14173" w:type="dxa"/>
            <w:tcBorders>
              <w:top w:val="single" w:sz="4" w:space="0" w:color="auto"/>
              <w:left w:val="single" w:sz="4" w:space="0" w:color="auto"/>
              <w:bottom w:val="single" w:sz="4" w:space="0" w:color="auto"/>
              <w:right w:val="single" w:sz="4" w:space="0" w:color="auto"/>
            </w:tcBorders>
          </w:tcPr>
          <w:p w14:paraId="16D75A66" w14:textId="77777777" w:rsidR="0051079B" w:rsidRDefault="0051079B" w:rsidP="00964CC4">
            <w:pPr>
              <w:pStyle w:val="TAL"/>
              <w:rPr>
                <w:ins w:id="2506" w:author="Tao Cai" w:date="2025-06-08T12:32:00Z"/>
                <w:b/>
                <w:bCs/>
                <w:i/>
                <w:iCs/>
                <w:lang w:eastAsia="x-none"/>
              </w:rPr>
            </w:pPr>
            <w:ins w:id="2507" w:author="Tao Cai" w:date="2025-06-08T12:32:00Z">
              <w:r w:rsidRPr="0051079B">
                <w:rPr>
                  <w:b/>
                  <w:bCs/>
                  <w:i/>
                  <w:iCs/>
                  <w:lang w:eastAsia="x-none"/>
                </w:rPr>
                <w:t>msg3-Alpha-sbfd</w:t>
              </w:r>
            </w:ins>
          </w:p>
          <w:p w14:paraId="0BED62FB" w14:textId="75365D94" w:rsidR="0051079B" w:rsidRPr="0051079B" w:rsidRDefault="0051079B" w:rsidP="00964CC4">
            <w:pPr>
              <w:pStyle w:val="TAL"/>
              <w:rPr>
                <w:ins w:id="2508" w:author="Tao Cai" w:date="2025-06-08T12:31:00Z"/>
                <w:lang w:eastAsia="x-none"/>
                <w:rPrChange w:id="2509" w:author="Tao Cai" w:date="2025-06-08T12:32:00Z">
                  <w:rPr>
                    <w:ins w:id="2510" w:author="Tao Cai" w:date="2025-06-08T12:31:00Z"/>
                    <w:b/>
                    <w:bCs/>
                    <w:i/>
                    <w:iCs/>
                    <w:lang w:eastAsia="x-none"/>
                  </w:rPr>
                </w:rPrChange>
              </w:rPr>
            </w:pPr>
            <w:ins w:id="2511" w:author="Tao Cai" w:date="2025-06-08T12:32:00Z">
              <w:r w:rsidRPr="0051079B">
                <w:rPr>
                  <w:lang w:eastAsia="x-none"/>
                </w:rPr>
                <w:t xml:space="preserve">Configures separate dedicated alpha value for msg3 PUSCH </w:t>
              </w:r>
            </w:ins>
            <w:ins w:id="2512" w:author="Tao Cai" w:date="2025-06-22T20:23:00Z">
              <w:r w:rsidR="00204DFE">
                <w:rPr>
                  <w:lang w:eastAsia="x-none"/>
                </w:rPr>
                <w:t>o</w:t>
              </w:r>
            </w:ins>
            <w:ins w:id="2513" w:author="Tao Cai" w:date="2025-06-08T12:32:00Z">
              <w:r w:rsidRPr="0051079B">
                <w:rPr>
                  <w:lang w:eastAsia="x-none"/>
                </w:rPr>
                <w:t>n SBFD symbols</w:t>
              </w:r>
              <w:r>
                <w:rPr>
                  <w:lang w:eastAsia="x-none"/>
                </w:rPr>
                <w:t xml:space="preserve">. </w:t>
              </w:r>
              <w:r w:rsidRPr="00204DFE">
                <w:rPr>
                  <w:lang w:eastAsia="x-none"/>
                </w:rPr>
                <w:t>When the field is absent</w:t>
              </w:r>
            </w:ins>
            <w:ins w:id="2514" w:author="Tao Cai" w:date="2025-06-22T20:22:00Z">
              <w:r w:rsidR="00204DFE" w:rsidRPr="00204DFE">
                <w:rPr>
                  <w:lang w:eastAsia="x-none"/>
                  <w:rPrChange w:id="2515" w:author="Tao Cai" w:date="2025-06-22T20:22:00Z">
                    <w:rPr>
                      <w:highlight w:val="yellow"/>
                      <w:lang w:eastAsia="x-none"/>
                    </w:rPr>
                  </w:rPrChange>
                </w:rPr>
                <w:t xml:space="preserve">, </w:t>
              </w:r>
              <w:r w:rsidR="00204DFE" w:rsidRPr="00204DFE">
                <w:rPr>
                  <w:i/>
                  <w:iCs/>
                  <w:lang w:eastAsia="x-none"/>
                  <w:rPrChange w:id="2516" w:author="Tao Cai" w:date="2025-06-22T20:22:00Z">
                    <w:rPr>
                      <w:lang w:eastAsia="x-none"/>
                    </w:rPr>
                  </w:rPrChange>
                </w:rPr>
                <w:t>msg3-Alpha</w:t>
              </w:r>
              <w:r w:rsidR="00204DFE" w:rsidRPr="00204DFE">
                <w:rPr>
                  <w:lang w:eastAsia="x-none"/>
                </w:rPr>
                <w:t xml:space="preserve"> configured for </w:t>
              </w:r>
            </w:ins>
            <w:ins w:id="2517" w:author="Tao Cai" w:date="2025-06-22T20:23:00Z">
              <w:r w:rsidR="00204DFE">
                <w:rPr>
                  <w:lang w:eastAsia="x-none"/>
                </w:rPr>
                <w:t>m</w:t>
              </w:r>
            </w:ins>
            <w:ins w:id="2518" w:author="Tao Cai" w:date="2025-06-22T20:22:00Z">
              <w:r w:rsidR="00204DFE" w:rsidRPr="00204DFE">
                <w:rPr>
                  <w:lang w:eastAsia="x-none"/>
                </w:rPr>
                <w:t xml:space="preserve">sg3 PUSCH transmission on non-SBFD symbols is used if </w:t>
              </w:r>
            </w:ins>
            <w:ins w:id="2519" w:author="Tao Cai" w:date="2025-06-22T20:23:00Z">
              <w:r w:rsidR="00204DFE">
                <w:rPr>
                  <w:lang w:eastAsia="x-none"/>
                </w:rPr>
                <w:t>m</w:t>
              </w:r>
            </w:ins>
            <w:ins w:id="2520" w:author="Tao Cai" w:date="2025-06-22T20:22:00Z">
              <w:r w:rsidR="00204DFE" w:rsidRPr="00204DFE">
                <w:rPr>
                  <w:lang w:eastAsia="x-none"/>
                </w:rPr>
                <w:t>sg3 PUSCH transmission is transmitted on SBFD symbols.</w:t>
              </w:r>
            </w:ins>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lastRenderedPageBreak/>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2521" w:name="_Toc60777325"/>
      <w:bookmarkStart w:id="2522" w:name="_Toc193446327"/>
      <w:bookmarkStart w:id="2523" w:name="_Toc193452132"/>
      <w:bookmarkStart w:id="2524" w:name="_Toc193463404"/>
      <w:r w:rsidRPr="00D839FF">
        <w:t>–</w:t>
      </w:r>
      <w:r w:rsidRPr="00D839FF">
        <w:tab/>
      </w:r>
      <w:r w:rsidRPr="00D839FF">
        <w:rPr>
          <w:i/>
        </w:rPr>
        <w:t>PUSCH-ServingCellConfig</w:t>
      </w:r>
      <w:bookmarkEnd w:id="2521"/>
      <w:bookmarkEnd w:id="2522"/>
      <w:bookmarkEnd w:id="2523"/>
      <w:bookmarkEnd w:id="2524"/>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lastRenderedPageBreak/>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lastRenderedPageBreak/>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2525" w:name="_Toc60777326"/>
      <w:bookmarkStart w:id="2526" w:name="_Toc193446328"/>
      <w:bookmarkStart w:id="2527" w:name="_Toc193452133"/>
      <w:bookmarkStart w:id="2528" w:name="_Toc193463405"/>
      <w:r w:rsidRPr="00D839FF">
        <w:t>–</w:t>
      </w:r>
      <w:r w:rsidRPr="00D839FF">
        <w:tab/>
      </w:r>
      <w:r w:rsidRPr="00D839FF">
        <w:rPr>
          <w:i/>
        </w:rPr>
        <w:t>PUSCH-TimeDomainResourceAllocationList</w:t>
      </w:r>
      <w:bookmarkEnd w:id="2525"/>
      <w:bookmarkEnd w:id="2526"/>
      <w:bookmarkEnd w:id="2527"/>
      <w:bookmarkEnd w:id="2528"/>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lastRenderedPageBreak/>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4C20998F" w14:textId="7F3B02AE" w:rsidR="00BB4A09" w:rsidRDefault="003E7B2B" w:rsidP="00BB4A09">
      <w:pPr>
        <w:pStyle w:val="PL"/>
        <w:rPr>
          <w:ins w:id="2529" w:author="Huawei, HiSilicon" w:date="2025-05-07T13:42:00Z"/>
        </w:rPr>
      </w:pPr>
      <w:r w:rsidRPr="00D839FF">
        <w:t xml:space="preserve">    ]]</w:t>
      </w:r>
      <w:ins w:id="2530" w:author="Huawei, HiSilicon" w:date="2025-05-07T13:42:00Z">
        <w:r w:rsidR="00BB4A09">
          <w:t>,</w:t>
        </w:r>
      </w:ins>
    </w:p>
    <w:p w14:paraId="19AFEE53" w14:textId="77777777" w:rsidR="00BB4A09" w:rsidRDefault="00BB4A09" w:rsidP="00BB4A09">
      <w:pPr>
        <w:pStyle w:val="PL"/>
        <w:rPr>
          <w:ins w:id="2531" w:author="Huawei, HiSilicon" w:date="2025-05-07T13:42:00Z"/>
        </w:rPr>
      </w:pPr>
      <w:ins w:id="2532" w:author="Huawei, HiSilicon" w:date="2025-05-07T13:42:00Z">
        <w:r>
          <w:t xml:space="preserve">    [[</w:t>
        </w:r>
      </w:ins>
    </w:p>
    <w:p w14:paraId="0D56A4CC" w14:textId="77777777" w:rsidR="00BB4A09" w:rsidRDefault="00BB4A09" w:rsidP="00BB4A09">
      <w:pPr>
        <w:pStyle w:val="PL"/>
        <w:rPr>
          <w:ins w:id="2533" w:author="Huawei, HiSilicon" w:date="2025-05-07T13:42:00Z"/>
        </w:rPr>
      </w:pPr>
      <w:ins w:id="2534" w:author="Huawei, HiSilicon" w:date="2025-05-07T13:42:00Z">
        <w:r>
          <w:t xml:space="preserve">    ul-MutingIndicator-r19                   ENUMERATED {enabled}                           OPTIONAL   -- Need S </w:t>
        </w:r>
      </w:ins>
    </w:p>
    <w:p w14:paraId="7BCE7D63" w14:textId="4FFCD3E4" w:rsidR="00BB4A09" w:rsidRPr="00D839FF" w:rsidRDefault="00BB4A09" w:rsidP="00BB4A09">
      <w:pPr>
        <w:pStyle w:val="PL"/>
      </w:pPr>
      <w:ins w:id="2535" w:author="Huawei, HiSilicon" w:date="2025-05-07T13:42:00Z">
        <w:r>
          <w:t xml:space="preserve">    ]]</w:t>
        </w:r>
      </w:ins>
    </w:p>
    <w:p w14:paraId="34AA3E25" w14:textId="5569DD6B" w:rsidR="003E7B2B" w:rsidRPr="00D839FF" w:rsidRDefault="003E7B2B" w:rsidP="00921982">
      <w:pPr>
        <w:pStyle w:val="PL"/>
      </w:pP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lastRenderedPageBreak/>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2536"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2536"/>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BB4A09" w:rsidRPr="00C84AD9" w14:paraId="467223B2" w14:textId="77777777" w:rsidTr="00BB4A09">
        <w:trPr>
          <w:ins w:id="2537" w:author="Huawei, HiSilicon" w:date="2025-05-07T13:43:00Z"/>
        </w:trPr>
        <w:tc>
          <w:tcPr>
            <w:tcW w:w="14173" w:type="dxa"/>
            <w:tcBorders>
              <w:top w:val="single" w:sz="4" w:space="0" w:color="auto"/>
              <w:left w:val="single" w:sz="4" w:space="0" w:color="auto"/>
              <w:bottom w:val="single" w:sz="4" w:space="0" w:color="auto"/>
              <w:right w:val="single" w:sz="4" w:space="0" w:color="auto"/>
            </w:tcBorders>
            <w:hideMark/>
          </w:tcPr>
          <w:p w14:paraId="29E7D984" w14:textId="77777777" w:rsidR="00BB4A09" w:rsidRPr="00921982" w:rsidRDefault="00BB4A09" w:rsidP="00781837">
            <w:pPr>
              <w:pStyle w:val="TAL"/>
              <w:rPr>
                <w:ins w:id="2538" w:author="Huawei, HiSilicon" w:date="2025-05-07T13:43:00Z"/>
                <w:b/>
                <w:i/>
                <w:szCs w:val="22"/>
                <w:lang w:eastAsia="sv-SE"/>
              </w:rPr>
            </w:pPr>
            <w:ins w:id="2539" w:author="Huawei, HiSilicon" w:date="2025-05-07T13:43:00Z">
              <w:r w:rsidRPr="00921982">
                <w:rPr>
                  <w:b/>
                  <w:i/>
                  <w:szCs w:val="22"/>
                  <w:lang w:eastAsia="sv-SE"/>
                </w:rPr>
                <w:t>ul-MutingIndicator</w:t>
              </w:r>
            </w:ins>
          </w:p>
          <w:p w14:paraId="3E9071FF" w14:textId="77777777" w:rsidR="00BB4A09" w:rsidRPr="00507F13" w:rsidRDefault="00BB4A09" w:rsidP="00781837">
            <w:pPr>
              <w:pStyle w:val="TAL"/>
              <w:rPr>
                <w:ins w:id="2540" w:author="Huawei, HiSilicon" w:date="2025-05-07T13:43:00Z"/>
                <w:b/>
                <w:i/>
                <w:szCs w:val="22"/>
                <w:lang w:eastAsia="sv-SE"/>
              </w:rPr>
            </w:pPr>
            <w:ins w:id="2541" w:author="Huawei, HiSilicon" w:date="2025-05-07T13:43:00Z">
              <w:r w:rsidRPr="00507F13">
                <w:rPr>
                  <w:b/>
                  <w:i/>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2542" w:name="_Toc60777327"/>
      <w:bookmarkStart w:id="2543" w:name="_Toc193446329"/>
      <w:bookmarkStart w:id="2544" w:name="_Toc193452134"/>
      <w:bookmarkStart w:id="2545" w:name="_Toc193463406"/>
      <w:r w:rsidRPr="00D839FF">
        <w:t>–</w:t>
      </w:r>
      <w:r w:rsidRPr="00D839FF">
        <w:tab/>
      </w:r>
      <w:r w:rsidRPr="00D839FF">
        <w:rPr>
          <w:i/>
        </w:rPr>
        <w:t>PUSCH-TPC-CommandConfig</w:t>
      </w:r>
      <w:bookmarkEnd w:id="2542"/>
      <w:bookmarkEnd w:id="2543"/>
      <w:bookmarkEnd w:id="2544"/>
      <w:bookmarkEnd w:id="2545"/>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lastRenderedPageBreak/>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2546" w:name="_Toc193446330"/>
      <w:bookmarkStart w:id="2547" w:name="_Toc193452135"/>
      <w:bookmarkStart w:id="2548" w:name="_Toc193463407"/>
      <w:r w:rsidRPr="00D839FF">
        <w:rPr>
          <w:rFonts w:eastAsia="MS Mincho"/>
          <w:i/>
          <w:iCs/>
        </w:rPr>
        <w:t>–</w:t>
      </w:r>
      <w:r w:rsidRPr="00D839FF">
        <w:rPr>
          <w:rFonts w:eastAsia="MS Mincho"/>
          <w:i/>
          <w:iCs/>
        </w:rPr>
        <w:tab/>
        <w:t>QFI</w:t>
      </w:r>
      <w:bookmarkEnd w:id="2546"/>
      <w:bookmarkEnd w:id="2547"/>
      <w:bookmarkEnd w:id="2548"/>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A7319B" w:rsidRDefault="00116409" w:rsidP="00116409">
      <w:pPr>
        <w:pStyle w:val="TH"/>
      </w:pPr>
      <w:r w:rsidRPr="00A7319B">
        <w:rPr>
          <w:bCs/>
          <w:i/>
          <w:iCs/>
        </w:rPr>
        <w:t>QFI</w:t>
      </w:r>
      <w:r w:rsidRPr="00A7319B">
        <w:t xml:space="preserve"> information element</w:t>
      </w:r>
    </w:p>
    <w:p w14:paraId="2659CC9B" w14:textId="77777777" w:rsidR="00116409" w:rsidRPr="00A7319B" w:rsidRDefault="00116409" w:rsidP="00D839FF">
      <w:pPr>
        <w:pStyle w:val="PL"/>
        <w:rPr>
          <w:color w:val="808080"/>
        </w:rPr>
      </w:pPr>
      <w:r w:rsidRPr="00A7319B">
        <w:rPr>
          <w:color w:val="808080"/>
        </w:rPr>
        <w:t>-- ASN1START</w:t>
      </w:r>
    </w:p>
    <w:p w14:paraId="5E0B1F70" w14:textId="77777777" w:rsidR="00116409" w:rsidRPr="00A7319B" w:rsidRDefault="00116409" w:rsidP="00D839FF">
      <w:pPr>
        <w:pStyle w:val="PL"/>
        <w:rPr>
          <w:color w:val="808080"/>
        </w:rPr>
      </w:pPr>
      <w:r w:rsidRPr="00A7319B">
        <w:rPr>
          <w:color w:val="808080"/>
        </w:rPr>
        <w:t>-- TAG-QFI-START</w:t>
      </w:r>
    </w:p>
    <w:p w14:paraId="6BC1F050" w14:textId="77777777" w:rsidR="00116409" w:rsidRPr="00A7319B" w:rsidRDefault="00116409" w:rsidP="00D839FF">
      <w:pPr>
        <w:pStyle w:val="PL"/>
      </w:pPr>
    </w:p>
    <w:p w14:paraId="0A2D2B18" w14:textId="77777777" w:rsidR="00116409" w:rsidRPr="00A7319B" w:rsidRDefault="00116409" w:rsidP="00D839FF">
      <w:pPr>
        <w:pStyle w:val="PL"/>
      </w:pPr>
      <w:r w:rsidRPr="00A7319B">
        <w:t xml:space="preserve">QFI ::=                             </w:t>
      </w:r>
      <w:r w:rsidRPr="00A7319B">
        <w:rPr>
          <w:color w:val="993366"/>
        </w:rPr>
        <w:t>INTEGER</w:t>
      </w:r>
      <w:r w:rsidRPr="00A7319B">
        <w:t xml:space="preserve"> (0..maxQFI)</w:t>
      </w:r>
    </w:p>
    <w:p w14:paraId="01DAFF48" w14:textId="77777777" w:rsidR="00116409" w:rsidRPr="00A7319B"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2549" w:name="_Toc60777328"/>
      <w:bookmarkStart w:id="2550" w:name="_Toc193446331"/>
      <w:bookmarkStart w:id="2551" w:name="_Toc193452136"/>
      <w:bookmarkStart w:id="2552" w:name="_Toc193463408"/>
      <w:r w:rsidRPr="00D839FF">
        <w:rPr>
          <w:rFonts w:eastAsia="MS Mincho"/>
          <w:i/>
          <w:iCs/>
        </w:rPr>
        <w:t>–</w:t>
      </w:r>
      <w:r w:rsidRPr="00D839FF">
        <w:rPr>
          <w:rFonts w:eastAsia="MS Mincho"/>
          <w:i/>
          <w:iCs/>
        </w:rPr>
        <w:tab/>
        <w:t>Q-OffsetRange</w:t>
      </w:r>
      <w:bookmarkEnd w:id="2549"/>
      <w:bookmarkEnd w:id="2550"/>
      <w:bookmarkEnd w:id="2551"/>
      <w:bookmarkEnd w:id="2552"/>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lastRenderedPageBreak/>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2553" w:name="_Toc60777329"/>
      <w:bookmarkStart w:id="2554" w:name="_Toc193446332"/>
      <w:bookmarkStart w:id="2555" w:name="_Toc193452137"/>
      <w:bookmarkStart w:id="2556" w:name="_Toc193463409"/>
      <w:r w:rsidRPr="00D839FF">
        <w:rPr>
          <w:rFonts w:eastAsia="SimSun"/>
        </w:rPr>
        <w:t>–</w:t>
      </w:r>
      <w:r w:rsidRPr="00D839FF">
        <w:rPr>
          <w:rFonts w:eastAsia="SimSun"/>
        </w:rPr>
        <w:tab/>
      </w:r>
      <w:r w:rsidRPr="00D839FF">
        <w:rPr>
          <w:rFonts w:eastAsia="SimSun"/>
          <w:i/>
        </w:rPr>
        <w:t>Q-QualMin</w:t>
      </w:r>
      <w:bookmarkEnd w:id="2553"/>
      <w:bookmarkEnd w:id="2554"/>
      <w:bookmarkEnd w:id="2555"/>
      <w:bookmarkEnd w:id="2556"/>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2557" w:name="_Toc60777330"/>
      <w:bookmarkStart w:id="2558" w:name="_Toc193446333"/>
      <w:bookmarkStart w:id="2559" w:name="_Toc193452138"/>
      <w:bookmarkStart w:id="2560" w:name="_Toc193463410"/>
      <w:r w:rsidRPr="00D839FF">
        <w:rPr>
          <w:rFonts w:eastAsia="SimSun"/>
        </w:rPr>
        <w:t>–</w:t>
      </w:r>
      <w:r w:rsidRPr="00D839FF">
        <w:rPr>
          <w:rFonts w:eastAsia="SimSun"/>
        </w:rPr>
        <w:tab/>
      </w:r>
      <w:r w:rsidRPr="00D839FF">
        <w:rPr>
          <w:rFonts w:eastAsia="SimSun"/>
          <w:i/>
        </w:rPr>
        <w:t>Q-RxLevMin</w:t>
      </w:r>
      <w:bookmarkEnd w:id="2557"/>
      <w:bookmarkEnd w:id="2558"/>
      <w:bookmarkEnd w:id="2559"/>
      <w:bookmarkEnd w:id="2560"/>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A7319B" w:rsidRDefault="00394471" w:rsidP="00394471">
      <w:pPr>
        <w:pStyle w:val="TH"/>
      </w:pPr>
      <w:r w:rsidRPr="00A7319B">
        <w:rPr>
          <w:i/>
        </w:rPr>
        <w:t>Q-RxLevMin</w:t>
      </w:r>
      <w:r w:rsidRPr="00A7319B">
        <w:t xml:space="preserve"> information element</w:t>
      </w:r>
    </w:p>
    <w:p w14:paraId="6F42E2CA" w14:textId="77777777" w:rsidR="00394471" w:rsidRPr="00A7319B" w:rsidRDefault="00394471" w:rsidP="00D839FF">
      <w:pPr>
        <w:pStyle w:val="PL"/>
        <w:rPr>
          <w:color w:val="808080"/>
        </w:rPr>
      </w:pPr>
      <w:r w:rsidRPr="00A7319B">
        <w:rPr>
          <w:color w:val="808080"/>
        </w:rPr>
        <w:t>-- ASN1START</w:t>
      </w:r>
    </w:p>
    <w:p w14:paraId="7403456F" w14:textId="77777777" w:rsidR="00394471" w:rsidRPr="00A7319B" w:rsidRDefault="00394471" w:rsidP="00D839FF">
      <w:pPr>
        <w:pStyle w:val="PL"/>
        <w:rPr>
          <w:color w:val="808080"/>
        </w:rPr>
      </w:pPr>
      <w:r w:rsidRPr="00A7319B">
        <w:rPr>
          <w:color w:val="808080"/>
        </w:rPr>
        <w:t>-- TAG-Q-RXLEVMIN-START</w:t>
      </w:r>
    </w:p>
    <w:p w14:paraId="3C8B9C73" w14:textId="77777777" w:rsidR="00394471" w:rsidRPr="00A7319B" w:rsidRDefault="00394471" w:rsidP="00D839FF">
      <w:pPr>
        <w:pStyle w:val="PL"/>
      </w:pPr>
    </w:p>
    <w:p w14:paraId="52FDBB9F" w14:textId="77777777" w:rsidR="00394471" w:rsidRPr="00A7319B" w:rsidRDefault="00394471" w:rsidP="00D839FF">
      <w:pPr>
        <w:pStyle w:val="PL"/>
      </w:pPr>
      <w:r w:rsidRPr="00A7319B">
        <w:t xml:space="preserve">Q-RxLevMin ::=                      </w:t>
      </w:r>
      <w:r w:rsidRPr="00A7319B">
        <w:rPr>
          <w:color w:val="993366"/>
        </w:rPr>
        <w:t>INTEGER</w:t>
      </w:r>
      <w:r w:rsidRPr="00A7319B">
        <w:t xml:space="preserve"> (-70..-22)</w:t>
      </w:r>
    </w:p>
    <w:p w14:paraId="6B13A66A" w14:textId="77777777" w:rsidR="00394471" w:rsidRPr="00A7319B"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2561" w:name="_Toc60777331"/>
      <w:bookmarkStart w:id="2562" w:name="_Toc193446334"/>
      <w:bookmarkStart w:id="2563" w:name="_Toc193452139"/>
      <w:bookmarkStart w:id="2564" w:name="_Toc193463411"/>
      <w:r w:rsidRPr="00D839FF">
        <w:rPr>
          <w:rFonts w:eastAsia="MS Mincho"/>
        </w:rPr>
        <w:t>–</w:t>
      </w:r>
      <w:r w:rsidRPr="00D839FF">
        <w:rPr>
          <w:rFonts w:eastAsia="MS Mincho"/>
        </w:rPr>
        <w:tab/>
      </w:r>
      <w:r w:rsidRPr="00D839FF">
        <w:rPr>
          <w:rFonts w:eastAsia="MS Mincho"/>
          <w:i/>
        </w:rPr>
        <w:t>QuantityConfig</w:t>
      </w:r>
      <w:bookmarkEnd w:id="2561"/>
      <w:bookmarkEnd w:id="2562"/>
      <w:bookmarkEnd w:id="2563"/>
      <w:bookmarkEnd w:id="2564"/>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lastRenderedPageBreak/>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2565" w:name="_Toc60777332"/>
      <w:bookmarkStart w:id="2566" w:name="_Toc193446335"/>
      <w:bookmarkStart w:id="2567" w:name="_Toc193452140"/>
      <w:bookmarkStart w:id="2568" w:name="_Toc193463412"/>
      <w:r w:rsidRPr="00D839FF">
        <w:t>–</w:t>
      </w:r>
      <w:r w:rsidRPr="00D839FF">
        <w:tab/>
      </w:r>
      <w:r w:rsidRPr="00D839FF">
        <w:rPr>
          <w:i/>
          <w:noProof/>
        </w:rPr>
        <w:t>RACH-ConfigCommon</w:t>
      </w:r>
      <w:bookmarkEnd w:id="2565"/>
      <w:bookmarkEnd w:id="2566"/>
      <w:bookmarkEnd w:id="2567"/>
      <w:bookmarkEnd w:id="2568"/>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lastRenderedPageBreak/>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lastRenderedPageBreak/>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15E9DCDE"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ins w:id="2569" w:author="Tao Cai" w:date="2025-06-22T23:04:00Z">
              <w:r w:rsidR="00D0529F">
                <w:rPr>
                  <w:rFonts w:eastAsia="Calibri"/>
                  <w:i/>
                  <w:lang w:eastAsia="sv-SE"/>
                </w:rPr>
                <w:t xml:space="preserve"> </w:t>
              </w:r>
              <w:r w:rsidR="00D0529F">
                <w:rPr>
                  <w:rFonts w:eastAsia="Calibri"/>
                  <w:iCs/>
                  <w:lang w:eastAsia="sv-SE"/>
                </w:rPr>
                <w:t xml:space="preserve">nor in </w:t>
              </w:r>
              <w:r w:rsidR="00D0529F" w:rsidRPr="00D0529F">
                <w:rPr>
                  <w:rFonts w:eastAsia="Calibri"/>
                  <w:i/>
                  <w:lang w:eastAsia="sv-SE"/>
                  <w:rPrChange w:id="2570" w:author="Tao Cai" w:date="2025-06-22T23:05:00Z">
                    <w:rPr>
                      <w:rFonts w:eastAsia="Calibri"/>
                      <w:iCs/>
                      <w:lang w:eastAsia="sv-SE"/>
                    </w:rPr>
                  </w:rPrChange>
                </w:rPr>
                <w:t>sbfd-RACH</w:t>
              </w:r>
              <w:r w:rsidR="00D0529F" w:rsidRPr="00D0529F">
                <w:rPr>
                  <w:rFonts w:eastAsia="Calibri"/>
                  <w:i/>
                  <w:lang w:eastAsia="sv-SE"/>
                  <w:rPrChange w:id="2571" w:author="Tao Cai" w:date="2025-06-22T23:05:00Z">
                    <w:rPr>
                      <w:rFonts w:eastAsia="Calibri"/>
                      <w:iCs/>
                      <w:lang w:eastAsia="sv-SE"/>
                    </w:rPr>
                  </w:rPrChange>
                </w:rPr>
                <w:t>-</w:t>
              </w:r>
              <w:r w:rsidR="00D0529F" w:rsidRPr="00D0529F">
                <w:rPr>
                  <w:rFonts w:eastAsia="Calibri"/>
                  <w:i/>
                  <w:lang w:eastAsia="sv-SE"/>
                  <w:rPrChange w:id="2572" w:author="Tao Cai" w:date="2025-06-22T23:05:00Z">
                    <w:rPr>
                      <w:rFonts w:eastAsia="Calibri"/>
                      <w:iCs/>
                      <w:lang w:eastAsia="sv-SE"/>
                    </w:rPr>
                  </w:rPrChange>
                </w:rPr>
                <w:t>DualConfig</w:t>
              </w:r>
            </w:ins>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2573" w:name="_Toc60777333"/>
      <w:bookmarkStart w:id="2574" w:name="_Toc193446336"/>
      <w:bookmarkStart w:id="2575" w:name="_Toc193452141"/>
      <w:bookmarkStart w:id="2576" w:name="_Toc193463413"/>
      <w:r w:rsidRPr="00D839FF">
        <w:t>–</w:t>
      </w:r>
      <w:r w:rsidRPr="00D839FF">
        <w:tab/>
      </w:r>
      <w:r w:rsidRPr="00D839FF">
        <w:rPr>
          <w:i/>
          <w:noProof/>
        </w:rPr>
        <w:t>RACH-ConfigCommonTwoStepRA</w:t>
      </w:r>
      <w:bookmarkEnd w:id="2573"/>
      <w:bookmarkEnd w:id="2574"/>
      <w:bookmarkEnd w:id="2575"/>
      <w:bookmarkEnd w:id="2576"/>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A7319B" w:rsidRDefault="00394471" w:rsidP="00D839FF">
      <w:pPr>
        <w:pStyle w:val="PL"/>
      </w:pPr>
      <w:r w:rsidRPr="00D839FF">
        <w:t xml:space="preserve">        </w:t>
      </w:r>
      <w:r w:rsidRPr="00A7319B">
        <w:t xml:space="preserve">l839                                                 </w:t>
      </w:r>
      <w:r w:rsidRPr="00A7319B">
        <w:rPr>
          <w:color w:val="993366"/>
        </w:rPr>
        <w:t>INTEGER</w:t>
      </w:r>
      <w:r w:rsidRPr="00A7319B">
        <w:t xml:space="preserve"> (0..837),</w:t>
      </w:r>
    </w:p>
    <w:p w14:paraId="4C6E3B1C" w14:textId="77777777" w:rsidR="00394471" w:rsidRPr="00A7319B" w:rsidRDefault="00394471" w:rsidP="00D839FF">
      <w:pPr>
        <w:pStyle w:val="PL"/>
      </w:pPr>
      <w:r w:rsidRPr="00A7319B">
        <w:t xml:space="preserve">        l139                                                 </w:t>
      </w:r>
      <w:r w:rsidRPr="00A7319B">
        <w:rPr>
          <w:color w:val="993366"/>
        </w:rPr>
        <w:t>INTEGER</w:t>
      </w:r>
      <w:r w:rsidRPr="00A7319B">
        <w:t xml:space="preserve"> (0..137),</w:t>
      </w:r>
    </w:p>
    <w:p w14:paraId="3BDE7E9C" w14:textId="77777777" w:rsidR="00394471" w:rsidRPr="00A7319B" w:rsidRDefault="00394471" w:rsidP="00D839FF">
      <w:pPr>
        <w:pStyle w:val="PL"/>
      </w:pPr>
      <w:r w:rsidRPr="00A7319B">
        <w:t xml:space="preserve">        l571                                                 </w:t>
      </w:r>
      <w:r w:rsidRPr="00A7319B">
        <w:rPr>
          <w:color w:val="993366"/>
        </w:rPr>
        <w:t>INTEGER</w:t>
      </w:r>
      <w:r w:rsidRPr="00A7319B">
        <w:t xml:space="preserve"> (0..569),</w:t>
      </w:r>
    </w:p>
    <w:p w14:paraId="61ABED8D" w14:textId="77777777" w:rsidR="00394471" w:rsidRPr="00D839FF" w:rsidRDefault="00394471" w:rsidP="00D839FF">
      <w:pPr>
        <w:pStyle w:val="PL"/>
      </w:pPr>
      <w:r w:rsidRPr="00A7319B">
        <w:t xml:space="preserve">        </w:t>
      </w:r>
      <w:r w:rsidRPr="00D839FF">
        <w:t xml:space="preserve">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lastRenderedPageBreak/>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lastRenderedPageBreak/>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lastRenderedPageBreak/>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2577" w:name="_Toc60777334"/>
      <w:bookmarkStart w:id="2578" w:name="_Toc193446337"/>
      <w:bookmarkStart w:id="2579" w:name="_Toc193452142"/>
      <w:bookmarkStart w:id="2580" w:name="_Toc193463414"/>
      <w:r w:rsidRPr="00D839FF">
        <w:t>–</w:t>
      </w:r>
      <w:r w:rsidRPr="00D839FF">
        <w:tab/>
      </w:r>
      <w:r w:rsidRPr="00D839FF">
        <w:rPr>
          <w:i/>
          <w:noProof/>
        </w:rPr>
        <w:t>RACH-ConfigDedicated</w:t>
      </w:r>
      <w:bookmarkEnd w:id="2577"/>
      <w:bookmarkEnd w:id="2578"/>
      <w:bookmarkEnd w:id="2579"/>
      <w:bookmarkEnd w:id="2580"/>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A01C9A1" w:rsidR="00394471" w:rsidRDefault="00394471" w:rsidP="00D839FF">
      <w:pPr>
        <w:pStyle w:val="PL"/>
        <w:rPr>
          <w:ins w:id="2581" w:author="Huawei, HiSilicon" w:date="2025-04-27T12:40:00Z"/>
        </w:rPr>
      </w:pPr>
      <w:r w:rsidRPr="00D839FF">
        <w:t xml:space="preserve">    ]]</w:t>
      </w:r>
      <w:ins w:id="2582" w:author="Huawei, HiSilicon" w:date="2025-04-27T12:40:00Z">
        <w:r w:rsidR="00701C3D">
          <w:t>,</w:t>
        </w:r>
      </w:ins>
    </w:p>
    <w:p w14:paraId="344968E2" w14:textId="69A120A6" w:rsidR="00701C3D" w:rsidRDefault="00701C3D" w:rsidP="00D839FF">
      <w:pPr>
        <w:pStyle w:val="PL"/>
        <w:rPr>
          <w:ins w:id="2583" w:author="Huawei, HiSilicon" w:date="2025-04-27T12:40:00Z"/>
        </w:rPr>
      </w:pPr>
      <w:ins w:id="2584" w:author="Huawei, HiSilicon" w:date="2025-04-27T12:40:00Z">
        <w:r>
          <w:t xml:space="preserve">    [[</w:t>
        </w:r>
      </w:ins>
    </w:p>
    <w:p w14:paraId="1A6C4266" w14:textId="5D9C481E" w:rsidR="00701C3D" w:rsidRDefault="00701C3D" w:rsidP="00D839FF">
      <w:pPr>
        <w:pStyle w:val="PL"/>
        <w:rPr>
          <w:ins w:id="2585" w:author="Huawei, HiSilicon" w:date="2025-04-27T12:40:00Z"/>
        </w:rPr>
      </w:pPr>
      <w:ins w:id="2586" w:author="Huawei, HiSilicon" w:date="2025-04-27T12:40:00Z">
        <w:r>
          <w:t xml:space="preserve">    </w:t>
        </w:r>
        <w:r w:rsidRPr="00701C3D">
          <w:t>ra-OccasionType</w:t>
        </w:r>
      </w:ins>
      <w:ins w:id="2587" w:author="Huawei, HiSilicon" w:date="2025-04-27T12:44:00Z">
        <w:r>
          <w:t>-r19</w:t>
        </w:r>
      </w:ins>
      <w:ins w:id="2588" w:author="Huawei, HiSilicon" w:date="2025-04-27T12:40:00Z">
        <w:r w:rsidRPr="00701C3D">
          <w:t xml:space="preserve">         ENUMERATED {SBFD}      </w:t>
        </w:r>
      </w:ins>
      <w:ins w:id="2589" w:author="Huawei, HiSilicon" w:date="2025-04-27T12:45:00Z">
        <w:r>
          <w:t xml:space="preserve">        </w:t>
        </w:r>
      </w:ins>
      <w:ins w:id="2590" w:author="Huawei, HiSilicon" w:date="2025-04-27T12:40:00Z">
        <w:r w:rsidRPr="00701C3D">
          <w:t xml:space="preserve">                 </w:t>
        </w:r>
      </w:ins>
      <w:ins w:id="2591" w:author="Huawei, HiSilicon" w:date="2025-05-06T17:39:00Z">
        <w:r w:rsidR="00E80AC1">
          <w:t xml:space="preserve">          </w:t>
        </w:r>
      </w:ins>
      <w:ins w:id="2592" w:author="Huawei, HiSilicon" w:date="2025-04-27T12:40:00Z">
        <w:r w:rsidRPr="00701C3D">
          <w:t xml:space="preserve">                  OPTIONAL  -- Need </w:t>
        </w:r>
      </w:ins>
      <w:ins w:id="2593" w:author="Huawei, HiSilicon" w:date="2025-05-06T17:39:00Z">
        <w:r w:rsidR="00E80AC1">
          <w:t>S</w:t>
        </w:r>
      </w:ins>
    </w:p>
    <w:p w14:paraId="0FA12DFE" w14:textId="4E5436B1" w:rsidR="00701C3D" w:rsidRPr="00D839FF" w:rsidRDefault="00701C3D" w:rsidP="00D839FF">
      <w:pPr>
        <w:pStyle w:val="PL"/>
      </w:pPr>
      <w:ins w:id="2594" w:author="Huawei, HiSilicon" w:date="2025-04-27T12:40:00Z">
        <w:r>
          <w:t xml:space="preserve">    ]]</w:t>
        </w:r>
      </w:ins>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lastRenderedPageBreak/>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A7319B" w:rsidRDefault="00394471" w:rsidP="00D839FF">
      <w:pPr>
        <w:pStyle w:val="PL"/>
      </w:pPr>
      <w:r w:rsidRPr="00D839FF">
        <w:t xml:space="preserve">    </w:t>
      </w:r>
      <w:r w:rsidRPr="00A7319B">
        <w:t>msgA-CFRA-PUSCH-r16                     MsgA-PUSCH-Resource-r16,</w:t>
      </w:r>
    </w:p>
    <w:p w14:paraId="4EA074C8" w14:textId="77777777" w:rsidR="00394471" w:rsidRPr="00D839FF" w:rsidRDefault="00394471" w:rsidP="00D839FF">
      <w:pPr>
        <w:pStyle w:val="PL"/>
        <w:rPr>
          <w:color w:val="808080"/>
        </w:rPr>
      </w:pPr>
      <w:r w:rsidRPr="00A7319B">
        <w:t xml:space="preserve">    </w:t>
      </w:r>
      <w:r w:rsidRPr="00D839FF">
        <w:t xml:space="preserve">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lastRenderedPageBreak/>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lastRenderedPageBreak/>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lastRenderedPageBreak/>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701C3D" w:rsidRPr="00D839FF" w14:paraId="6658E97D" w14:textId="77777777" w:rsidTr="00964CC4">
        <w:trPr>
          <w:ins w:id="2595" w:author="Huawei, HiSilicon" w:date="2025-04-27T12:41:00Z"/>
        </w:trPr>
        <w:tc>
          <w:tcPr>
            <w:tcW w:w="14173" w:type="dxa"/>
            <w:tcBorders>
              <w:top w:val="single" w:sz="4" w:space="0" w:color="auto"/>
              <w:left w:val="single" w:sz="4" w:space="0" w:color="auto"/>
              <w:bottom w:val="single" w:sz="4" w:space="0" w:color="auto"/>
              <w:right w:val="single" w:sz="4" w:space="0" w:color="auto"/>
            </w:tcBorders>
          </w:tcPr>
          <w:p w14:paraId="63BC4CD2" w14:textId="77777777" w:rsidR="00701C3D" w:rsidRPr="0093053F" w:rsidRDefault="00701C3D" w:rsidP="00701C3D">
            <w:pPr>
              <w:pStyle w:val="TAL"/>
              <w:rPr>
                <w:ins w:id="2596" w:author="Huawei, HiSilicon" w:date="2025-04-27T12:41:00Z"/>
                <w:b/>
                <w:i/>
                <w:szCs w:val="22"/>
                <w:lang w:eastAsia="sv-SE"/>
              </w:rPr>
            </w:pPr>
            <w:ins w:id="2597" w:author="Huawei, HiSilicon" w:date="2025-04-27T12:41:00Z">
              <w:r w:rsidRPr="0093053F">
                <w:rPr>
                  <w:b/>
                  <w:i/>
                  <w:szCs w:val="22"/>
                  <w:lang w:eastAsia="sv-SE"/>
                </w:rPr>
                <w:t>ra-OccasionType</w:t>
              </w:r>
            </w:ins>
          </w:p>
          <w:p w14:paraId="78AB7FF6" w14:textId="5B187306" w:rsidR="00701C3D" w:rsidRPr="009B3D31" w:rsidRDefault="00701C3D" w:rsidP="00701C3D">
            <w:pPr>
              <w:pStyle w:val="TAL"/>
              <w:rPr>
                <w:ins w:id="2598" w:author="Huawei, HiSilicon" w:date="2025-04-27T12:41:00Z"/>
                <w:bCs/>
                <w:iCs/>
                <w:szCs w:val="22"/>
                <w:lang w:eastAsia="sv-SE"/>
              </w:rPr>
            </w:pPr>
            <w:ins w:id="2599" w:author="Huawei, HiSilicon" w:date="2025-04-27T12:41:00Z">
              <w:r w:rsidRPr="009B3D31">
                <w:rPr>
                  <w:bCs/>
                  <w:iCs/>
                  <w:szCs w:val="22"/>
                  <w:lang w:eastAsia="sv-SE"/>
                </w:rPr>
                <w:t xml:space="preserve">Indicates the </w:t>
              </w:r>
            </w:ins>
            <w:ins w:id="2600" w:author="Huawei, HiSilicon" w:date="2025-05-06T17:40:00Z">
              <w:r w:rsidR="00E80AC1" w:rsidRPr="0093053F">
                <w:rPr>
                  <w:bCs/>
                  <w:iCs/>
                  <w:szCs w:val="22"/>
                  <w:lang w:eastAsia="sv-SE"/>
                </w:rPr>
                <w:t xml:space="preserve">SBFD </w:t>
              </w:r>
            </w:ins>
            <w:ins w:id="2601" w:author="Huawei, HiSilicon" w:date="2025-04-27T12:41:00Z">
              <w:r w:rsidRPr="009B3D31">
                <w:rPr>
                  <w:bCs/>
                  <w:iCs/>
                  <w:szCs w:val="22"/>
                  <w:lang w:eastAsia="sv-SE"/>
                </w:rPr>
                <w:t>RACH occasion type</w:t>
              </w:r>
            </w:ins>
            <w:ins w:id="2602" w:author="Huawei, HiSilicon" w:date="2025-04-30T14:32:00Z">
              <w:r w:rsidR="00CE0BB0" w:rsidRPr="0093053F">
                <w:rPr>
                  <w:bCs/>
                  <w:iCs/>
                  <w:szCs w:val="22"/>
                  <w:lang w:eastAsia="sv-SE"/>
                </w:rPr>
                <w:t xml:space="preserve"> for CFRA</w:t>
              </w:r>
            </w:ins>
            <w:ins w:id="2603" w:author="Huawei, HiSilicon" w:date="2025-04-27T12:41:00Z">
              <w:r w:rsidRPr="009B3D31">
                <w:rPr>
                  <w:bCs/>
                  <w:iCs/>
                  <w:szCs w:val="22"/>
                  <w:lang w:eastAsia="sv-SE"/>
                </w:rPr>
                <w:t xml:space="preserve"> to be used </w:t>
              </w:r>
            </w:ins>
            <w:ins w:id="2604" w:author="Huawei, HiSilicon" w:date="2025-05-06T22:39:00Z">
              <w:r w:rsidR="00555401" w:rsidRPr="0093053F">
                <w:rPr>
                  <w:bCs/>
                  <w:iCs/>
                  <w:szCs w:val="22"/>
                  <w:lang w:eastAsia="sv-SE"/>
                </w:rPr>
                <w:t xml:space="preserve">by </w:t>
              </w:r>
            </w:ins>
            <w:ins w:id="2605" w:author="Huawei, HiSilicon" w:date="2025-04-27T12:41:00Z">
              <w:r w:rsidRPr="009B3D31">
                <w:rPr>
                  <w:bCs/>
                  <w:iCs/>
                  <w:szCs w:val="22"/>
                  <w:lang w:eastAsia="sv-SE"/>
                </w:rPr>
                <w:t xml:space="preserve">a SBFD </w:t>
              </w:r>
              <w:del w:id="2606" w:author="Tao Cai" w:date="2025-06-05T13:53:00Z">
                <w:r w:rsidRPr="009B3D31" w:rsidDel="0093053F">
                  <w:rPr>
                    <w:bCs/>
                    <w:iCs/>
                    <w:szCs w:val="22"/>
                    <w:lang w:eastAsia="sv-SE"/>
                  </w:rPr>
                  <w:delText>capable</w:delText>
                </w:r>
              </w:del>
            </w:ins>
            <w:ins w:id="2607" w:author="Tao Cai" w:date="2025-06-05T13:53:00Z">
              <w:r w:rsidR="0093053F" w:rsidRPr="009B3D31">
                <w:rPr>
                  <w:bCs/>
                  <w:iCs/>
                  <w:szCs w:val="22"/>
                  <w:lang w:eastAsia="sv-SE"/>
                </w:rPr>
                <w:t>a</w:t>
              </w:r>
            </w:ins>
            <w:ins w:id="2608" w:author="Tao Cai" w:date="2025-06-05T13:54:00Z">
              <w:r w:rsidR="0093053F" w:rsidRPr="009B3D31">
                <w:rPr>
                  <w:bCs/>
                  <w:iCs/>
                  <w:szCs w:val="22"/>
                  <w:lang w:eastAsia="sv-SE"/>
                </w:rPr>
                <w:t>ware</w:t>
              </w:r>
            </w:ins>
            <w:ins w:id="2609" w:author="Huawei, HiSilicon" w:date="2025-04-27T12:41:00Z">
              <w:r w:rsidRPr="009B3D31">
                <w:rPr>
                  <w:bCs/>
                  <w:iCs/>
                  <w:szCs w:val="22"/>
                  <w:lang w:eastAsia="sv-SE"/>
                </w:rPr>
                <w:t xml:space="preserve"> UE.</w:t>
              </w:r>
            </w:ins>
            <w:ins w:id="2610" w:author="Huawei, HiSilicon" w:date="2025-05-06T17:40:00Z">
              <w:r w:rsidR="00E80AC1" w:rsidRPr="0093053F">
                <w:rPr>
                  <w:bCs/>
                  <w:iCs/>
                  <w:szCs w:val="22"/>
                  <w:lang w:eastAsia="sv-SE"/>
                </w:rPr>
                <w:t xml:space="preserve"> If absent, indicate</w:t>
              </w:r>
              <w:del w:id="2611" w:author="Tao Cai" w:date="2025-06-22T12:13:00Z">
                <w:r w:rsidR="00E80AC1" w:rsidRPr="0093053F" w:rsidDel="009F6A42">
                  <w:rPr>
                    <w:bCs/>
                    <w:iCs/>
                    <w:szCs w:val="22"/>
                    <w:lang w:eastAsia="sv-SE"/>
                  </w:rPr>
                  <w:delText>d</w:delText>
                </w:r>
              </w:del>
            </w:ins>
            <w:ins w:id="2612" w:author="Tao Cai" w:date="2025-06-22T12:13:00Z">
              <w:r w:rsidR="009F6A42">
                <w:rPr>
                  <w:bCs/>
                  <w:iCs/>
                  <w:szCs w:val="22"/>
                  <w:lang w:eastAsia="sv-SE"/>
                </w:rPr>
                <w:t>s</w:t>
              </w:r>
            </w:ins>
            <w:ins w:id="2613" w:author="Huawei, HiSilicon" w:date="2025-05-06T17:40:00Z">
              <w:r w:rsidR="00E80AC1" w:rsidRPr="0093053F">
                <w:rPr>
                  <w:bCs/>
                  <w:iCs/>
                  <w:szCs w:val="22"/>
                  <w:lang w:eastAsia="sv-SE"/>
                </w:rPr>
                <w:t xml:space="preserve"> the non-SBFD RACH occasion type to be used.</w:t>
              </w:r>
            </w:ins>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2614" w:name="_Toc60777335"/>
      <w:bookmarkStart w:id="2615" w:name="_Toc193446338"/>
      <w:bookmarkStart w:id="2616" w:name="_Toc193452143"/>
      <w:bookmarkStart w:id="2617" w:name="_Toc193463415"/>
      <w:r w:rsidRPr="00D839FF">
        <w:t>–</w:t>
      </w:r>
      <w:r w:rsidRPr="00D839FF">
        <w:tab/>
      </w:r>
      <w:r w:rsidRPr="00D839FF">
        <w:rPr>
          <w:i/>
          <w:noProof/>
        </w:rPr>
        <w:t>RACH-ConfigGeneric</w:t>
      </w:r>
      <w:bookmarkEnd w:id="2614"/>
      <w:bookmarkEnd w:id="2615"/>
      <w:bookmarkEnd w:id="2616"/>
      <w:bookmarkEnd w:id="2617"/>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lastRenderedPageBreak/>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07B009CE" w14:textId="5CF4C8EB" w:rsidR="00BB4A09" w:rsidRDefault="00E826D8" w:rsidP="00BB4A09">
      <w:pPr>
        <w:pStyle w:val="PL"/>
        <w:rPr>
          <w:ins w:id="2618" w:author="Huawei, HiSilicon" w:date="2025-05-07T13:44:00Z"/>
        </w:rPr>
      </w:pPr>
      <w:r w:rsidRPr="00D839FF">
        <w:t xml:space="preserve">    ]]</w:t>
      </w:r>
      <w:ins w:id="2619" w:author="Huawei, HiSilicon" w:date="2025-05-07T13:44:00Z">
        <w:r w:rsidR="00BB4A09">
          <w:t>,</w:t>
        </w:r>
      </w:ins>
    </w:p>
    <w:p w14:paraId="0774C63B" w14:textId="77777777" w:rsidR="00BB4A09" w:rsidRDefault="00BB4A09" w:rsidP="00BB4A09">
      <w:pPr>
        <w:pStyle w:val="PL"/>
        <w:rPr>
          <w:ins w:id="2620" w:author="Huawei, HiSilicon" w:date="2025-05-07T13:44:00Z"/>
        </w:rPr>
      </w:pPr>
      <w:ins w:id="2621" w:author="Huawei, HiSilicon" w:date="2025-05-07T13:44:00Z">
        <w:r>
          <w:t xml:space="preserve">    [[</w:t>
        </w:r>
      </w:ins>
    </w:p>
    <w:p w14:paraId="1A68825B" w14:textId="735BBAD3" w:rsidR="0051079B" w:rsidRPr="00E4286E" w:rsidRDefault="00BB4A09" w:rsidP="00BB4A09">
      <w:pPr>
        <w:pStyle w:val="PL"/>
        <w:rPr>
          <w:ins w:id="2622" w:author="Tao Cai" w:date="2025-06-08T12:41:00Z"/>
          <w:strike/>
          <w:rPrChange w:id="2623" w:author="Tao Cai" w:date="2025-06-22T23:17:00Z">
            <w:rPr>
              <w:ins w:id="2624" w:author="Tao Cai" w:date="2025-06-08T12:41:00Z"/>
            </w:rPr>
          </w:rPrChange>
        </w:rPr>
      </w:pPr>
      <w:ins w:id="2625" w:author="Huawei, HiSilicon" w:date="2025-05-07T13:44:00Z">
        <w:r>
          <w:t xml:space="preserve">    </w:t>
        </w:r>
      </w:ins>
      <w:ins w:id="2626" w:author="Tao Cai" w:date="2025-06-08T12:41:00Z">
        <w:r w:rsidR="0051079B" w:rsidRPr="00E4286E">
          <w:rPr>
            <w:strike/>
            <w:rPrChange w:id="2627" w:author="Tao Cai" w:date="2025-06-22T23:17:00Z">
              <w:rPr/>
            </w:rPrChange>
          </w:rPr>
          <w:t>msg1-FrequencyStart-v19xy</w:t>
        </w:r>
      </w:ins>
      <w:ins w:id="2628" w:author="Tao Cai" w:date="2025-06-08T12:42:00Z">
        <w:r w:rsidR="0051079B" w:rsidRPr="00E4286E">
          <w:rPr>
            <w:strike/>
            <w:rPrChange w:id="2629" w:author="Tao Cai" w:date="2025-06-22T23:17:00Z">
              <w:rPr/>
            </w:rPrChange>
          </w:rPr>
          <w:t xml:space="preserve">                                  INTEGER (0..maxNrofPhysicalResourceBlocks-1),</w:t>
        </w:r>
      </w:ins>
      <w:ins w:id="2630" w:author="Tao Cai" w:date="2025-06-08T13:04:00Z">
        <w:r w:rsidR="00A07D67" w:rsidRPr="00E4286E">
          <w:rPr>
            <w:strike/>
            <w:rPrChange w:id="2631" w:author="Tao Cai" w:date="2025-06-22T23:17:00Z">
              <w:rPr/>
            </w:rPrChange>
          </w:rPr>
          <w:t xml:space="preserve">     OPTIONAL, -- Cond SBFD</w:t>
        </w:r>
      </w:ins>
      <w:r w:rsidR="00A07D67" w:rsidRPr="00E4286E">
        <w:rPr>
          <w:strike/>
          <w:rPrChange w:id="2632" w:author="Tao Cai" w:date="2025-06-22T23:17:00Z">
            <w:rPr/>
          </w:rPrChange>
        </w:rPr>
        <w:t xml:space="preserve">  </w:t>
      </w:r>
    </w:p>
    <w:p w14:paraId="25E58739" w14:textId="7F60E169" w:rsidR="00BB4A09" w:rsidRDefault="0051079B" w:rsidP="00BB4A09">
      <w:pPr>
        <w:pStyle w:val="PL"/>
        <w:rPr>
          <w:ins w:id="2633" w:author="Huawei, HiSilicon" w:date="2025-05-07T13:44:00Z"/>
        </w:rPr>
      </w:pPr>
      <w:ins w:id="2634" w:author="Tao Cai" w:date="2025-06-08T12:41:00Z">
        <w:r>
          <w:t xml:space="preserve">    </w:t>
        </w:r>
      </w:ins>
      <w:ins w:id="2635" w:author="Huawei, HiSilicon" w:date="2025-05-07T13:44:00Z">
        <w:r w:rsidR="00BB4A09">
          <w:t>sbfd-RACH-SingleConfig-preambleReceivedTargetPower-r19     INTEGER (-202..-60)                               OPTIONAL   -- Need R</w:t>
        </w:r>
      </w:ins>
    </w:p>
    <w:p w14:paraId="70C10BFF" w14:textId="71815B9D" w:rsidR="00BB4A09" w:rsidRPr="00D839FF" w:rsidRDefault="00BB4A09" w:rsidP="00BB4A09">
      <w:pPr>
        <w:pStyle w:val="PL"/>
      </w:pPr>
      <w:ins w:id="2636" w:author="Huawei, HiSilicon" w:date="2025-05-07T13:44:00Z">
        <w:r>
          <w:t xml:space="preserve">    ]]</w:t>
        </w:r>
      </w:ins>
    </w:p>
    <w:p w14:paraId="19061C49" w14:textId="38EE5A27" w:rsidR="00394471" w:rsidRPr="00D839FF" w:rsidRDefault="00394471" w:rsidP="00921982">
      <w:pPr>
        <w:pStyle w:val="PL"/>
      </w:pP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0C44C370" w:rsidR="00394471" w:rsidRPr="00D839FF" w:rsidRDefault="00394471" w:rsidP="00964CC4">
            <w:pPr>
              <w:pStyle w:val="TAL"/>
              <w:rPr>
                <w:szCs w:val="22"/>
                <w:lang w:eastAsia="sv-SE"/>
              </w:rPr>
            </w:pPr>
            <w:r w:rsidRPr="00D839FF">
              <w:rPr>
                <w:szCs w:val="22"/>
                <w:lang w:eastAsia="sv-SE"/>
              </w:rPr>
              <w:t xml:space="preserve">Offset of lowest PRACH transmission occasion in frequency domain with respective to PRB 0. </w:t>
            </w:r>
            <w:ins w:id="2637" w:author="Tao Cai" w:date="2025-06-22T23:20:00Z">
              <w:r w:rsidR="002238DF" w:rsidRPr="006D1A41">
                <w:rPr>
                  <w:szCs w:val="22"/>
                  <w:lang w:eastAsia="sv-SE"/>
                </w:rPr>
                <w:t>This field</w:t>
              </w:r>
              <w:r w:rsidR="002238DF">
                <w:rPr>
                  <w:szCs w:val="22"/>
                  <w:lang w:eastAsia="sv-SE"/>
                </w:rPr>
                <w:t xml:space="preserve"> is used to configure the o</w:t>
              </w:r>
              <w:r w:rsidR="002238DF" w:rsidRPr="001A7287">
                <w:rPr>
                  <w:szCs w:val="22"/>
                  <w:lang w:eastAsia="sv-SE"/>
                </w:rPr>
                <w:t xml:space="preserve">ffset of lowest PRACH transmission occasion in frequency domain with respective to PRB 0 for the first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and for both the first PRACH occasions and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DualConfig</w:t>
              </w:r>
              <w:r w:rsidR="002238DF" w:rsidRPr="001A7287">
                <w:rPr>
                  <w:szCs w:val="22"/>
                  <w:lang w:eastAsia="sv-SE"/>
                </w:rPr>
                <w:t xml:space="preserve"> is configured (see TS 38.213 [13], clause 8), or, the lowest PRB in PRBs that are both in the active UL BWP and in the UL sub-band for the second PRACH occasions if </w:t>
              </w:r>
              <w:r w:rsidR="002238DF" w:rsidRPr="006D1A41">
                <w:rPr>
                  <w:i/>
                  <w:iCs/>
                  <w:szCs w:val="22"/>
                  <w:lang w:eastAsia="sv-SE"/>
                </w:rPr>
                <w:t>sbfd-RACH</w:t>
              </w:r>
              <w:r w:rsidR="002238DF">
                <w:rPr>
                  <w:i/>
                  <w:iCs/>
                  <w:szCs w:val="22"/>
                  <w:lang w:eastAsia="sv-SE"/>
                </w:rPr>
                <w:t>-</w:t>
              </w:r>
              <w:r w:rsidR="002238DF" w:rsidRPr="006D1A41">
                <w:rPr>
                  <w:i/>
                  <w:iCs/>
                  <w:szCs w:val="22"/>
                  <w:lang w:eastAsia="sv-SE"/>
                </w:rPr>
                <w:t>SingleConfig</w:t>
              </w:r>
              <w:r w:rsidR="002238DF" w:rsidRPr="001A7287">
                <w:rPr>
                  <w:szCs w:val="22"/>
                  <w:lang w:eastAsia="sv-SE"/>
                </w:rPr>
                <w:t xml:space="preserve"> is configured (see TS 38.213 [13], clause 8).</w:t>
              </w:r>
              <w:r w:rsidR="002238DF">
                <w:rPr>
                  <w:szCs w:val="22"/>
                  <w:lang w:eastAsia="sv-SE"/>
                </w:rPr>
                <w:t xml:space="preserve"> </w:t>
              </w:r>
              <w:r w:rsidR="002238DF" w:rsidRPr="006D1A41">
                <w:rPr>
                  <w:strike/>
                  <w:szCs w:val="22"/>
                  <w:lang w:eastAsia="sv-SE"/>
                </w:rPr>
                <w:t xml:space="preserve">If </w:t>
              </w:r>
              <w:r w:rsidR="002238DF" w:rsidRPr="006D1A41">
                <w:rPr>
                  <w:i/>
                  <w:iCs/>
                  <w:strike/>
                  <w:szCs w:val="22"/>
                  <w:lang w:eastAsia="sv-SE"/>
                </w:rPr>
                <w:t>msg1-FrequencyStart-v19xy</w:t>
              </w:r>
              <w:r w:rsidR="002238DF" w:rsidRPr="006D1A41">
                <w:rPr>
                  <w:strike/>
                  <w:szCs w:val="22"/>
                  <w:lang w:eastAsia="sv-SE"/>
                </w:rPr>
                <w:t xml:space="preserve"> is present, UE ignores </w:t>
              </w:r>
              <w:r w:rsidR="002238DF" w:rsidRPr="006D1A41">
                <w:rPr>
                  <w:i/>
                  <w:iCs/>
                  <w:strike/>
                  <w:szCs w:val="22"/>
                  <w:lang w:eastAsia="sv-SE"/>
                </w:rPr>
                <w:t>msg1-FrequencyStart</w:t>
              </w:r>
              <w:r w:rsidR="002238DF" w:rsidRPr="006D1A41">
                <w:rPr>
                  <w:strike/>
                  <w:szCs w:val="22"/>
                  <w:lang w:eastAsia="sv-SE"/>
                </w:rPr>
                <w:t xml:space="preserve"> (without suffix).</w:t>
              </w:r>
            </w:ins>
            <w:r w:rsidRPr="00D839FF">
              <w:rPr>
                <w:szCs w:val="22"/>
                <w:lang w:eastAsia="sv-SE"/>
              </w:rPr>
              <w:t>The value is configured so that the corresponding RACH resource is entirely within the bandwidth of the UL BWP. (see TS 38.211 [16], clause 6.3.3.2).</w:t>
            </w:r>
            <w:ins w:id="2638" w:author="Tao Cai" w:date="2025-06-08T12:51:00Z">
              <w:r w:rsidR="001A7287">
                <w:rPr>
                  <w:szCs w:val="22"/>
                  <w:lang w:eastAsia="sv-SE"/>
                </w:rPr>
                <w:t xml:space="preserve"> </w:t>
              </w:r>
            </w:ins>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BB4A09" w:rsidRPr="00D839FF" w14:paraId="1A736F13" w14:textId="77777777" w:rsidTr="00BB4A09">
        <w:trPr>
          <w:ins w:id="2639" w:author="Huawei, HiSilicon" w:date="2025-05-07T13:45:00Z"/>
        </w:trPr>
        <w:tc>
          <w:tcPr>
            <w:tcW w:w="14173" w:type="dxa"/>
            <w:tcBorders>
              <w:top w:val="single" w:sz="4" w:space="0" w:color="auto"/>
              <w:left w:val="single" w:sz="4" w:space="0" w:color="auto"/>
              <w:bottom w:val="single" w:sz="4" w:space="0" w:color="auto"/>
              <w:right w:val="single" w:sz="4" w:space="0" w:color="auto"/>
            </w:tcBorders>
            <w:hideMark/>
          </w:tcPr>
          <w:p w14:paraId="7F3FE150" w14:textId="77777777" w:rsidR="00BB4A09" w:rsidRPr="00263904" w:rsidRDefault="00BB4A09" w:rsidP="00781837">
            <w:pPr>
              <w:pStyle w:val="TAL"/>
              <w:rPr>
                <w:ins w:id="2640" w:author="Huawei, HiSilicon" w:date="2025-05-07T13:45:00Z"/>
                <w:b/>
                <w:i/>
                <w:szCs w:val="22"/>
                <w:lang w:eastAsia="sv-SE"/>
              </w:rPr>
            </w:pPr>
            <w:ins w:id="2641" w:author="Huawei, HiSilicon" w:date="2025-05-07T13:45:00Z">
              <w:r w:rsidRPr="00263904">
                <w:rPr>
                  <w:b/>
                  <w:i/>
                  <w:szCs w:val="22"/>
                  <w:lang w:eastAsia="sv-SE"/>
                </w:rPr>
                <w:t>sbfd-RACH-SingleConfig-preambleReceivedTargetPower</w:t>
              </w:r>
            </w:ins>
          </w:p>
          <w:p w14:paraId="50B3BD56" w14:textId="61E5CEE8" w:rsidR="00BB4A09" w:rsidRPr="00263904" w:rsidRDefault="00BB4A09" w:rsidP="00781837">
            <w:pPr>
              <w:pStyle w:val="TAL"/>
              <w:rPr>
                <w:ins w:id="2642" w:author="Huawei, HiSilicon" w:date="2025-05-07T13:45:00Z"/>
                <w:bCs/>
                <w:iCs/>
                <w:szCs w:val="22"/>
                <w:lang w:eastAsia="sv-SE"/>
              </w:rPr>
            </w:pPr>
            <w:ins w:id="2643" w:author="Huawei, HiSilicon" w:date="2025-05-07T13:45: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ins>
            <w:ins w:id="2644" w:author="Tao Cai" w:date="2025-06-08T11:15:00Z">
              <w:r w:rsidR="00263904">
                <w:rPr>
                  <w:bCs/>
                  <w:iCs/>
                  <w:szCs w:val="22"/>
                  <w:lang w:eastAsia="sv-SE"/>
                </w:rPr>
                <w:t xml:space="preserve">PRACH transmission in </w:t>
              </w:r>
            </w:ins>
            <w:ins w:id="2645" w:author="Huawei, HiSilicon" w:date="2025-05-07T13:45:00Z">
              <w:r w:rsidRPr="00263904">
                <w:rPr>
                  <w:bCs/>
                  <w:iCs/>
                  <w:szCs w:val="22"/>
                  <w:lang w:eastAsia="sv-SE"/>
                </w:rPr>
                <w:t xml:space="preserve">SBFD ROs </w:t>
              </w:r>
            </w:ins>
            <w:ins w:id="2646" w:author="Tao Cai" w:date="2025-06-08T11:16:00Z">
              <w:r w:rsidR="00263904">
                <w:rPr>
                  <w:bCs/>
                  <w:iCs/>
                  <w:szCs w:val="22"/>
                  <w:lang w:eastAsia="sv-SE"/>
                </w:rPr>
                <w:t xml:space="preserve">or for Msg3 PUSCH transmission </w:t>
              </w:r>
              <w:r w:rsidR="0030075A">
                <w:rPr>
                  <w:bCs/>
                  <w:iCs/>
                  <w:szCs w:val="22"/>
                  <w:lang w:eastAsia="sv-SE"/>
                </w:rPr>
                <w:t xml:space="preserve">in SBFD symbols </w:t>
              </w:r>
            </w:ins>
            <w:ins w:id="2647" w:author="Huawei, HiSilicon" w:date="2025-05-07T13:45:00Z">
              <w:r w:rsidRPr="00263904">
                <w:rPr>
                  <w:bCs/>
                  <w:iCs/>
                  <w:szCs w:val="22"/>
                  <w:lang w:eastAsia="sv-SE"/>
                </w:rPr>
                <w:t>for SBFD RACH configuration Option 1, see clause x in TS 38.211 [16] and clause y in TS 38.213 [13].</w:t>
              </w:r>
            </w:ins>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AC977A4" w:rsidR="00394471" w:rsidRDefault="00394471" w:rsidP="00394471">
      <w:pPr>
        <w:rPr>
          <w:ins w:id="2648" w:author="Tao Cai" w:date="2025-06-08T13: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7D67" w:rsidRPr="00E4286E" w14:paraId="60212386" w14:textId="77777777" w:rsidTr="003B5BE3">
        <w:trPr>
          <w:ins w:id="2649"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0F28468E" w14:textId="77777777" w:rsidR="00A07D67" w:rsidRPr="00E4286E" w:rsidRDefault="00A07D67" w:rsidP="003B5BE3">
            <w:pPr>
              <w:pStyle w:val="TAH"/>
              <w:rPr>
                <w:ins w:id="2650" w:author="Tao Cai" w:date="2025-06-08T13:05:00Z"/>
                <w:rFonts w:eastAsia="Calibri"/>
                <w:strike/>
                <w:lang w:eastAsia="sv-SE"/>
                <w:rPrChange w:id="2651" w:author="Tao Cai" w:date="2025-06-22T23:17:00Z">
                  <w:rPr>
                    <w:ins w:id="2652" w:author="Tao Cai" w:date="2025-06-08T13:05:00Z"/>
                    <w:rFonts w:eastAsia="Calibri"/>
                    <w:lang w:eastAsia="sv-SE"/>
                  </w:rPr>
                </w:rPrChange>
              </w:rPr>
            </w:pPr>
            <w:ins w:id="2653" w:author="Tao Cai" w:date="2025-06-08T13:05:00Z">
              <w:r w:rsidRPr="00E4286E">
                <w:rPr>
                  <w:rFonts w:eastAsia="Calibri"/>
                  <w:strike/>
                  <w:lang w:eastAsia="sv-SE"/>
                  <w:rPrChange w:id="2654" w:author="Tao Cai" w:date="2025-06-22T23:17:00Z">
                    <w:rPr>
                      <w:rFonts w:eastAsia="Calibri"/>
                      <w:lang w:eastAsia="sv-SE"/>
                    </w:rPr>
                  </w:rPrChang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7277787" w14:textId="77777777" w:rsidR="00A07D67" w:rsidRPr="00E4286E" w:rsidRDefault="00A07D67" w:rsidP="003B5BE3">
            <w:pPr>
              <w:pStyle w:val="TAH"/>
              <w:rPr>
                <w:ins w:id="2655" w:author="Tao Cai" w:date="2025-06-08T13:05:00Z"/>
                <w:rFonts w:eastAsia="Calibri"/>
                <w:strike/>
                <w:lang w:eastAsia="sv-SE"/>
                <w:rPrChange w:id="2656" w:author="Tao Cai" w:date="2025-06-22T23:17:00Z">
                  <w:rPr>
                    <w:ins w:id="2657" w:author="Tao Cai" w:date="2025-06-08T13:05:00Z"/>
                    <w:rFonts w:eastAsia="Calibri"/>
                    <w:lang w:eastAsia="sv-SE"/>
                  </w:rPr>
                </w:rPrChange>
              </w:rPr>
            </w:pPr>
            <w:ins w:id="2658" w:author="Tao Cai" w:date="2025-06-08T13:05:00Z">
              <w:r w:rsidRPr="00E4286E">
                <w:rPr>
                  <w:rFonts w:eastAsia="Calibri"/>
                  <w:strike/>
                  <w:lang w:eastAsia="sv-SE"/>
                  <w:rPrChange w:id="2659" w:author="Tao Cai" w:date="2025-06-22T23:17:00Z">
                    <w:rPr>
                      <w:rFonts w:eastAsia="Calibri"/>
                      <w:lang w:eastAsia="sv-SE"/>
                    </w:rPr>
                  </w:rPrChange>
                </w:rPr>
                <w:t>Explanation</w:t>
              </w:r>
            </w:ins>
          </w:p>
        </w:tc>
      </w:tr>
      <w:tr w:rsidR="00A07D67" w:rsidRPr="00E4286E" w14:paraId="4BFB49A1" w14:textId="77777777" w:rsidTr="003B5BE3">
        <w:trPr>
          <w:ins w:id="2660" w:author="Tao Cai" w:date="2025-06-08T13:05:00Z"/>
        </w:trPr>
        <w:tc>
          <w:tcPr>
            <w:tcW w:w="4027" w:type="dxa"/>
            <w:tcBorders>
              <w:top w:val="single" w:sz="4" w:space="0" w:color="auto"/>
              <w:left w:val="single" w:sz="4" w:space="0" w:color="auto"/>
              <w:bottom w:val="single" w:sz="4" w:space="0" w:color="auto"/>
              <w:right w:val="single" w:sz="4" w:space="0" w:color="auto"/>
            </w:tcBorders>
            <w:hideMark/>
          </w:tcPr>
          <w:p w14:paraId="725CAF55" w14:textId="13A1DE62" w:rsidR="00A07D67" w:rsidRPr="00E4286E" w:rsidRDefault="00F4182D" w:rsidP="003B5BE3">
            <w:pPr>
              <w:pStyle w:val="TAL"/>
              <w:rPr>
                <w:ins w:id="2661" w:author="Tao Cai" w:date="2025-06-08T13:05:00Z"/>
                <w:i/>
                <w:iCs/>
                <w:strike/>
                <w:lang w:eastAsia="sv-SE"/>
                <w:rPrChange w:id="2662" w:author="Tao Cai" w:date="2025-06-22T23:17:00Z">
                  <w:rPr>
                    <w:ins w:id="2663" w:author="Tao Cai" w:date="2025-06-08T13:05:00Z"/>
                    <w:i/>
                    <w:iCs/>
                    <w:lang w:eastAsia="sv-SE"/>
                  </w:rPr>
                </w:rPrChange>
              </w:rPr>
            </w:pPr>
            <w:ins w:id="2664" w:author="Tao Cai" w:date="2025-06-08T13:08:00Z">
              <w:r w:rsidRPr="00E4286E">
                <w:rPr>
                  <w:i/>
                  <w:iCs/>
                  <w:strike/>
                  <w:lang w:eastAsia="sv-SE"/>
                  <w:rPrChange w:id="2665" w:author="Tao Cai" w:date="2025-06-22T23:17:00Z">
                    <w:rPr>
                      <w:i/>
                      <w:iCs/>
                      <w:lang w:eastAsia="sv-SE"/>
                    </w:rPr>
                  </w:rPrChange>
                </w:rPr>
                <w:t>SBF</w:t>
              </w:r>
            </w:ins>
            <w:ins w:id="2666" w:author="Tao Cai" w:date="2025-06-08T13:09:00Z">
              <w:r w:rsidRPr="00E4286E">
                <w:rPr>
                  <w:i/>
                  <w:iCs/>
                  <w:strike/>
                  <w:lang w:eastAsia="sv-SE"/>
                  <w:rPrChange w:id="2667" w:author="Tao Cai" w:date="2025-06-22T23:17:00Z">
                    <w:rPr>
                      <w:i/>
                      <w:iCs/>
                      <w:lang w:eastAsia="sv-SE"/>
                    </w:rPr>
                  </w:rPrChange>
                </w:rPr>
                <w:t>D</w:t>
              </w:r>
            </w:ins>
          </w:p>
        </w:tc>
        <w:tc>
          <w:tcPr>
            <w:tcW w:w="10146" w:type="dxa"/>
            <w:tcBorders>
              <w:top w:val="single" w:sz="4" w:space="0" w:color="auto"/>
              <w:left w:val="single" w:sz="4" w:space="0" w:color="auto"/>
              <w:bottom w:val="single" w:sz="4" w:space="0" w:color="auto"/>
              <w:right w:val="single" w:sz="4" w:space="0" w:color="auto"/>
            </w:tcBorders>
            <w:hideMark/>
          </w:tcPr>
          <w:p w14:paraId="0C08E30E" w14:textId="5BD2C75A" w:rsidR="00A07D67" w:rsidRPr="00E4286E" w:rsidRDefault="00A07D67" w:rsidP="000E7465">
            <w:pPr>
              <w:pStyle w:val="TAL"/>
              <w:rPr>
                <w:ins w:id="2668" w:author="Tao Cai" w:date="2025-06-08T13:05:00Z"/>
                <w:rFonts w:eastAsia="Calibri"/>
                <w:strike/>
                <w:lang w:eastAsia="sv-SE"/>
                <w:rPrChange w:id="2669" w:author="Tao Cai" w:date="2025-06-22T23:17:00Z">
                  <w:rPr>
                    <w:ins w:id="2670" w:author="Tao Cai" w:date="2025-06-08T13:05:00Z"/>
                    <w:rFonts w:eastAsia="Calibri"/>
                    <w:lang w:eastAsia="sv-SE"/>
                  </w:rPr>
                </w:rPrChange>
              </w:rPr>
            </w:pPr>
            <w:ins w:id="2671" w:author="Tao Cai" w:date="2025-06-08T13:05:00Z">
              <w:r w:rsidRPr="00E4286E">
                <w:rPr>
                  <w:rFonts w:eastAsia="Calibri"/>
                  <w:strike/>
                  <w:lang w:eastAsia="sv-SE"/>
                  <w:rPrChange w:id="2672" w:author="Tao Cai" w:date="2025-06-22T23:17:00Z">
                    <w:rPr>
                      <w:rFonts w:eastAsia="Calibri"/>
                      <w:lang w:eastAsia="sv-SE"/>
                    </w:rPr>
                  </w:rPrChange>
                </w:rPr>
                <w:t xml:space="preserve">The field is mandatory present </w:t>
              </w:r>
            </w:ins>
            <w:ins w:id="2673" w:author="Tao Cai" w:date="2025-06-08T13:06:00Z">
              <w:r w:rsidRPr="00E4286E">
                <w:rPr>
                  <w:rFonts w:eastAsia="Calibri"/>
                  <w:strike/>
                  <w:lang w:eastAsia="sv-SE"/>
                  <w:rPrChange w:id="2674" w:author="Tao Cai" w:date="2025-06-22T23:17:00Z">
                    <w:rPr>
                      <w:rFonts w:eastAsia="Calibri"/>
                      <w:lang w:eastAsia="sv-SE"/>
                    </w:rPr>
                  </w:rPrChange>
                </w:rPr>
                <w:t xml:space="preserve">if either </w:t>
              </w:r>
            </w:ins>
            <w:ins w:id="2675" w:author="Tao Cai" w:date="2025-06-08T13:07:00Z">
              <w:r w:rsidRPr="00E4286E">
                <w:rPr>
                  <w:rFonts w:eastAsia="Calibri"/>
                  <w:i/>
                  <w:iCs/>
                  <w:strike/>
                  <w:lang w:eastAsia="sv-SE"/>
                  <w:rPrChange w:id="2676" w:author="Tao Cai" w:date="2025-06-22T23:17:00Z">
                    <w:rPr>
                      <w:rFonts w:eastAsia="Calibri"/>
                      <w:lang w:eastAsia="sv-SE"/>
                    </w:rPr>
                  </w:rPrChange>
                </w:rPr>
                <w:t>sbfd-RACH-SingleConfig</w:t>
              </w:r>
              <w:r w:rsidRPr="00E4286E">
                <w:rPr>
                  <w:rFonts w:eastAsia="Calibri"/>
                  <w:strike/>
                  <w:lang w:eastAsia="sv-SE"/>
                  <w:rPrChange w:id="2677" w:author="Tao Cai" w:date="2025-06-22T23:17:00Z">
                    <w:rPr>
                      <w:rFonts w:eastAsia="Calibri"/>
                      <w:lang w:eastAsia="sv-SE"/>
                    </w:rPr>
                  </w:rPrChange>
                </w:rPr>
                <w:t xml:space="preserve"> </w:t>
              </w:r>
            </w:ins>
            <w:ins w:id="2678" w:author="Tao Cai" w:date="2025-06-08T13:06:00Z">
              <w:r w:rsidRPr="00E4286E">
                <w:rPr>
                  <w:rFonts w:eastAsia="Calibri"/>
                  <w:strike/>
                  <w:lang w:eastAsia="sv-SE"/>
                  <w:rPrChange w:id="2679" w:author="Tao Cai" w:date="2025-06-22T23:17:00Z">
                    <w:rPr>
                      <w:rFonts w:eastAsia="Calibri"/>
                      <w:lang w:eastAsia="sv-SE"/>
                    </w:rPr>
                  </w:rPrChange>
                </w:rPr>
                <w:t>or</w:t>
              </w:r>
            </w:ins>
            <w:ins w:id="2680" w:author="Tao Cai" w:date="2025-06-08T13:07:00Z">
              <w:r w:rsidRPr="00E4286E">
                <w:rPr>
                  <w:rFonts w:eastAsia="Calibri"/>
                  <w:strike/>
                  <w:lang w:eastAsia="sv-SE"/>
                  <w:rPrChange w:id="2681" w:author="Tao Cai" w:date="2025-06-22T23:17:00Z">
                    <w:rPr>
                      <w:rFonts w:eastAsia="Calibri"/>
                      <w:lang w:eastAsia="sv-SE"/>
                    </w:rPr>
                  </w:rPrChange>
                </w:rPr>
                <w:t xml:space="preserve"> </w:t>
              </w:r>
              <w:r w:rsidRPr="00E4286E">
                <w:rPr>
                  <w:rFonts w:eastAsia="Calibri"/>
                  <w:i/>
                  <w:iCs/>
                  <w:strike/>
                  <w:lang w:eastAsia="sv-SE"/>
                  <w:rPrChange w:id="2682" w:author="Tao Cai" w:date="2025-06-22T23:17:00Z">
                    <w:rPr>
                      <w:rFonts w:eastAsia="Calibri"/>
                      <w:lang w:eastAsia="sv-SE"/>
                    </w:rPr>
                  </w:rPrChange>
                </w:rPr>
                <w:t>sbfd-RACH</w:t>
              </w:r>
            </w:ins>
            <w:ins w:id="2683" w:author="Tao Cai" w:date="2025-06-22T22:57:00Z">
              <w:r w:rsidR="009C4969" w:rsidRPr="00E4286E">
                <w:rPr>
                  <w:rFonts w:eastAsia="Calibri"/>
                  <w:i/>
                  <w:iCs/>
                  <w:strike/>
                  <w:lang w:eastAsia="sv-SE"/>
                  <w:rPrChange w:id="2684" w:author="Tao Cai" w:date="2025-06-22T23:17:00Z">
                    <w:rPr>
                      <w:rFonts w:eastAsia="Calibri"/>
                      <w:i/>
                      <w:iCs/>
                      <w:lang w:eastAsia="sv-SE"/>
                    </w:rPr>
                  </w:rPrChange>
                </w:rPr>
                <w:t>-</w:t>
              </w:r>
            </w:ins>
            <w:ins w:id="2685" w:author="Tao Cai" w:date="2025-06-08T13:07:00Z">
              <w:r w:rsidRPr="00E4286E">
                <w:rPr>
                  <w:rFonts w:eastAsia="Calibri"/>
                  <w:i/>
                  <w:iCs/>
                  <w:strike/>
                  <w:lang w:eastAsia="sv-SE"/>
                  <w:rPrChange w:id="2686" w:author="Tao Cai" w:date="2025-06-22T23:17:00Z">
                    <w:rPr>
                      <w:rFonts w:eastAsia="Calibri"/>
                      <w:lang w:eastAsia="sv-SE"/>
                    </w:rPr>
                  </w:rPrChange>
                </w:rPr>
                <w:t>DualConfig</w:t>
              </w:r>
            </w:ins>
            <w:ins w:id="2687" w:author="Tao Cai" w:date="2025-06-08T13:06:00Z">
              <w:r w:rsidRPr="00E4286E">
                <w:rPr>
                  <w:rFonts w:eastAsia="Calibri"/>
                  <w:strike/>
                  <w:lang w:eastAsia="sv-SE"/>
                  <w:rPrChange w:id="2688" w:author="Tao Cai" w:date="2025-06-22T23:17:00Z">
                    <w:rPr>
                      <w:rFonts w:eastAsia="Calibri"/>
                      <w:lang w:eastAsia="sv-SE"/>
                    </w:rPr>
                  </w:rPrChange>
                </w:rPr>
                <w:t xml:space="preserve"> is present. It is absent otherwise.</w:t>
              </w:r>
            </w:ins>
          </w:p>
        </w:tc>
      </w:tr>
    </w:tbl>
    <w:p w14:paraId="1DFFB6BB" w14:textId="77777777" w:rsidR="00A07D67" w:rsidRPr="00D839FF" w:rsidRDefault="00A07D67" w:rsidP="00394471"/>
    <w:p w14:paraId="450EAE86" w14:textId="77777777" w:rsidR="00394471" w:rsidRPr="00D839FF" w:rsidRDefault="00394471" w:rsidP="00394471">
      <w:pPr>
        <w:pStyle w:val="Heading4"/>
      </w:pPr>
      <w:bookmarkStart w:id="2689" w:name="_Toc60777336"/>
      <w:bookmarkStart w:id="2690" w:name="_Toc193446339"/>
      <w:bookmarkStart w:id="2691" w:name="_Toc193452144"/>
      <w:bookmarkStart w:id="2692" w:name="_Toc193463416"/>
      <w:r w:rsidRPr="00D839FF">
        <w:lastRenderedPageBreak/>
        <w:t>–</w:t>
      </w:r>
      <w:r w:rsidRPr="00D839FF">
        <w:tab/>
      </w:r>
      <w:r w:rsidRPr="00D839FF">
        <w:rPr>
          <w:i/>
          <w:noProof/>
        </w:rPr>
        <w:t>RACH-ConfigGenericTwoStepRA</w:t>
      </w:r>
      <w:bookmarkEnd w:id="2689"/>
      <w:bookmarkEnd w:id="2690"/>
      <w:bookmarkEnd w:id="2691"/>
      <w:bookmarkEnd w:id="2692"/>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lastRenderedPageBreak/>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2693" w:name="_Toc193446340"/>
      <w:bookmarkStart w:id="2694" w:name="_Toc193452145"/>
      <w:bookmarkStart w:id="2695" w:name="_Toc193463417"/>
      <w:r w:rsidRPr="00D839FF">
        <w:t>–</w:t>
      </w:r>
      <w:r w:rsidRPr="00D839FF">
        <w:tab/>
      </w:r>
      <w:r w:rsidRPr="00D839FF">
        <w:rPr>
          <w:i/>
          <w:noProof/>
        </w:rPr>
        <w:t>RACH-ConfigTwoTA</w:t>
      </w:r>
      <w:bookmarkEnd w:id="2693"/>
      <w:bookmarkEnd w:id="2694"/>
      <w:bookmarkEnd w:id="2695"/>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A7319B" w:rsidRDefault="00C51366" w:rsidP="00D839FF">
      <w:pPr>
        <w:pStyle w:val="PL"/>
      </w:pPr>
      <w:r w:rsidRPr="00D839FF">
        <w:t xml:space="preserve">        </w:t>
      </w:r>
      <w:r w:rsidRPr="00A7319B">
        <w:t xml:space="preserve">l139                         </w:t>
      </w:r>
      <w:r w:rsidRPr="00A7319B">
        <w:rPr>
          <w:color w:val="993366"/>
        </w:rPr>
        <w:t>INTEGER</w:t>
      </w:r>
      <w:r w:rsidRPr="00A7319B">
        <w:t xml:space="preserve"> (0..13</w:t>
      </w:r>
      <w:r w:rsidR="00CA6188" w:rsidRPr="00A7319B">
        <w:t>7</w:t>
      </w:r>
      <w:r w:rsidRPr="00A7319B">
        <w:t>)</w:t>
      </w:r>
      <w:r w:rsidR="00BF6332" w:rsidRPr="00A7319B">
        <w:t>,</w:t>
      </w:r>
    </w:p>
    <w:p w14:paraId="1CD11D22" w14:textId="77777777" w:rsidR="00CA6188" w:rsidRPr="00A7319B" w:rsidRDefault="00CA6188" w:rsidP="00D839FF">
      <w:pPr>
        <w:pStyle w:val="PL"/>
      </w:pPr>
      <w:r w:rsidRPr="00A7319B">
        <w:t xml:space="preserve">        l571                         </w:t>
      </w:r>
      <w:r w:rsidRPr="00A7319B">
        <w:rPr>
          <w:color w:val="993366"/>
        </w:rPr>
        <w:t>INTEGER</w:t>
      </w:r>
      <w:r w:rsidRPr="00A7319B">
        <w:t xml:space="preserve"> (0..569),</w:t>
      </w:r>
    </w:p>
    <w:p w14:paraId="1D5774AD" w14:textId="77777777" w:rsidR="00CA6188" w:rsidRPr="00A7319B" w:rsidRDefault="00CA6188" w:rsidP="00D839FF">
      <w:pPr>
        <w:pStyle w:val="PL"/>
      </w:pPr>
      <w:r w:rsidRPr="00A7319B">
        <w:t xml:space="preserve">        l1151                        </w:t>
      </w:r>
      <w:r w:rsidRPr="00A7319B">
        <w:rPr>
          <w:color w:val="993366"/>
        </w:rPr>
        <w:t>INTEGER</w:t>
      </w:r>
      <w:r w:rsidRPr="00A7319B">
        <w:t xml:space="preserve"> (0..1149)</w:t>
      </w:r>
    </w:p>
    <w:p w14:paraId="5A231AE9" w14:textId="24EAFF04" w:rsidR="00C51366" w:rsidRPr="00D839FF" w:rsidRDefault="00C51366" w:rsidP="00D839FF">
      <w:pPr>
        <w:pStyle w:val="PL"/>
      </w:pPr>
      <w:r w:rsidRPr="00A7319B">
        <w:t xml:space="preserve">    </w:t>
      </w:r>
      <w:r w:rsidRPr="00D839FF">
        <w:t>}</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173A33F0" w14:textId="77777777" w:rsidR="00C51366" w:rsidRPr="00D839FF" w:rsidRDefault="00C51366" w:rsidP="00D839FF">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lastRenderedPageBreak/>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2696" w:name="_Toc60777337"/>
      <w:bookmarkStart w:id="2697" w:name="_Toc193446341"/>
      <w:bookmarkStart w:id="2698" w:name="_Toc193452146"/>
      <w:bookmarkStart w:id="2699" w:name="_Toc193463418"/>
      <w:r w:rsidRPr="00D839FF">
        <w:t>–</w:t>
      </w:r>
      <w:r w:rsidRPr="00D839FF">
        <w:tab/>
      </w:r>
      <w:r w:rsidRPr="00D839FF">
        <w:rPr>
          <w:i/>
        </w:rPr>
        <w:t>RA-Prioritization</w:t>
      </w:r>
      <w:bookmarkEnd w:id="2696"/>
      <w:bookmarkEnd w:id="2697"/>
      <w:bookmarkEnd w:id="2698"/>
      <w:bookmarkEnd w:id="2699"/>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lastRenderedPageBreak/>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i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2700" w:name="_Toc193446342"/>
      <w:bookmarkStart w:id="2701" w:name="_Toc193452147"/>
      <w:bookmarkStart w:id="2702" w:name="_Toc193463419"/>
      <w:r w:rsidRPr="00D839FF">
        <w:t>–</w:t>
      </w:r>
      <w:r w:rsidRPr="00D839FF">
        <w:tab/>
      </w:r>
      <w:r w:rsidRPr="00D839FF">
        <w:rPr>
          <w:i/>
        </w:rPr>
        <w:t>RA-PrioritizationForSlicing</w:t>
      </w:r>
      <w:bookmarkEnd w:id="2700"/>
      <w:bookmarkEnd w:id="2701"/>
      <w:bookmarkEnd w:id="2702"/>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2703" w:name="_Toc60777338"/>
      <w:bookmarkStart w:id="2704" w:name="_Toc193446343"/>
      <w:bookmarkStart w:id="2705" w:name="_Toc193452148"/>
      <w:bookmarkStart w:id="2706" w:name="_Toc193463420"/>
      <w:r w:rsidRPr="00D839FF">
        <w:t>–</w:t>
      </w:r>
      <w:r w:rsidRPr="00D839FF">
        <w:tab/>
      </w:r>
      <w:r w:rsidRPr="00D839FF">
        <w:rPr>
          <w:i/>
        </w:rPr>
        <w:t>RadioBearerConfig</w:t>
      </w:r>
      <w:bookmarkEnd w:id="2703"/>
      <w:bookmarkEnd w:id="2704"/>
      <w:bookmarkEnd w:id="2705"/>
      <w:bookmarkEnd w:id="2706"/>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lastRenderedPageBreak/>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lastRenderedPageBreak/>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lastRenderedPageBreak/>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lastRenderedPageBreak/>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2707" w:name="_Toc60777339"/>
      <w:bookmarkStart w:id="2708" w:name="_Toc193446344"/>
      <w:bookmarkStart w:id="2709" w:name="_Toc193452149"/>
      <w:bookmarkStart w:id="2710" w:name="_Toc193463421"/>
      <w:r w:rsidRPr="00D839FF">
        <w:t>–</w:t>
      </w:r>
      <w:r w:rsidRPr="00D839FF">
        <w:tab/>
      </w:r>
      <w:r w:rsidRPr="00D839FF">
        <w:rPr>
          <w:i/>
        </w:rPr>
        <w:t>RadioLinkMonitoringConfig</w:t>
      </w:r>
      <w:bookmarkEnd w:id="2707"/>
      <w:bookmarkEnd w:id="2708"/>
      <w:bookmarkEnd w:id="2709"/>
      <w:bookmarkEnd w:id="2710"/>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lastRenderedPageBreak/>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2711" w:name="_Toc60777340"/>
      <w:bookmarkStart w:id="2712" w:name="_Toc193446345"/>
      <w:bookmarkStart w:id="2713" w:name="_Toc193452150"/>
      <w:bookmarkStart w:id="2714" w:name="_Toc193463422"/>
      <w:r w:rsidRPr="00D839FF">
        <w:t>–</w:t>
      </w:r>
      <w:r w:rsidRPr="00D839FF">
        <w:tab/>
      </w:r>
      <w:r w:rsidRPr="00D839FF">
        <w:rPr>
          <w:i/>
        </w:rPr>
        <w:t>RadioLinkMonitoringRS-Id</w:t>
      </w:r>
      <w:bookmarkEnd w:id="2711"/>
      <w:bookmarkEnd w:id="2712"/>
      <w:bookmarkEnd w:id="2713"/>
      <w:bookmarkEnd w:id="2714"/>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lastRenderedPageBreak/>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2715" w:name="_Toc60777341"/>
      <w:bookmarkStart w:id="2716" w:name="_Toc193446346"/>
      <w:bookmarkStart w:id="2717" w:name="_Toc193452151"/>
      <w:bookmarkStart w:id="2718" w:name="_Toc193463423"/>
      <w:r w:rsidRPr="00D839FF">
        <w:rPr>
          <w:rFonts w:eastAsia="SimSun"/>
        </w:rPr>
        <w:t>–</w:t>
      </w:r>
      <w:r w:rsidRPr="00D839FF">
        <w:rPr>
          <w:rFonts w:eastAsia="SimSun"/>
        </w:rPr>
        <w:tab/>
      </w:r>
      <w:r w:rsidRPr="00D839FF">
        <w:rPr>
          <w:rFonts w:eastAsia="SimSun"/>
          <w:i/>
          <w:noProof/>
        </w:rPr>
        <w:t>RAN-AreaCode</w:t>
      </w:r>
      <w:bookmarkEnd w:id="2715"/>
      <w:bookmarkEnd w:id="2716"/>
      <w:bookmarkEnd w:id="2717"/>
      <w:bookmarkEnd w:id="2718"/>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2719" w:name="_Toc60777342"/>
      <w:bookmarkStart w:id="2720" w:name="_Toc193446347"/>
      <w:bookmarkStart w:id="2721" w:name="_Toc193452152"/>
      <w:bookmarkStart w:id="2722" w:name="_Toc193463424"/>
      <w:r w:rsidRPr="00D839FF">
        <w:t>–</w:t>
      </w:r>
      <w:r w:rsidRPr="00D839FF">
        <w:tab/>
      </w:r>
      <w:r w:rsidRPr="00D839FF">
        <w:rPr>
          <w:i/>
        </w:rPr>
        <w:t>RateMatchPattern</w:t>
      </w:r>
      <w:bookmarkEnd w:id="2719"/>
      <w:bookmarkEnd w:id="2720"/>
      <w:bookmarkEnd w:id="2721"/>
      <w:bookmarkEnd w:id="2722"/>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lastRenderedPageBreak/>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lastRenderedPageBreak/>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2723" w:name="_Toc60777343"/>
      <w:bookmarkStart w:id="2724" w:name="_Toc193446348"/>
      <w:bookmarkStart w:id="2725" w:name="_Toc193452153"/>
      <w:bookmarkStart w:id="2726" w:name="_Toc193463425"/>
      <w:r w:rsidRPr="00D839FF">
        <w:lastRenderedPageBreak/>
        <w:t>–</w:t>
      </w:r>
      <w:r w:rsidRPr="00D839FF">
        <w:tab/>
      </w:r>
      <w:r w:rsidRPr="00D839FF">
        <w:rPr>
          <w:i/>
        </w:rPr>
        <w:t>RateMatchPatternId</w:t>
      </w:r>
      <w:bookmarkEnd w:id="2723"/>
      <w:bookmarkEnd w:id="2724"/>
      <w:bookmarkEnd w:id="2725"/>
      <w:bookmarkEnd w:id="2726"/>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2727" w:name="_Toc60777344"/>
      <w:bookmarkStart w:id="2728" w:name="_Toc193446349"/>
      <w:bookmarkStart w:id="2729" w:name="_Toc193452154"/>
      <w:bookmarkStart w:id="2730" w:name="_Toc193463426"/>
      <w:r w:rsidRPr="00D839FF">
        <w:t>–</w:t>
      </w:r>
      <w:r w:rsidRPr="00D839FF">
        <w:tab/>
      </w:r>
      <w:r w:rsidRPr="00D839FF">
        <w:rPr>
          <w:i/>
        </w:rPr>
        <w:t>RateMatchPatternLTE-CRS</w:t>
      </w:r>
      <w:bookmarkEnd w:id="2727"/>
      <w:bookmarkEnd w:id="2728"/>
      <w:bookmarkEnd w:id="2729"/>
      <w:bookmarkEnd w:id="2730"/>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2731" w:name="_Toc193446350"/>
      <w:bookmarkStart w:id="2732" w:name="_Toc193452155"/>
      <w:bookmarkStart w:id="2733" w:name="_Toc193463427"/>
      <w:r w:rsidRPr="00D839FF">
        <w:t>–</w:t>
      </w:r>
      <w:r w:rsidRPr="00D839FF">
        <w:tab/>
      </w:r>
      <w:r w:rsidRPr="00D839FF">
        <w:rPr>
          <w:i/>
        </w:rPr>
        <w:t>ReferenceConfiguration</w:t>
      </w:r>
      <w:bookmarkEnd w:id="2731"/>
      <w:bookmarkEnd w:id="2732"/>
      <w:bookmarkEnd w:id="2733"/>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2734" w:name="_Toc193446351"/>
      <w:bookmarkStart w:id="2735" w:name="_Toc193452156"/>
      <w:bookmarkStart w:id="2736" w:name="_Toc193463428"/>
      <w:r w:rsidRPr="00D839FF">
        <w:t>–</w:t>
      </w:r>
      <w:r w:rsidRPr="00D839FF">
        <w:tab/>
      </w:r>
      <w:r w:rsidRPr="00D839FF">
        <w:rPr>
          <w:i/>
        </w:rPr>
        <w:t>ReferenceLocation</w:t>
      </w:r>
      <w:bookmarkEnd w:id="2734"/>
      <w:bookmarkEnd w:id="2735"/>
      <w:bookmarkEnd w:id="2736"/>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2737" w:name="_Toc60777345"/>
      <w:bookmarkStart w:id="2738" w:name="_Toc193446352"/>
      <w:bookmarkStart w:id="2739" w:name="_Toc193452157"/>
      <w:bookmarkStart w:id="2740" w:name="_Toc193463429"/>
      <w:r w:rsidRPr="00D839FF">
        <w:lastRenderedPageBreak/>
        <w:t>–</w:t>
      </w:r>
      <w:r w:rsidRPr="00D839FF">
        <w:tab/>
      </w:r>
      <w:r w:rsidRPr="00D839FF">
        <w:rPr>
          <w:i/>
        </w:rPr>
        <w:t>ReferenceTimeInfo</w:t>
      </w:r>
      <w:bookmarkEnd w:id="2737"/>
      <w:bookmarkEnd w:id="2738"/>
      <w:bookmarkEnd w:id="2739"/>
      <w:bookmarkEnd w:id="2740"/>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lastRenderedPageBreak/>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2741" w:name="_Toc60777346"/>
      <w:bookmarkStart w:id="2742" w:name="_Toc193446353"/>
      <w:bookmarkStart w:id="2743" w:name="_Toc193452158"/>
      <w:bookmarkStart w:id="2744" w:name="_Toc193463430"/>
      <w:r w:rsidRPr="00D839FF">
        <w:t>–</w:t>
      </w:r>
      <w:r w:rsidRPr="00D839FF">
        <w:tab/>
      </w:r>
      <w:r w:rsidRPr="00D839FF">
        <w:rPr>
          <w:i/>
        </w:rPr>
        <w:t>RejectWaitTime</w:t>
      </w:r>
      <w:bookmarkEnd w:id="2741"/>
      <w:bookmarkEnd w:id="2742"/>
      <w:bookmarkEnd w:id="2743"/>
      <w:bookmarkEnd w:id="2744"/>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lastRenderedPageBreak/>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2745" w:name="_Toc60777347"/>
      <w:bookmarkStart w:id="2746" w:name="_Toc193446354"/>
      <w:bookmarkStart w:id="2747" w:name="_Toc193452159"/>
      <w:bookmarkStart w:id="2748" w:name="_Toc193463431"/>
      <w:r w:rsidRPr="00D839FF">
        <w:t>–</w:t>
      </w:r>
      <w:r w:rsidRPr="00D839FF">
        <w:tab/>
      </w:r>
      <w:r w:rsidRPr="00D839FF">
        <w:rPr>
          <w:i/>
        </w:rPr>
        <w:t>RepetitionSchemeConfig</w:t>
      </w:r>
      <w:bookmarkEnd w:id="2745"/>
      <w:bookmarkEnd w:id="2746"/>
      <w:bookmarkEnd w:id="2747"/>
      <w:bookmarkEnd w:id="2748"/>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lastRenderedPageBreak/>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2749" w:name="_Toc60777348"/>
      <w:bookmarkStart w:id="2750" w:name="_Toc193446355"/>
      <w:bookmarkStart w:id="2751" w:name="_Toc193452160"/>
      <w:bookmarkStart w:id="2752" w:name="_Toc193463432"/>
      <w:r w:rsidRPr="00D839FF">
        <w:rPr>
          <w:rFonts w:eastAsia="MS Mincho"/>
        </w:rPr>
        <w:t>–</w:t>
      </w:r>
      <w:r w:rsidRPr="00D839FF">
        <w:rPr>
          <w:rFonts w:eastAsia="MS Mincho"/>
        </w:rPr>
        <w:tab/>
      </w:r>
      <w:r w:rsidRPr="00D839FF">
        <w:rPr>
          <w:rFonts w:eastAsia="MS Mincho"/>
          <w:i/>
        </w:rPr>
        <w:t>ReportConfigId</w:t>
      </w:r>
      <w:bookmarkEnd w:id="2749"/>
      <w:bookmarkEnd w:id="2750"/>
      <w:bookmarkEnd w:id="2751"/>
      <w:bookmarkEnd w:id="2752"/>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2753" w:name="_Toc60777349"/>
      <w:bookmarkStart w:id="2754" w:name="_Toc193446356"/>
      <w:bookmarkStart w:id="2755" w:name="_Toc193452161"/>
      <w:bookmarkStart w:id="2756" w:name="_Toc193463433"/>
      <w:r w:rsidRPr="00D839FF">
        <w:rPr>
          <w:rFonts w:eastAsia="MS Mincho"/>
          <w:i/>
          <w:iCs/>
        </w:rPr>
        <w:t>–</w:t>
      </w:r>
      <w:r w:rsidRPr="00D839FF">
        <w:rPr>
          <w:rFonts w:eastAsia="MS Mincho"/>
          <w:i/>
          <w:iCs/>
        </w:rPr>
        <w:tab/>
        <w:t>ReportConfigInterRAT</w:t>
      </w:r>
      <w:bookmarkEnd w:id="2753"/>
      <w:bookmarkEnd w:id="2754"/>
      <w:bookmarkEnd w:id="2755"/>
      <w:bookmarkEnd w:id="2756"/>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lastRenderedPageBreak/>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A7319B" w:rsidRDefault="00394471" w:rsidP="00D839FF">
      <w:pPr>
        <w:pStyle w:val="PL"/>
      </w:pPr>
      <w:r w:rsidRPr="00D839FF">
        <w:t xml:space="preserve">        </w:t>
      </w:r>
      <w:r w:rsidRPr="00A7319B">
        <w:t>reportCGI                                   ReportCGI-EUTRA,</w:t>
      </w:r>
    </w:p>
    <w:p w14:paraId="1C4214B8" w14:textId="77777777" w:rsidR="00394471" w:rsidRPr="00A7319B" w:rsidRDefault="00394471" w:rsidP="00D839FF">
      <w:pPr>
        <w:pStyle w:val="PL"/>
      </w:pPr>
      <w:r w:rsidRPr="00A7319B">
        <w:t xml:space="preserve">        ...,</w:t>
      </w:r>
    </w:p>
    <w:p w14:paraId="2E21A30C" w14:textId="77777777" w:rsidR="00394471" w:rsidRPr="00A7319B" w:rsidRDefault="00394471" w:rsidP="00D839FF">
      <w:pPr>
        <w:pStyle w:val="PL"/>
      </w:pPr>
      <w:r w:rsidRPr="00A7319B">
        <w:t xml:space="preserve">        reportSFTD                                  ReportSFTD-EUTRA</w:t>
      </w:r>
    </w:p>
    <w:p w14:paraId="5B78D2C8" w14:textId="77777777" w:rsidR="00394471" w:rsidRPr="00D839FF" w:rsidRDefault="00394471" w:rsidP="00D839FF">
      <w:pPr>
        <w:pStyle w:val="PL"/>
      </w:pPr>
      <w:r w:rsidRPr="00A7319B">
        <w:t xml:space="preserve">    </w:t>
      </w:r>
      <w:r w:rsidRPr="00D839FF">
        <w:t>}</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lastRenderedPageBreak/>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lastRenderedPageBreak/>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lastRenderedPageBreak/>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lastRenderedPageBreak/>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lastRenderedPageBreak/>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2757" w:name="_Toc60777350"/>
      <w:bookmarkStart w:id="2758" w:name="_Toc193446357"/>
      <w:bookmarkStart w:id="2759" w:name="_Toc193452162"/>
      <w:bookmarkStart w:id="2760" w:name="_Toc193463434"/>
      <w:r w:rsidRPr="00D839FF">
        <w:rPr>
          <w:rFonts w:eastAsia="MS Mincho"/>
        </w:rPr>
        <w:t>–</w:t>
      </w:r>
      <w:r w:rsidRPr="00D839FF">
        <w:rPr>
          <w:rFonts w:eastAsia="MS Mincho"/>
        </w:rPr>
        <w:tab/>
      </w:r>
      <w:r w:rsidRPr="00D839FF">
        <w:rPr>
          <w:rFonts w:eastAsia="MS Mincho"/>
          <w:i/>
        </w:rPr>
        <w:t>ReportConfigNR</w:t>
      </w:r>
      <w:bookmarkEnd w:id="2757"/>
      <w:bookmarkEnd w:id="2758"/>
      <w:bookmarkEnd w:id="2759"/>
      <w:bookmarkEnd w:id="2760"/>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lastRenderedPageBreak/>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2761"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2761"/>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lastRenderedPageBreak/>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lastRenderedPageBreak/>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lastRenderedPageBreak/>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lastRenderedPageBreak/>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lastRenderedPageBreak/>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lastRenderedPageBreak/>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lastRenderedPageBreak/>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lastRenderedPageBreak/>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lastRenderedPageBreak/>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lastRenderedPageBreak/>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lastRenderedPageBreak/>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lastRenderedPageBreak/>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lastRenderedPageBreak/>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lastRenderedPageBreak/>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2762" w:name="_Toc60777351"/>
      <w:bookmarkStart w:id="2763" w:name="_Toc193446358"/>
      <w:bookmarkStart w:id="2764" w:name="_Toc193452163"/>
      <w:bookmarkStart w:id="2765" w:name="_Toc193463435"/>
      <w:r w:rsidRPr="00D839FF">
        <w:rPr>
          <w:rFonts w:eastAsia="MS Mincho"/>
        </w:rPr>
        <w:t>–</w:t>
      </w:r>
      <w:r w:rsidRPr="00D839FF">
        <w:rPr>
          <w:rFonts w:eastAsia="MS Mincho"/>
        </w:rPr>
        <w:tab/>
      </w:r>
      <w:r w:rsidRPr="00D839FF">
        <w:rPr>
          <w:rFonts w:eastAsia="MS Mincho"/>
          <w:i/>
          <w:iCs/>
        </w:rPr>
        <w:t>ReportConfigNR-SL</w:t>
      </w:r>
      <w:bookmarkEnd w:id="2762"/>
      <w:bookmarkEnd w:id="2763"/>
      <w:bookmarkEnd w:id="2764"/>
      <w:bookmarkEnd w:id="2765"/>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lastRenderedPageBreak/>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2766" w:name="_Toc60777352"/>
      <w:bookmarkStart w:id="2767" w:name="_Toc193446359"/>
      <w:bookmarkStart w:id="2768" w:name="_Toc193452164"/>
      <w:bookmarkStart w:id="2769" w:name="_Toc193463436"/>
      <w:r w:rsidRPr="00D839FF">
        <w:rPr>
          <w:rFonts w:eastAsia="MS Mincho"/>
        </w:rPr>
        <w:lastRenderedPageBreak/>
        <w:t>–</w:t>
      </w:r>
      <w:r w:rsidRPr="00D839FF">
        <w:rPr>
          <w:rFonts w:eastAsia="MS Mincho"/>
        </w:rPr>
        <w:tab/>
      </w:r>
      <w:r w:rsidRPr="00D839FF">
        <w:rPr>
          <w:rFonts w:eastAsia="MS Mincho"/>
          <w:i/>
        </w:rPr>
        <w:t>ReportConfigToAddModList</w:t>
      </w:r>
      <w:bookmarkEnd w:id="2766"/>
      <w:bookmarkEnd w:id="2767"/>
      <w:bookmarkEnd w:id="2768"/>
      <w:bookmarkEnd w:id="2769"/>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2770" w:name="_Toc60777353"/>
      <w:bookmarkStart w:id="2771" w:name="_Toc193446360"/>
      <w:bookmarkStart w:id="2772" w:name="_Toc193452165"/>
      <w:bookmarkStart w:id="2773" w:name="_Toc193463437"/>
      <w:r w:rsidRPr="00D839FF">
        <w:rPr>
          <w:rFonts w:eastAsia="MS Mincho"/>
        </w:rPr>
        <w:t>–</w:t>
      </w:r>
      <w:r w:rsidRPr="00D839FF">
        <w:rPr>
          <w:rFonts w:eastAsia="MS Mincho"/>
        </w:rPr>
        <w:tab/>
      </w:r>
      <w:r w:rsidRPr="00D839FF">
        <w:rPr>
          <w:rFonts w:eastAsia="MS Mincho"/>
          <w:i/>
        </w:rPr>
        <w:t>ReportInterval</w:t>
      </w:r>
      <w:bookmarkEnd w:id="2770"/>
      <w:bookmarkEnd w:id="2771"/>
      <w:bookmarkEnd w:id="2772"/>
      <w:bookmarkEnd w:id="2773"/>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2774" w:name="_Toc60777354"/>
      <w:bookmarkStart w:id="2775" w:name="_Toc193446361"/>
      <w:bookmarkStart w:id="2776" w:name="_Toc193452166"/>
      <w:bookmarkStart w:id="2777" w:name="_Toc193463438"/>
      <w:r w:rsidRPr="00D839FF">
        <w:rPr>
          <w:rFonts w:eastAsia="SimSun"/>
        </w:rPr>
        <w:t>–</w:t>
      </w:r>
      <w:r w:rsidRPr="00D839FF">
        <w:rPr>
          <w:rFonts w:eastAsia="SimSun"/>
        </w:rPr>
        <w:tab/>
      </w:r>
      <w:r w:rsidRPr="00D839FF">
        <w:rPr>
          <w:rFonts w:eastAsia="SimSun"/>
          <w:i/>
        </w:rPr>
        <w:t>ReselectionThreshold</w:t>
      </w:r>
      <w:bookmarkEnd w:id="2774"/>
      <w:bookmarkEnd w:id="2775"/>
      <w:bookmarkEnd w:id="2776"/>
      <w:bookmarkEnd w:id="2777"/>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lastRenderedPageBreak/>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2778" w:name="_Toc60777355"/>
      <w:bookmarkStart w:id="2779" w:name="_Toc193446362"/>
      <w:bookmarkStart w:id="2780" w:name="_Toc193452167"/>
      <w:bookmarkStart w:id="2781" w:name="_Toc193463439"/>
      <w:r w:rsidRPr="00D839FF">
        <w:rPr>
          <w:rFonts w:eastAsia="SimSun"/>
        </w:rPr>
        <w:t>–</w:t>
      </w:r>
      <w:r w:rsidRPr="00D839FF">
        <w:rPr>
          <w:rFonts w:eastAsia="SimSun"/>
        </w:rPr>
        <w:tab/>
      </w:r>
      <w:r w:rsidRPr="00D839FF">
        <w:rPr>
          <w:rFonts w:eastAsia="SimSun"/>
          <w:i/>
        </w:rPr>
        <w:t>ReselectionThresholdQ</w:t>
      </w:r>
      <w:bookmarkEnd w:id="2778"/>
      <w:bookmarkEnd w:id="2779"/>
      <w:bookmarkEnd w:id="2780"/>
      <w:bookmarkEnd w:id="2781"/>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2782" w:name="_Toc60777356"/>
      <w:bookmarkStart w:id="2783" w:name="_Toc193446363"/>
      <w:bookmarkStart w:id="2784" w:name="_Toc193452168"/>
      <w:bookmarkStart w:id="2785" w:name="_Toc193463440"/>
      <w:r w:rsidRPr="00D839FF">
        <w:rPr>
          <w:rFonts w:eastAsia="SimSun"/>
        </w:rPr>
        <w:t>–</w:t>
      </w:r>
      <w:r w:rsidRPr="00D839FF">
        <w:rPr>
          <w:rFonts w:eastAsia="SimSun"/>
        </w:rPr>
        <w:tab/>
      </w:r>
      <w:r w:rsidRPr="00D839FF">
        <w:rPr>
          <w:rFonts w:eastAsia="SimSun"/>
          <w:i/>
        </w:rPr>
        <w:t>ResumeCause</w:t>
      </w:r>
      <w:bookmarkEnd w:id="2782"/>
      <w:bookmarkEnd w:id="2783"/>
      <w:bookmarkEnd w:id="2784"/>
      <w:bookmarkEnd w:id="2785"/>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2786" w:name="_Toc60777357"/>
      <w:bookmarkStart w:id="2787" w:name="_Toc193446364"/>
      <w:bookmarkStart w:id="2788" w:name="_Toc193452169"/>
      <w:bookmarkStart w:id="2789" w:name="_Toc193463441"/>
      <w:r w:rsidRPr="00D839FF">
        <w:rPr>
          <w:rFonts w:eastAsia="SimSun"/>
        </w:rPr>
        <w:t>–</w:t>
      </w:r>
      <w:r w:rsidRPr="00D839FF">
        <w:rPr>
          <w:rFonts w:eastAsia="SimSun"/>
        </w:rPr>
        <w:tab/>
      </w:r>
      <w:r w:rsidRPr="00D839FF">
        <w:rPr>
          <w:rFonts w:eastAsia="SimSun"/>
          <w:i/>
        </w:rPr>
        <w:t>RLC-BearerConfig</w:t>
      </w:r>
      <w:bookmarkEnd w:id="2786"/>
      <w:bookmarkEnd w:id="2787"/>
      <w:bookmarkEnd w:id="2788"/>
      <w:bookmarkEnd w:id="2789"/>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lastRenderedPageBreak/>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lastRenderedPageBreak/>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3F5477">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3F5477">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2790" w:name="_Toc60777358"/>
      <w:bookmarkStart w:id="2791" w:name="_Toc193446365"/>
      <w:bookmarkStart w:id="2792" w:name="_Toc193452170"/>
      <w:bookmarkStart w:id="2793" w:name="_Toc193463442"/>
      <w:r w:rsidRPr="00D839FF">
        <w:rPr>
          <w:rFonts w:eastAsia="SimSun"/>
        </w:rPr>
        <w:lastRenderedPageBreak/>
        <w:t>–</w:t>
      </w:r>
      <w:r w:rsidRPr="00D839FF">
        <w:rPr>
          <w:rFonts w:eastAsia="SimSun"/>
        </w:rPr>
        <w:tab/>
      </w:r>
      <w:r w:rsidRPr="00D839FF">
        <w:rPr>
          <w:rFonts w:eastAsia="SimSun"/>
          <w:i/>
        </w:rPr>
        <w:t>RLC-Config</w:t>
      </w:r>
      <w:bookmarkEnd w:id="2790"/>
      <w:bookmarkEnd w:id="2791"/>
      <w:bookmarkEnd w:id="2792"/>
      <w:bookmarkEnd w:id="2793"/>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A7319B" w:rsidRDefault="00394471" w:rsidP="00D839FF">
      <w:pPr>
        <w:pStyle w:val="PL"/>
      </w:pPr>
      <w:r w:rsidRPr="00D839FF">
        <w:t xml:space="preserve">        </w:t>
      </w:r>
      <w:r w:rsidRPr="00A7319B">
        <w:t>ul-UM-RLC                           UL-UM-RLC</w:t>
      </w:r>
    </w:p>
    <w:p w14:paraId="0E1B48C3" w14:textId="77777777" w:rsidR="00394471" w:rsidRPr="00D839FF" w:rsidRDefault="00394471" w:rsidP="00D839FF">
      <w:pPr>
        <w:pStyle w:val="PL"/>
      </w:pPr>
      <w:r w:rsidRPr="00A7319B">
        <w:t xml:space="preserve">    </w:t>
      </w:r>
      <w:r w:rsidRPr="00D839FF">
        <w:t>},</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A7319B" w:rsidRDefault="00394471" w:rsidP="00D839FF">
      <w:pPr>
        <w:pStyle w:val="PL"/>
      </w:pPr>
      <w:r w:rsidRPr="00D839FF">
        <w:t xml:space="preserve">    </w:t>
      </w:r>
      <w:r w:rsidRPr="00A7319B">
        <w:t>t-PollRetransmit                    T-PollRetransmit,</w:t>
      </w:r>
    </w:p>
    <w:p w14:paraId="63906EF2" w14:textId="77777777" w:rsidR="00394471" w:rsidRPr="00A7319B" w:rsidRDefault="00394471" w:rsidP="00D839FF">
      <w:pPr>
        <w:pStyle w:val="PL"/>
      </w:pPr>
      <w:r w:rsidRPr="00A7319B">
        <w:t xml:space="preserve">    pollPDU                             PollPDU,</w:t>
      </w:r>
    </w:p>
    <w:p w14:paraId="36FD2CA1" w14:textId="77777777" w:rsidR="00394471" w:rsidRPr="00D839FF" w:rsidRDefault="00394471" w:rsidP="00D839FF">
      <w:pPr>
        <w:pStyle w:val="PL"/>
      </w:pPr>
      <w:r w:rsidRPr="00A7319B">
        <w:t xml:space="preserve">    </w:t>
      </w:r>
      <w:r w:rsidRPr="00D839FF">
        <w:t>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lastRenderedPageBreak/>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A7319B" w:rsidRDefault="00394471" w:rsidP="00D839FF">
      <w:pPr>
        <w:pStyle w:val="PL"/>
      </w:pPr>
      <w:r w:rsidRPr="00D839FF">
        <w:t xml:space="preserve">                                        </w:t>
      </w:r>
      <w:r w:rsidRPr="00A7319B">
        <w:t>kB100, kB125, kB250, kB375, kB500, kB750, kB1000,</w:t>
      </w:r>
    </w:p>
    <w:p w14:paraId="64D5851D" w14:textId="77777777" w:rsidR="00394471" w:rsidRPr="00A7319B" w:rsidRDefault="00394471" w:rsidP="00D839FF">
      <w:pPr>
        <w:pStyle w:val="PL"/>
      </w:pPr>
      <w:r w:rsidRPr="00A7319B">
        <w:t xml:space="preserve">                                        kB1250, kB1500, kB2000, kB3000, kB4000, kB4500,</w:t>
      </w:r>
    </w:p>
    <w:p w14:paraId="6E6090DC" w14:textId="77777777" w:rsidR="00394471" w:rsidRPr="00A7319B" w:rsidRDefault="00394471" w:rsidP="00D839FF">
      <w:pPr>
        <w:pStyle w:val="PL"/>
      </w:pPr>
      <w:r w:rsidRPr="00A7319B">
        <w:t xml:space="preserve">                                        kB5000, kB5500, kB6000, kB6500, kB7000, kB7500,</w:t>
      </w:r>
    </w:p>
    <w:p w14:paraId="09A23446" w14:textId="77777777" w:rsidR="00394471" w:rsidRPr="00D839FF" w:rsidRDefault="00394471" w:rsidP="00D839FF">
      <w:pPr>
        <w:pStyle w:val="PL"/>
      </w:pPr>
      <w:r w:rsidRPr="00A7319B">
        <w:t xml:space="preserve">                                        </w:t>
      </w:r>
      <w:r w:rsidRPr="00D839FF">
        <w:t>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A7319B" w:rsidRDefault="00394471" w:rsidP="00D839FF">
      <w:pPr>
        <w:pStyle w:val="PL"/>
      </w:pPr>
      <w:r w:rsidRPr="00D839FF">
        <w:t xml:space="preserve">                                        </w:t>
      </w:r>
      <w:r w:rsidRPr="00A7319B">
        <w:t>spare20, spare19, spare18, spare17, spare16,</w:t>
      </w:r>
    </w:p>
    <w:p w14:paraId="339F7246" w14:textId="77777777" w:rsidR="00394471" w:rsidRPr="00A7319B" w:rsidRDefault="00394471" w:rsidP="00D839FF">
      <w:pPr>
        <w:pStyle w:val="PL"/>
      </w:pPr>
      <w:r w:rsidRPr="00A7319B">
        <w:t xml:space="preserve">                                        spare15, spare14, spare13, spare12, spare11,</w:t>
      </w:r>
    </w:p>
    <w:p w14:paraId="06EFC086" w14:textId="77777777" w:rsidR="00394471" w:rsidRPr="00A7319B" w:rsidRDefault="00394471" w:rsidP="00D839FF">
      <w:pPr>
        <w:pStyle w:val="PL"/>
      </w:pPr>
      <w:r w:rsidRPr="00A7319B">
        <w:t xml:space="preserve">                                        spare10, spare9, spare8, spare7, spare6, spare5,</w:t>
      </w:r>
    </w:p>
    <w:p w14:paraId="36B98708" w14:textId="77777777" w:rsidR="00394471" w:rsidRPr="00D839FF" w:rsidRDefault="00394471" w:rsidP="00D839FF">
      <w:pPr>
        <w:pStyle w:val="PL"/>
      </w:pPr>
      <w:r w:rsidRPr="00A7319B">
        <w:t xml:space="preserve">                                        </w:t>
      </w:r>
      <w:r w:rsidRPr="00D839FF">
        <w:t>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lastRenderedPageBreak/>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lastRenderedPageBreak/>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2794" w:name="_Toc60777359"/>
      <w:bookmarkStart w:id="2795" w:name="_Toc193446366"/>
      <w:bookmarkStart w:id="2796" w:name="_Toc193452171"/>
      <w:bookmarkStart w:id="2797" w:name="_Toc193463443"/>
      <w:r w:rsidRPr="00D839FF">
        <w:t>–</w:t>
      </w:r>
      <w:r w:rsidRPr="00D839FF">
        <w:tab/>
      </w:r>
      <w:r w:rsidRPr="00D839FF">
        <w:rPr>
          <w:i/>
        </w:rPr>
        <w:t>RLF-TimersAndConstants</w:t>
      </w:r>
      <w:bookmarkEnd w:id="2794"/>
      <w:bookmarkEnd w:id="2795"/>
      <w:bookmarkEnd w:id="2796"/>
      <w:bookmarkEnd w:id="2797"/>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lastRenderedPageBreak/>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2798" w:name="_Toc60777360"/>
      <w:bookmarkStart w:id="2799" w:name="_Toc193446367"/>
      <w:bookmarkStart w:id="2800" w:name="_Toc193452172"/>
      <w:bookmarkStart w:id="2801" w:name="_Toc193463444"/>
      <w:r w:rsidRPr="00D839FF">
        <w:t>–</w:t>
      </w:r>
      <w:r w:rsidRPr="00D839FF">
        <w:tab/>
      </w:r>
      <w:r w:rsidRPr="00D839FF">
        <w:rPr>
          <w:i/>
        </w:rPr>
        <w:t>RNTI-Value</w:t>
      </w:r>
      <w:bookmarkEnd w:id="2798"/>
      <w:bookmarkEnd w:id="2799"/>
      <w:bookmarkEnd w:id="2800"/>
      <w:bookmarkEnd w:id="2801"/>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2802" w:name="_Toc60777361"/>
      <w:bookmarkStart w:id="2803" w:name="_Toc193446368"/>
      <w:bookmarkStart w:id="2804" w:name="_Toc193452173"/>
      <w:bookmarkStart w:id="2805" w:name="_Toc193463445"/>
      <w:r w:rsidRPr="00D839FF">
        <w:rPr>
          <w:rFonts w:eastAsia="MS Mincho"/>
        </w:rPr>
        <w:t>–</w:t>
      </w:r>
      <w:r w:rsidRPr="00D839FF">
        <w:rPr>
          <w:rFonts w:eastAsia="MS Mincho"/>
        </w:rPr>
        <w:tab/>
      </w:r>
      <w:r w:rsidRPr="00D839FF">
        <w:rPr>
          <w:rFonts w:eastAsia="MS Mincho"/>
          <w:i/>
        </w:rPr>
        <w:t>RSRP-Range</w:t>
      </w:r>
      <w:bookmarkEnd w:id="2802"/>
      <w:bookmarkEnd w:id="2803"/>
      <w:bookmarkEnd w:id="2804"/>
      <w:bookmarkEnd w:id="2805"/>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2806" w:name="_Toc60777362"/>
      <w:bookmarkStart w:id="2807" w:name="_Toc193446369"/>
      <w:bookmarkStart w:id="2808" w:name="_Toc193452174"/>
      <w:bookmarkStart w:id="2809" w:name="_Toc193463446"/>
      <w:r w:rsidRPr="00D839FF">
        <w:rPr>
          <w:rFonts w:eastAsia="MS Mincho"/>
        </w:rPr>
        <w:t>–</w:t>
      </w:r>
      <w:r w:rsidRPr="00D839FF">
        <w:rPr>
          <w:rFonts w:eastAsia="MS Mincho"/>
        </w:rPr>
        <w:tab/>
      </w:r>
      <w:r w:rsidRPr="00D839FF">
        <w:rPr>
          <w:rFonts w:eastAsia="MS Mincho"/>
          <w:i/>
        </w:rPr>
        <w:t>RSRQ-Range</w:t>
      </w:r>
      <w:bookmarkEnd w:id="2806"/>
      <w:bookmarkEnd w:id="2807"/>
      <w:bookmarkEnd w:id="2808"/>
      <w:bookmarkEnd w:id="2809"/>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lastRenderedPageBreak/>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2810" w:name="_Toc60777363"/>
      <w:bookmarkStart w:id="2811" w:name="_Toc193446370"/>
      <w:bookmarkStart w:id="2812" w:name="_Toc193452175"/>
      <w:bookmarkStart w:id="2813" w:name="_Toc193463447"/>
      <w:r w:rsidRPr="00D839FF">
        <w:rPr>
          <w:rFonts w:eastAsia="MS Mincho"/>
        </w:rPr>
        <w:t>–</w:t>
      </w:r>
      <w:r w:rsidRPr="00D839FF">
        <w:rPr>
          <w:rFonts w:eastAsia="MS Mincho"/>
        </w:rPr>
        <w:tab/>
      </w:r>
      <w:r w:rsidRPr="00D839FF">
        <w:rPr>
          <w:rFonts w:eastAsia="MS Mincho"/>
          <w:i/>
        </w:rPr>
        <w:t>RSSI-Range</w:t>
      </w:r>
      <w:bookmarkEnd w:id="2810"/>
      <w:bookmarkEnd w:id="2811"/>
      <w:bookmarkEnd w:id="2812"/>
      <w:bookmarkEnd w:id="2813"/>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2814" w:name="_Toc193446371"/>
      <w:bookmarkStart w:id="2815" w:name="_Toc193452176"/>
      <w:bookmarkStart w:id="2816" w:name="_Toc193463448"/>
      <w:r w:rsidRPr="00D839FF">
        <w:t>–</w:t>
      </w:r>
      <w:r w:rsidRPr="00D839FF">
        <w:tab/>
      </w:r>
      <w:r w:rsidRPr="00D839FF">
        <w:rPr>
          <w:i/>
        </w:rPr>
        <w:t>RxTxTimeDiff</w:t>
      </w:r>
      <w:bookmarkEnd w:id="2814"/>
      <w:bookmarkEnd w:id="2815"/>
      <w:bookmarkEnd w:id="2816"/>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lastRenderedPageBreak/>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2817" w:name="_Toc193446372"/>
      <w:bookmarkStart w:id="2818" w:name="_Toc193452177"/>
      <w:bookmarkStart w:id="2819" w:name="_Toc193463449"/>
      <w:r w:rsidRPr="00D839FF">
        <w:t>–</w:t>
      </w:r>
      <w:r w:rsidRPr="00D839FF">
        <w:tab/>
      </w:r>
      <w:r w:rsidRPr="00D839FF">
        <w:rPr>
          <w:i/>
        </w:rPr>
        <w:t>SCellActivationRS-Config</w:t>
      </w:r>
      <w:bookmarkEnd w:id="2817"/>
      <w:bookmarkEnd w:id="2818"/>
      <w:bookmarkEnd w:id="2819"/>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2820" w:name="_Toc193446373"/>
      <w:bookmarkStart w:id="2821" w:name="_Toc193452178"/>
      <w:bookmarkStart w:id="2822" w:name="_Toc193463450"/>
      <w:r w:rsidRPr="00D839FF">
        <w:t>–</w:t>
      </w:r>
      <w:r w:rsidRPr="00D839FF">
        <w:tab/>
      </w:r>
      <w:r w:rsidRPr="00D839FF">
        <w:rPr>
          <w:i/>
        </w:rPr>
        <w:t>SCellActivationRS-ConfigId</w:t>
      </w:r>
      <w:bookmarkEnd w:id="2820"/>
      <w:bookmarkEnd w:id="2821"/>
      <w:bookmarkEnd w:id="2822"/>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lastRenderedPageBreak/>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2823" w:name="_Toc60777364"/>
      <w:bookmarkStart w:id="2824" w:name="_Toc193446374"/>
      <w:bookmarkStart w:id="2825" w:name="_Toc193452179"/>
      <w:bookmarkStart w:id="2826" w:name="_Toc193463451"/>
      <w:r w:rsidRPr="00D839FF">
        <w:t>–</w:t>
      </w:r>
      <w:r w:rsidRPr="00D839FF">
        <w:tab/>
      </w:r>
      <w:r w:rsidRPr="00D839FF">
        <w:rPr>
          <w:i/>
        </w:rPr>
        <w:t>S</w:t>
      </w:r>
      <w:r w:rsidRPr="00D839FF">
        <w:rPr>
          <w:i/>
          <w:noProof/>
        </w:rPr>
        <w:t>CellIndex</w:t>
      </w:r>
      <w:bookmarkEnd w:id="2823"/>
      <w:bookmarkEnd w:id="2824"/>
      <w:bookmarkEnd w:id="2825"/>
      <w:bookmarkEnd w:id="2826"/>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2827" w:name="_Toc60777365"/>
      <w:bookmarkStart w:id="2828" w:name="_Toc193446375"/>
      <w:bookmarkStart w:id="2829" w:name="_Toc193452180"/>
      <w:bookmarkStart w:id="2830" w:name="_Toc193463452"/>
      <w:r w:rsidRPr="00D839FF">
        <w:rPr>
          <w:rFonts w:eastAsia="SimSun"/>
        </w:rPr>
        <w:t>–</w:t>
      </w:r>
      <w:r w:rsidRPr="00D839FF">
        <w:rPr>
          <w:rFonts w:eastAsia="SimSun"/>
        </w:rPr>
        <w:tab/>
      </w:r>
      <w:r w:rsidRPr="00D839FF">
        <w:rPr>
          <w:rFonts w:eastAsia="SimSun"/>
          <w:i/>
        </w:rPr>
        <w:t>SchedulingRequestConfig</w:t>
      </w:r>
      <w:bookmarkEnd w:id="2827"/>
      <w:bookmarkEnd w:id="2828"/>
      <w:bookmarkEnd w:id="2829"/>
      <w:bookmarkEnd w:id="2830"/>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lastRenderedPageBreak/>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2831"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2832" w:name="_Hlk101255930"/>
      <w:bookmarkEnd w:id="2831"/>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2832"/>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2833" w:name="_Toc60777366"/>
      <w:bookmarkStart w:id="2834" w:name="_Toc193446376"/>
      <w:bookmarkStart w:id="2835" w:name="_Toc193452181"/>
      <w:bookmarkStart w:id="2836" w:name="_Toc193463453"/>
      <w:r w:rsidRPr="00D839FF">
        <w:rPr>
          <w:rFonts w:eastAsia="SimSun"/>
        </w:rPr>
        <w:t>–</w:t>
      </w:r>
      <w:r w:rsidRPr="00D839FF">
        <w:rPr>
          <w:rFonts w:eastAsia="SimSun"/>
        </w:rPr>
        <w:tab/>
      </w:r>
      <w:r w:rsidRPr="00D839FF">
        <w:rPr>
          <w:rFonts w:eastAsia="SimSun"/>
          <w:i/>
        </w:rPr>
        <w:t>SchedulingRequestId</w:t>
      </w:r>
      <w:bookmarkEnd w:id="2833"/>
      <w:bookmarkEnd w:id="2834"/>
      <w:bookmarkEnd w:id="2835"/>
      <w:bookmarkEnd w:id="2836"/>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lastRenderedPageBreak/>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2837" w:name="_Toc60777367"/>
      <w:bookmarkStart w:id="2838" w:name="_Toc193446377"/>
      <w:bookmarkStart w:id="2839" w:name="_Toc193452182"/>
      <w:bookmarkStart w:id="2840" w:name="_Toc193463454"/>
      <w:r w:rsidRPr="00D839FF">
        <w:rPr>
          <w:rFonts w:eastAsia="SimSun"/>
        </w:rPr>
        <w:t>–</w:t>
      </w:r>
      <w:r w:rsidRPr="00D839FF">
        <w:rPr>
          <w:rFonts w:eastAsia="SimSun"/>
        </w:rPr>
        <w:tab/>
      </w:r>
      <w:r w:rsidRPr="00D839FF">
        <w:rPr>
          <w:rFonts w:eastAsia="SimSun"/>
          <w:i/>
        </w:rPr>
        <w:t>SchedulingRequestResourceConfig</w:t>
      </w:r>
      <w:bookmarkEnd w:id="2837"/>
      <w:bookmarkEnd w:id="2838"/>
      <w:bookmarkEnd w:id="2839"/>
      <w:bookmarkEnd w:id="2840"/>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 xml:space="preserve"> (0..1),</w:t>
      </w:r>
    </w:p>
    <w:p w14:paraId="3D0CA436"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2904830F"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2D24AF51"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73667A3C"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3D6C3866"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7BBC6A68"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064B1152"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08E41BE2"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320E5D35"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6C1A8541"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507707FF"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017AA55F"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A7319B" w:rsidRDefault="00E826D8" w:rsidP="00D839FF">
      <w:pPr>
        <w:pStyle w:val="PL"/>
      </w:pPr>
      <w:r w:rsidRPr="00D839FF">
        <w:t xml:space="preserve">        </w:t>
      </w:r>
      <w:r w:rsidRPr="00A7319B">
        <w:t xml:space="preserve">sl1280                                          </w:t>
      </w:r>
      <w:r w:rsidRPr="00A7319B">
        <w:rPr>
          <w:color w:val="993366"/>
        </w:rPr>
        <w:t>INTEGER</w:t>
      </w:r>
      <w:r w:rsidRPr="00A7319B">
        <w:t xml:space="preserve"> (0..1279),</w:t>
      </w:r>
    </w:p>
    <w:p w14:paraId="4C37B4B5" w14:textId="10E856EF" w:rsidR="00E826D8" w:rsidRPr="00A7319B" w:rsidRDefault="00E826D8" w:rsidP="00D839FF">
      <w:pPr>
        <w:pStyle w:val="PL"/>
      </w:pPr>
      <w:r w:rsidRPr="00A7319B">
        <w:t xml:space="preserve">        sl2560                                          </w:t>
      </w:r>
      <w:r w:rsidRPr="00A7319B">
        <w:rPr>
          <w:color w:val="993366"/>
        </w:rPr>
        <w:t>INTEGER</w:t>
      </w:r>
      <w:r w:rsidRPr="00A7319B">
        <w:t xml:space="preserve"> (0..2559),</w:t>
      </w:r>
    </w:p>
    <w:p w14:paraId="101C4FA9" w14:textId="546350E4" w:rsidR="00E826D8" w:rsidRPr="00A7319B" w:rsidRDefault="00E826D8" w:rsidP="00D839FF">
      <w:pPr>
        <w:pStyle w:val="PL"/>
      </w:pPr>
      <w:r w:rsidRPr="00A7319B">
        <w:t xml:space="preserve">        sl5120                                          </w:t>
      </w:r>
      <w:r w:rsidRPr="00A7319B">
        <w:rPr>
          <w:color w:val="993366"/>
        </w:rPr>
        <w:t>INTEGER</w:t>
      </w:r>
      <w:r w:rsidRPr="00A7319B">
        <w:t xml:space="preserve"> (0..5119)</w:t>
      </w:r>
    </w:p>
    <w:p w14:paraId="0867CCE9" w14:textId="77777777" w:rsidR="00E826D8" w:rsidRPr="00D839FF" w:rsidRDefault="00E826D8"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Default="00394471" w:rsidP="00D839FF">
      <w:pPr>
        <w:pStyle w:val="PL"/>
        <w:rPr>
          <w:ins w:id="2841" w:author="Huawei, HiSilicon" w:date="2025-04-25T18:50:00Z"/>
        </w:rPr>
      </w:pPr>
    </w:p>
    <w:p w14:paraId="12884733" w14:textId="64EE5749" w:rsidR="002510F1" w:rsidRDefault="002510F1" w:rsidP="002510F1">
      <w:pPr>
        <w:pStyle w:val="PL"/>
        <w:rPr>
          <w:ins w:id="2842" w:author="Huawei, HiSilicon" w:date="2025-04-25T18:50:00Z"/>
        </w:rPr>
      </w:pPr>
      <w:ins w:id="2843" w:author="Huawei, HiSilicon" w:date="2025-04-25T18:50:00Z">
        <w:r>
          <w:lastRenderedPageBreak/>
          <w:t>SchedulingRequestResourceConfigExt-v19xy ::=    SEQUENCE {</w:t>
        </w:r>
      </w:ins>
    </w:p>
    <w:p w14:paraId="24E04A71" w14:textId="01B86297" w:rsidR="002510F1" w:rsidRDefault="002510F1" w:rsidP="002510F1">
      <w:pPr>
        <w:pStyle w:val="PL"/>
        <w:rPr>
          <w:ins w:id="2844" w:author="Huawei, HiSilicon" w:date="2025-04-25T18:51:00Z"/>
        </w:rPr>
      </w:pPr>
      <w:ins w:id="2845" w:author="Huawei, HiSilicon" w:date="2025-04-25T18:50:00Z">
        <w:r>
          <w:t xml:space="preserve">    </w:t>
        </w:r>
      </w:ins>
      <w:ins w:id="2846" w:author="Huawei, HiSilicon" w:date="2025-04-25T18:51:00Z">
        <w:r w:rsidRPr="002510F1">
          <w:t xml:space="preserve">symbolType-r19               </w:t>
        </w:r>
        <w:r>
          <w:t xml:space="preserve">           </w:t>
        </w:r>
        <w:r w:rsidRPr="002510F1">
          <w:t xml:space="preserve">        ENUMERATED {sbfd, non-sbfd}                             OPTIONAL   -- Need R</w:t>
        </w:r>
      </w:ins>
    </w:p>
    <w:p w14:paraId="7E554292" w14:textId="4D019ACF" w:rsidR="002510F1" w:rsidRDefault="002510F1" w:rsidP="002510F1">
      <w:pPr>
        <w:pStyle w:val="PL"/>
        <w:rPr>
          <w:ins w:id="2847" w:author="Huawei, HiSilicon" w:date="2025-04-25T18:50:00Z"/>
        </w:rPr>
      </w:pPr>
      <w:ins w:id="2848" w:author="Huawei, HiSilicon" w:date="2025-04-25T18:50:00Z">
        <w:r>
          <w:t>}</w:t>
        </w:r>
      </w:ins>
    </w:p>
    <w:p w14:paraId="479C133D" w14:textId="77777777" w:rsidR="002510F1" w:rsidRPr="00D839FF" w:rsidRDefault="002510F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r w:rsidR="002510F1" w:rsidRPr="00D839FF" w14:paraId="27C08955" w14:textId="77777777" w:rsidTr="00964CC4">
        <w:trPr>
          <w:ins w:id="2849" w:author="Huawei, HiSilicon" w:date="2025-04-25T18:52:00Z"/>
        </w:trPr>
        <w:tc>
          <w:tcPr>
            <w:tcW w:w="14173" w:type="dxa"/>
            <w:tcBorders>
              <w:top w:val="single" w:sz="4" w:space="0" w:color="auto"/>
              <w:left w:val="single" w:sz="4" w:space="0" w:color="auto"/>
              <w:bottom w:val="single" w:sz="4" w:space="0" w:color="auto"/>
              <w:right w:val="single" w:sz="4" w:space="0" w:color="auto"/>
            </w:tcBorders>
          </w:tcPr>
          <w:p w14:paraId="19673931" w14:textId="77777777" w:rsidR="002510F1" w:rsidRDefault="002510F1" w:rsidP="00964CC4">
            <w:pPr>
              <w:pStyle w:val="TAL"/>
              <w:rPr>
                <w:ins w:id="2850" w:author="Huawei, HiSilicon" w:date="2025-04-25T18:52:00Z"/>
                <w:b/>
                <w:i/>
                <w:szCs w:val="22"/>
                <w:lang w:eastAsia="sv-SE"/>
              </w:rPr>
            </w:pPr>
            <w:ins w:id="2851" w:author="Huawei, HiSilicon" w:date="2025-04-25T18:52:00Z">
              <w:r w:rsidRPr="002510F1">
                <w:rPr>
                  <w:b/>
                  <w:i/>
                  <w:szCs w:val="22"/>
                  <w:lang w:eastAsia="sv-SE"/>
                </w:rPr>
                <w:t>symbolType</w:t>
              </w:r>
            </w:ins>
          </w:p>
          <w:p w14:paraId="776CE600" w14:textId="1FBD4925" w:rsidR="002510F1" w:rsidRPr="00507F13" w:rsidRDefault="002510F1" w:rsidP="002510F1">
            <w:pPr>
              <w:pStyle w:val="TAL"/>
              <w:rPr>
                <w:ins w:id="2852" w:author="Huawei, HiSilicon" w:date="2025-04-25T18:52:00Z"/>
                <w:b/>
                <w:i/>
                <w:szCs w:val="22"/>
                <w:lang w:eastAsia="sv-SE"/>
              </w:rPr>
            </w:pPr>
            <w:ins w:id="2853" w:author="Huawei, HiSilicon" w:date="2025-04-25T18:52:00Z">
              <w:r w:rsidRPr="002510F1">
                <w:rPr>
                  <w:bCs/>
                  <w:iCs/>
                  <w:szCs w:val="22"/>
                  <w:lang w:eastAsia="sv-SE"/>
                </w:rPr>
                <w:t xml:space="preserve">Configures the valid symbol type for PUCCH configured for SR for </w:t>
              </w:r>
            </w:ins>
            <w:ins w:id="2854" w:author="Huawei, HiSilicon" w:date="2025-04-25T18:53:00Z">
              <w:r>
                <w:rPr>
                  <w:bCs/>
                  <w:iCs/>
                  <w:szCs w:val="22"/>
                  <w:lang w:eastAsia="sv-SE"/>
                </w:rPr>
                <w:t xml:space="preserve">SBFD </w:t>
              </w:r>
            </w:ins>
            <w:ins w:id="2855" w:author="Huawei, HiSilicon" w:date="2025-04-25T18:52:00Z">
              <w:r w:rsidRPr="002510F1">
                <w:rPr>
                  <w:bCs/>
                  <w:iCs/>
                  <w:szCs w:val="22"/>
                  <w:lang w:eastAsia="sv-SE"/>
                </w:rPr>
                <w:t>Configuration 1.</w:t>
              </w:r>
              <w:r>
                <w:rPr>
                  <w:bCs/>
                  <w:iCs/>
                  <w:szCs w:val="22"/>
                  <w:lang w:eastAsia="sv-SE"/>
                </w:rPr>
                <w:t xml:space="preserve"> The n</w:t>
              </w:r>
              <w:r w:rsidRPr="002510F1">
                <w:rPr>
                  <w:bCs/>
                  <w:iCs/>
                  <w:szCs w:val="22"/>
                  <w:lang w:eastAsia="sv-SE"/>
                </w:rPr>
                <w:t xml:space="preserve">etwork does not configure this field if </w:t>
              </w:r>
            </w:ins>
            <w:ins w:id="2856" w:author="Huawei, HiSilicon" w:date="2025-04-25T18:53:00Z">
              <w:r>
                <w:rPr>
                  <w:bCs/>
                  <w:iCs/>
                  <w:szCs w:val="22"/>
                  <w:lang w:eastAsia="sv-SE"/>
                </w:rPr>
                <w:t xml:space="preserve">SBFD </w:t>
              </w:r>
            </w:ins>
            <w:ins w:id="2857" w:author="Huawei, HiSilicon" w:date="2025-04-25T18:52:00Z">
              <w:r w:rsidRPr="002510F1">
                <w:rPr>
                  <w:bCs/>
                  <w:iCs/>
                  <w:szCs w:val="22"/>
                  <w:lang w:eastAsia="sv-SE"/>
                </w:rPr>
                <w:t>Configuration 2 is enabled for the UL BWP.</w:t>
              </w:r>
            </w:ins>
            <w:ins w:id="2858" w:author="Huawei, HiSilicon" w:date="2025-04-25T18:53:00Z">
              <w:r>
                <w:rPr>
                  <w:bCs/>
                  <w:iCs/>
                  <w:szCs w:val="22"/>
                  <w:lang w:eastAsia="sv-SE"/>
                </w:rPr>
                <w:t xml:space="preserve"> (see TS 38.214 [19], clause X)</w:t>
              </w:r>
            </w:ins>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2859" w:name="_Toc60777368"/>
      <w:bookmarkStart w:id="2860" w:name="_Toc193446378"/>
      <w:bookmarkStart w:id="2861" w:name="_Toc193452183"/>
      <w:bookmarkStart w:id="2862" w:name="_Toc193463455"/>
      <w:r w:rsidRPr="00D839FF">
        <w:t>–</w:t>
      </w:r>
      <w:r w:rsidRPr="00D839FF">
        <w:tab/>
      </w:r>
      <w:r w:rsidRPr="00D839FF">
        <w:rPr>
          <w:i/>
        </w:rPr>
        <w:t>SchedulingRequestResourceId</w:t>
      </w:r>
      <w:bookmarkEnd w:id="2859"/>
      <w:bookmarkEnd w:id="2860"/>
      <w:bookmarkEnd w:id="2861"/>
      <w:bookmarkEnd w:id="2862"/>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lastRenderedPageBreak/>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2863" w:name="_Toc60777369"/>
      <w:bookmarkStart w:id="2864" w:name="_Toc193446379"/>
      <w:bookmarkStart w:id="2865" w:name="_Toc193452184"/>
      <w:bookmarkStart w:id="2866" w:name="_Toc193463456"/>
      <w:r w:rsidRPr="00D839FF">
        <w:rPr>
          <w:rFonts w:eastAsia="SimSun"/>
        </w:rPr>
        <w:t>–</w:t>
      </w:r>
      <w:r w:rsidRPr="00D839FF">
        <w:rPr>
          <w:rFonts w:eastAsia="SimSun"/>
        </w:rPr>
        <w:tab/>
      </w:r>
      <w:r w:rsidRPr="00D839FF">
        <w:rPr>
          <w:rFonts w:eastAsia="SimSun"/>
          <w:i/>
        </w:rPr>
        <w:t>ScramblingId</w:t>
      </w:r>
      <w:bookmarkEnd w:id="2863"/>
      <w:bookmarkEnd w:id="2864"/>
      <w:bookmarkEnd w:id="2865"/>
      <w:bookmarkEnd w:id="2866"/>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2867" w:name="_Toc60777370"/>
      <w:bookmarkStart w:id="2868" w:name="_Toc193446380"/>
      <w:bookmarkStart w:id="2869" w:name="_Toc193452185"/>
      <w:bookmarkStart w:id="2870" w:name="_Toc193463457"/>
      <w:r w:rsidRPr="00D839FF">
        <w:t>–</w:t>
      </w:r>
      <w:r w:rsidRPr="00D839FF">
        <w:tab/>
      </w:r>
      <w:r w:rsidRPr="00D839FF">
        <w:rPr>
          <w:i/>
        </w:rPr>
        <w:t>SCS-SpecificCarrier</w:t>
      </w:r>
      <w:bookmarkEnd w:id="2867"/>
      <w:bookmarkEnd w:id="2868"/>
      <w:bookmarkEnd w:id="2869"/>
      <w:bookmarkEnd w:id="2870"/>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Default="00394471" w:rsidP="00D839FF">
      <w:pPr>
        <w:pStyle w:val="PL"/>
        <w:rPr>
          <w:ins w:id="2871" w:author="Huawei, HiSilicon" w:date="2025-04-25T16:31:00Z"/>
        </w:rPr>
      </w:pPr>
      <w:r w:rsidRPr="00D839FF">
        <w:t xml:space="preserve">    ]]</w:t>
      </w:r>
    </w:p>
    <w:p w14:paraId="39306BB0" w14:textId="5AC98501" w:rsidR="00954F1D" w:rsidRDefault="00954F1D" w:rsidP="00D839FF">
      <w:pPr>
        <w:pStyle w:val="PL"/>
        <w:rPr>
          <w:ins w:id="2872" w:author="Huawei, HiSilicon" w:date="2025-04-25T16:31:00Z"/>
        </w:rPr>
      </w:pPr>
      <w:ins w:id="2873" w:author="Huawei, HiSilicon" w:date="2025-04-25T16:31:00Z">
        <w:r>
          <w:t xml:space="preserve">    [[</w:t>
        </w:r>
      </w:ins>
    </w:p>
    <w:p w14:paraId="5FF58FD8" w14:textId="5564ED15" w:rsidR="00954F1D" w:rsidRDefault="00954F1D" w:rsidP="00D839FF">
      <w:pPr>
        <w:pStyle w:val="PL"/>
        <w:rPr>
          <w:ins w:id="2874" w:author="Huawei, HiSilicon" w:date="2025-04-25T16:37:00Z"/>
        </w:rPr>
      </w:pPr>
      <w:ins w:id="2875" w:author="Huawei, HiSilicon" w:date="2025-04-25T16:31:00Z">
        <w:r>
          <w:t xml:space="preserve">    </w:t>
        </w:r>
      </w:ins>
      <w:ins w:id="2876" w:author="Huawei, HiSilicon" w:date="2025-04-25T16:32:00Z">
        <w:r w:rsidRPr="00954F1D">
          <w:t>ul</w:t>
        </w:r>
      </w:ins>
      <w:ins w:id="2877" w:author="Huawei, HiSilicon" w:date="2025-04-25T16:44:00Z">
        <w:r w:rsidR="00C52DD1">
          <w:t>-s</w:t>
        </w:r>
      </w:ins>
      <w:ins w:id="2878" w:author="Huawei, HiSilicon" w:date="2025-04-25T16:32:00Z">
        <w:r w:rsidRPr="00954F1D">
          <w:t>ubbandlocationAndBandwidth</w:t>
        </w:r>
      </w:ins>
      <w:ins w:id="2879" w:author="Tao Cai" w:date="2025-06-22T11:13:00Z">
        <w:r w:rsidR="00A7319B">
          <w:t>-r19</w:t>
        </w:r>
      </w:ins>
      <w:ins w:id="2880" w:author="Huawei, HiSilicon" w:date="2025-04-25T16:32:00Z">
        <w:r>
          <w:t xml:space="preserve">   </w:t>
        </w:r>
      </w:ins>
      <w:ins w:id="2881" w:author="Huawei, HiSilicon" w:date="2025-04-25T16:38:00Z">
        <w:r w:rsidR="00C52DD1">
          <w:t xml:space="preserve">    </w:t>
        </w:r>
      </w:ins>
      <w:ins w:id="2882" w:author="Huawei, HiSilicon" w:date="2025-04-25T16:39:00Z">
        <w:r w:rsidR="00C52DD1">
          <w:t xml:space="preserve"> </w:t>
        </w:r>
      </w:ins>
      <w:ins w:id="2883" w:author="Huawei, HiSilicon" w:date="2025-05-07T19:12:00Z">
        <w:r w:rsidR="00EE66EC">
          <w:t xml:space="preserve"> </w:t>
        </w:r>
      </w:ins>
      <w:ins w:id="2884" w:author="Huawei, HiSilicon" w:date="2025-04-25T16:32:00Z">
        <w:r w:rsidRPr="00954F1D">
          <w:t>INTEGER (</w:t>
        </w:r>
      </w:ins>
      <w:ins w:id="2885" w:author="Huawei, HiSilicon" w:date="2025-04-25T16:33:00Z">
        <w:r w:rsidRPr="00954F1D">
          <w:t>0..37949</w:t>
        </w:r>
      </w:ins>
      <w:ins w:id="2886" w:author="Huawei, HiSilicon" w:date="2025-04-25T16:32:00Z">
        <w:r w:rsidRPr="00954F1D">
          <w:t>)                               OPTIONAL</w:t>
        </w:r>
      </w:ins>
      <w:ins w:id="2887" w:author="Huawei, HiSilicon" w:date="2025-04-25T16:42:00Z">
        <w:r w:rsidR="00C52DD1">
          <w:t>,</w:t>
        </w:r>
      </w:ins>
      <w:ins w:id="2888" w:author="Huawei, HiSilicon" w:date="2025-04-25T16:32:00Z">
        <w:r w:rsidRPr="00954F1D">
          <w:t xml:space="preserve">            -- Need </w:t>
        </w:r>
      </w:ins>
      <w:ins w:id="2889" w:author="Huawei, HiSilicon" w:date="2025-04-25T16:36:00Z">
        <w:r w:rsidR="00C52DD1">
          <w:t>R</w:t>
        </w:r>
      </w:ins>
    </w:p>
    <w:p w14:paraId="63FEDED3" w14:textId="759008F3" w:rsidR="00C52DD1" w:rsidRDefault="00C52DD1" w:rsidP="00D839FF">
      <w:pPr>
        <w:pStyle w:val="PL"/>
        <w:rPr>
          <w:ins w:id="2890" w:author="Huawei, HiSilicon" w:date="2025-04-25T16:41:00Z"/>
        </w:rPr>
      </w:pPr>
      <w:ins w:id="2891" w:author="Huawei, HiSilicon" w:date="2025-04-25T16:37:00Z">
        <w:r>
          <w:t xml:space="preserve">    </w:t>
        </w:r>
        <w:r w:rsidRPr="00C52DD1">
          <w:t>first</w:t>
        </w:r>
      </w:ins>
      <w:ins w:id="2892" w:author="Huawei, HiSilicon" w:date="2025-04-25T16:43:00Z">
        <w:r>
          <w:t>DLs</w:t>
        </w:r>
      </w:ins>
      <w:ins w:id="2893" w:author="Huawei, HiSilicon" w:date="2025-04-25T16:37:00Z">
        <w:r w:rsidRPr="00C52DD1">
          <w:t>ubbandlocationAndBandwidth</w:t>
        </w:r>
      </w:ins>
      <w:ins w:id="2894" w:author="Tao Cai" w:date="2025-06-22T11:14:00Z">
        <w:r w:rsidR="00A7319B">
          <w:t>-r19</w:t>
        </w:r>
      </w:ins>
      <w:ins w:id="2895" w:author="Huawei, HiSilicon" w:date="2025-04-25T16:39:00Z">
        <w:r w:rsidRPr="00C52DD1">
          <w:t xml:space="preserve"> </w:t>
        </w:r>
        <w:r>
          <w:t xml:space="preserve">   </w:t>
        </w:r>
      </w:ins>
      <w:ins w:id="2896" w:author="Huawei, HiSilicon" w:date="2025-05-07T19:12:00Z">
        <w:r w:rsidR="00EE66EC">
          <w:t xml:space="preserve"> </w:t>
        </w:r>
      </w:ins>
      <w:ins w:id="2897" w:author="Huawei, HiSilicon" w:date="2025-04-25T16:39:00Z">
        <w:r w:rsidRPr="00C52DD1">
          <w:t>INTEGER (0..37949)                               OPTIONAL</w:t>
        </w:r>
      </w:ins>
      <w:ins w:id="2898" w:author="Huawei, HiSilicon" w:date="2025-04-25T16:42:00Z">
        <w:r>
          <w:t>,</w:t>
        </w:r>
      </w:ins>
      <w:ins w:id="2899" w:author="Huawei, HiSilicon" w:date="2025-04-25T16:39:00Z">
        <w:r w:rsidRPr="00C52DD1">
          <w:t xml:space="preserve">            -- Need R</w:t>
        </w:r>
      </w:ins>
    </w:p>
    <w:p w14:paraId="16119786" w14:textId="72F94D06" w:rsidR="00C52DD1" w:rsidRPr="00D839FF" w:rsidRDefault="00C52DD1" w:rsidP="00D839FF">
      <w:pPr>
        <w:pStyle w:val="PL"/>
      </w:pPr>
      <w:ins w:id="2900" w:author="Huawei, HiSilicon" w:date="2025-04-25T16:41:00Z">
        <w:r>
          <w:t xml:space="preserve">    </w:t>
        </w:r>
        <w:r w:rsidRPr="00C52DD1">
          <w:t>second</w:t>
        </w:r>
      </w:ins>
      <w:ins w:id="2901" w:author="Huawei, HiSilicon" w:date="2025-04-25T16:43:00Z">
        <w:r>
          <w:t>DLs</w:t>
        </w:r>
      </w:ins>
      <w:ins w:id="2902" w:author="Huawei, HiSilicon" w:date="2025-04-25T16:41:00Z">
        <w:r w:rsidRPr="00C52DD1">
          <w:t>ubbandlocationAndBandwidth</w:t>
        </w:r>
      </w:ins>
      <w:ins w:id="2903" w:author="Tao Cai" w:date="2025-06-22T11:14:00Z">
        <w:r w:rsidR="00A7319B">
          <w:t>-r19</w:t>
        </w:r>
      </w:ins>
      <w:ins w:id="2904" w:author="Huawei, HiSilicon" w:date="2025-04-25T16:41:00Z">
        <w:r w:rsidRPr="00C52DD1">
          <w:t xml:space="preserve"> </w:t>
        </w:r>
        <w:r>
          <w:t xml:space="preserve">  </w:t>
        </w:r>
      </w:ins>
      <w:ins w:id="2905" w:author="Huawei, HiSilicon" w:date="2025-05-07T19:12:00Z">
        <w:r w:rsidR="00EE66EC">
          <w:t xml:space="preserve"> </w:t>
        </w:r>
      </w:ins>
      <w:ins w:id="2906" w:author="Huawei, HiSilicon" w:date="2025-04-25T16:41:00Z">
        <w:r w:rsidRPr="00C52DD1">
          <w:t>INTEGER (0..37949)                               OPTIONAL            -- Need R</w:t>
        </w:r>
      </w:ins>
    </w:p>
    <w:p w14:paraId="0699FFD5" w14:textId="77777777" w:rsidR="00452F80" w:rsidRDefault="00452F80" w:rsidP="00D839FF">
      <w:pPr>
        <w:pStyle w:val="PL"/>
        <w:rPr>
          <w:ins w:id="2907" w:author="Huawei, HiSilicon" w:date="2025-04-30T15:41:00Z"/>
        </w:rPr>
      </w:pPr>
      <w:ins w:id="2908" w:author="Huawei, HiSilicon" w:date="2025-04-30T15:40:00Z">
        <w:r>
          <w:lastRenderedPageBreak/>
          <w:t xml:space="preserve">    ]]</w:t>
        </w:r>
      </w:ins>
    </w:p>
    <w:p w14:paraId="1BF07F40" w14:textId="44979773"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r w:rsidR="00954F1D" w:rsidRPr="00D839FF" w14:paraId="2E5E33A0" w14:textId="77777777" w:rsidTr="00964CC4">
        <w:trPr>
          <w:ins w:id="2909" w:author="Huawei, HiSilicon" w:date="2025-04-25T16:33:00Z"/>
        </w:trPr>
        <w:tc>
          <w:tcPr>
            <w:tcW w:w="14173" w:type="dxa"/>
            <w:tcBorders>
              <w:top w:val="single" w:sz="4" w:space="0" w:color="auto"/>
              <w:left w:val="single" w:sz="4" w:space="0" w:color="auto"/>
              <w:bottom w:val="single" w:sz="4" w:space="0" w:color="auto"/>
              <w:right w:val="single" w:sz="4" w:space="0" w:color="auto"/>
            </w:tcBorders>
          </w:tcPr>
          <w:p w14:paraId="44C3C9BE" w14:textId="31729435" w:rsidR="00954F1D" w:rsidRDefault="00954F1D" w:rsidP="00964CC4">
            <w:pPr>
              <w:pStyle w:val="TAL"/>
              <w:rPr>
                <w:ins w:id="2910" w:author="Huawei, HiSilicon" w:date="2025-04-25T16:34:00Z"/>
                <w:rFonts w:eastAsia="MS Mincho"/>
                <w:b/>
                <w:i/>
                <w:szCs w:val="22"/>
                <w:lang w:eastAsia="sv-SE"/>
              </w:rPr>
            </w:pPr>
            <w:ins w:id="2911" w:author="Huawei, HiSilicon" w:date="2025-04-25T16:33:00Z">
              <w:r w:rsidRPr="00954F1D">
                <w:rPr>
                  <w:rFonts w:eastAsia="MS Mincho"/>
                  <w:b/>
                  <w:i/>
                  <w:szCs w:val="22"/>
                  <w:lang w:eastAsia="sv-SE"/>
                </w:rPr>
                <w:t>ul</w:t>
              </w:r>
            </w:ins>
            <w:ins w:id="2912" w:author="Huawei, HiSilicon" w:date="2025-04-25T16:44:00Z">
              <w:r w:rsidR="00C52DD1">
                <w:rPr>
                  <w:rFonts w:eastAsia="MS Mincho"/>
                  <w:b/>
                  <w:i/>
                  <w:szCs w:val="22"/>
                  <w:lang w:eastAsia="sv-SE"/>
                </w:rPr>
                <w:t>-</w:t>
              </w:r>
            </w:ins>
            <w:ins w:id="2913" w:author="Huawei, HiSilicon" w:date="2025-04-25T16:45:00Z">
              <w:r w:rsidR="00C52DD1">
                <w:rPr>
                  <w:rFonts w:eastAsia="MS Mincho"/>
                  <w:b/>
                  <w:i/>
                  <w:szCs w:val="22"/>
                  <w:lang w:eastAsia="sv-SE"/>
                </w:rPr>
                <w:t>s</w:t>
              </w:r>
            </w:ins>
            <w:ins w:id="2914" w:author="Huawei, HiSilicon" w:date="2025-04-25T16:33:00Z">
              <w:r w:rsidRPr="00954F1D">
                <w:rPr>
                  <w:rFonts w:eastAsia="MS Mincho"/>
                  <w:b/>
                  <w:i/>
                  <w:szCs w:val="22"/>
                  <w:lang w:eastAsia="sv-SE"/>
                </w:rPr>
                <w:t>ubbandlocationAndBandwidth</w:t>
              </w:r>
            </w:ins>
          </w:p>
          <w:p w14:paraId="78DC16A8" w14:textId="66113CCF" w:rsidR="00954F1D" w:rsidRPr="00507F13" w:rsidRDefault="00C52DD1" w:rsidP="00964CC4">
            <w:pPr>
              <w:pStyle w:val="TAL"/>
              <w:rPr>
                <w:ins w:id="2915" w:author="Huawei, HiSilicon" w:date="2025-04-25T16:33:00Z"/>
                <w:rFonts w:eastAsia="MS Mincho"/>
                <w:b/>
                <w:i/>
                <w:szCs w:val="22"/>
                <w:lang w:eastAsia="sv-SE"/>
              </w:rPr>
            </w:pPr>
            <w:ins w:id="2916" w:author="Huawei, HiSilicon" w:date="2025-04-25T16:36: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w:t>
              </w:r>
            </w:ins>
            <w:ins w:id="2917" w:author="Huawei, HiSilicon" w:date="2025-04-25T16:48:00Z">
              <w:r>
                <w:rPr>
                  <w:rFonts w:eastAsia="MS Mincho"/>
                  <w:bCs/>
                  <w:iCs/>
                  <w:szCs w:val="22"/>
                  <w:lang w:eastAsia="sv-SE"/>
                </w:rPr>
                <w:t xml:space="preserve"> </w:t>
              </w:r>
            </w:ins>
            <w:ins w:id="2918"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DL carriers.</w:t>
              </w:r>
            </w:ins>
          </w:p>
        </w:tc>
      </w:tr>
      <w:tr w:rsidR="00C52DD1" w:rsidRPr="00D839FF" w14:paraId="051333C0" w14:textId="77777777" w:rsidTr="00964CC4">
        <w:trPr>
          <w:ins w:id="2919" w:author="Huawei, HiSilicon" w:date="2025-04-25T16:45:00Z"/>
        </w:trPr>
        <w:tc>
          <w:tcPr>
            <w:tcW w:w="14173" w:type="dxa"/>
            <w:tcBorders>
              <w:top w:val="single" w:sz="4" w:space="0" w:color="auto"/>
              <w:left w:val="single" w:sz="4" w:space="0" w:color="auto"/>
              <w:bottom w:val="single" w:sz="4" w:space="0" w:color="auto"/>
              <w:right w:val="single" w:sz="4" w:space="0" w:color="auto"/>
            </w:tcBorders>
          </w:tcPr>
          <w:p w14:paraId="40095E20" w14:textId="77777777" w:rsidR="00C52DD1" w:rsidRDefault="00C52DD1" w:rsidP="00964CC4">
            <w:pPr>
              <w:pStyle w:val="TAL"/>
              <w:rPr>
                <w:ins w:id="2920" w:author="Huawei, HiSilicon" w:date="2025-04-25T16:46:00Z"/>
                <w:rFonts w:eastAsia="MS Mincho"/>
                <w:b/>
                <w:i/>
                <w:szCs w:val="22"/>
                <w:lang w:eastAsia="sv-SE"/>
              </w:rPr>
            </w:pPr>
            <w:ins w:id="2921" w:author="Huawei, HiSilicon" w:date="2025-04-25T16:45:00Z">
              <w:r w:rsidRPr="00C52DD1">
                <w:rPr>
                  <w:rFonts w:eastAsia="MS Mincho"/>
                  <w:b/>
                  <w:i/>
                  <w:szCs w:val="22"/>
                  <w:lang w:eastAsia="sv-SE"/>
                </w:rPr>
                <w:t>firstDLsubbandlocationAndBandwidth</w:t>
              </w:r>
            </w:ins>
          </w:p>
          <w:p w14:paraId="53C343F7" w14:textId="68ADFB1A" w:rsidR="00C52DD1" w:rsidRPr="00507F13" w:rsidRDefault="00C52DD1" w:rsidP="00964CC4">
            <w:pPr>
              <w:pStyle w:val="TAL"/>
              <w:rPr>
                <w:ins w:id="2922" w:author="Huawei, HiSilicon" w:date="2025-04-25T16:45:00Z"/>
                <w:rFonts w:eastAsia="MS Mincho"/>
                <w:b/>
                <w:i/>
                <w:szCs w:val="22"/>
                <w:lang w:eastAsia="sv-SE"/>
              </w:rPr>
            </w:pPr>
            <w:ins w:id="2923" w:author="Huawei, HiSilicon" w:date="2025-04-25T16:46: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ins>
            <w:ins w:id="2924" w:author="Huawei, HiSilicon" w:date="2025-04-25T16:47:00Z">
              <w:r>
                <w:rPr>
                  <w:rFonts w:eastAsia="MS Mincho"/>
                  <w:bCs/>
                  <w:iCs/>
                  <w:szCs w:val="22"/>
                  <w:lang w:eastAsia="sv-SE"/>
                </w:rPr>
                <w:t>.</w:t>
              </w:r>
            </w:ins>
            <w:ins w:id="2925" w:author="Huawei, HiSilicon" w:date="2025-04-25T16:48:00Z">
              <w:r>
                <w:rPr>
                  <w:rFonts w:eastAsia="MS Mincho"/>
                  <w:bCs/>
                  <w:iCs/>
                  <w:szCs w:val="22"/>
                  <w:lang w:eastAsia="sv-SE"/>
                </w:rPr>
                <w:t xml:space="preserve"> </w:t>
              </w:r>
            </w:ins>
            <w:ins w:id="2926" w:author="Huawei, HiSilicon" w:date="2025-04-25T16:51:00Z">
              <w:r>
                <w:rPr>
                  <w:rFonts w:eastAsia="MS Mincho"/>
                  <w:bCs/>
                  <w:iCs/>
                  <w:szCs w:val="22"/>
                  <w:lang w:eastAsia="sv-SE"/>
                </w:rPr>
                <w:t>The n</w:t>
              </w:r>
              <w:r w:rsidRPr="00C52DD1">
                <w:rPr>
                  <w:rFonts w:eastAsia="MS Mincho"/>
                  <w:bCs/>
                  <w:iCs/>
                  <w:szCs w:val="22"/>
                  <w:lang w:eastAsia="sv-SE"/>
                </w:rPr>
                <w:t>etwork does not configure this field for UL carriers.</w:t>
              </w:r>
            </w:ins>
          </w:p>
        </w:tc>
      </w:tr>
      <w:tr w:rsidR="00C52DD1" w:rsidRPr="00D839FF" w14:paraId="06EE88E0" w14:textId="77777777" w:rsidTr="00964CC4">
        <w:trPr>
          <w:ins w:id="2927" w:author="Huawei, HiSilicon" w:date="2025-04-25T16:47:00Z"/>
        </w:trPr>
        <w:tc>
          <w:tcPr>
            <w:tcW w:w="14173" w:type="dxa"/>
            <w:tcBorders>
              <w:top w:val="single" w:sz="4" w:space="0" w:color="auto"/>
              <w:left w:val="single" w:sz="4" w:space="0" w:color="auto"/>
              <w:bottom w:val="single" w:sz="4" w:space="0" w:color="auto"/>
              <w:right w:val="single" w:sz="4" w:space="0" w:color="auto"/>
            </w:tcBorders>
          </w:tcPr>
          <w:p w14:paraId="6AB181AF" w14:textId="77777777" w:rsidR="00C52DD1" w:rsidRDefault="00C52DD1" w:rsidP="00964CC4">
            <w:pPr>
              <w:pStyle w:val="TAL"/>
              <w:rPr>
                <w:ins w:id="2928" w:author="Huawei, HiSilicon" w:date="2025-04-25T16:47:00Z"/>
                <w:rFonts w:eastAsia="MS Mincho"/>
                <w:b/>
                <w:i/>
                <w:szCs w:val="22"/>
                <w:lang w:eastAsia="sv-SE"/>
              </w:rPr>
            </w:pPr>
            <w:ins w:id="2929" w:author="Huawei, HiSilicon" w:date="2025-04-25T16:47:00Z">
              <w:r w:rsidRPr="00C52DD1">
                <w:rPr>
                  <w:rFonts w:eastAsia="MS Mincho"/>
                  <w:b/>
                  <w:i/>
                  <w:szCs w:val="22"/>
                  <w:lang w:eastAsia="sv-SE"/>
                </w:rPr>
                <w:t>secondDLsubbandlocationAndBandwidth</w:t>
              </w:r>
            </w:ins>
          </w:p>
          <w:p w14:paraId="26E6FFC2" w14:textId="318F2F5A" w:rsidR="00C52DD1" w:rsidRPr="00507F13" w:rsidRDefault="00C52DD1" w:rsidP="00964CC4">
            <w:pPr>
              <w:pStyle w:val="TAL"/>
              <w:rPr>
                <w:ins w:id="2930" w:author="Huawei, HiSilicon" w:date="2025-04-25T16:47:00Z"/>
                <w:rFonts w:eastAsia="MS Mincho"/>
                <w:b/>
                <w:i/>
                <w:szCs w:val="22"/>
                <w:lang w:eastAsia="sv-SE"/>
              </w:rPr>
            </w:pPr>
            <w:ins w:id="2931" w:author="Huawei, HiSilicon" w:date="2025-04-25T16:48: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xml:space="preserve">. </w:t>
              </w:r>
            </w:ins>
            <w:ins w:id="2932" w:author="Huawei, HiSilicon" w:date="2025-04-25T16:52:00Z">
              <w:r>
                <w:rPr>
                  <w:rFonts w:eastAsia="MS Mincho"/>
                  <w:bCs/>
                  <w:iCs/>
                  <w:szCs w:val="22"/>
                  <w:lang w:eastAsia="sv-SE"/>
                </w:rPr>
                <w:t>The n</w:t>
              </w:r>
            </w:ins>
            <w:ins w:id="2933" w:author="Huawei, HiSilicon" w:date="2025-04-25T16:51:00Z">
              <w:r w:rsidRPr="00C52DD1">
                <w:rPr>
                  <w:rFonts w:eastAsia="MS Mincho"/>
                  <w:bCs/>
                  <w:iCs/>
                  <w:szCs w:val="22"/>
                  <w:lang w:eastAsia="sv-SE"/>
                </w:rPr>
                <w:t>etwork does not configure this field for UL carriers.</w:t>
              </w:r>
            </w:ins>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2934" w:name="_Toc60777371"/>
      <w:bookmarkStart w:id="2935" w:name="_Toc193446381"/>
      <w:bookmarkStart w:id="2936" w:name="_Toc193452186"/>
      <w:bookmarkStart w:id="2937" w:name="_Toc193463458"/>
      <w:r w:rsidRPr="00D839FF">
        <w:rPr>
          <w:rFonts w:eastAsia="SimSun"/>
        </w:rPr>
        <w:t>–</w:t>
      </w:r>
      <w:r w:rsidRPr="00D839FF">
        <w:rPr>
          <w:rFonts w:eastAsia="SimSun"/>
        </w:rPr>
        <w:tab/>
      </w:r>
      <w:r w:rsidRPr="00D839FF">
        <w:rPr>
          <w:rFonts w:eastAsia="SimSun"/>
          <w:i/>
        </w:rPr>
        <w:t>SDAP-Config</w:t>
      </w:r>
      <w:bookmarkEnd w:id="2934"/>
      <w:bookmarkEnd w:id="2935"/>
      <w:bookmarkEnd w:id="2936"/>
      <w:bookmarkEnd w:id="2937"/>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2938" w:name="_Toc60777372"/>
      <w:bookmarkStart w:id="2939" w:name="_Toc193446382"/>
      <w:bookmarkStart w:id="2940" w:name="_Toc193452187"/>
      <w:bookmarkStart w:id="2941" w:name="_Toc193463459"/>
      <w:r w:rsidRPr="00D839FF">
        <w:t>–</w:t>
      </w:r>
      <w:r w:rsidRPr="00D839FF">
        <w:tab/>
      </w:r>
      <w:r w:rsidRPr="00D839FF">
        <w:rPr>
          <w:i/>
        </w:rPr>
        <w:t>SearchSpace</w:t>
      </w:r>
      <w:bookmarkEnd w:id="2938"/>
      <w:bookmarkEnd w:id="2939"/>
      <w:bookmarkEnd w:id="2940"/>
      <w:bookmarkEnd w:id="2941"/>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lastRenderedPageBreak/>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A7319B" w:rsidRDefault="00394471" w:rsidP="00D839FF">
      <w:pPr>
        <w:pStyle w:val="PL"/>
      </w:pPr>
      <w:r w:rsidRPr="00D839FF">
        <w:t xml:space="preserve">    </w:t>
      </w:r>
      <w:r w:rsidRPr="00A7319B">
        <w:t xml:space="preserve">monitoringSlotPeriodicityAndOffset      </w:t>
      </w:r>
      <w:r w:rsidRPr="00A7319B">
        <w:rPr>
          <w:color w:val="993366"/>
        </w:rPr>
        <w:t>CHOICE</w:t>
      </w:r>
      <w:r w:rsidRPr="00A7319B">
        <w:t xml:space="preserve"> {</w:t>
      </w:r>
    </w:p>
    <w:p w14:paraId="04BA2A09" w14:textId="77777777" w:rsidR="00394471" w:rsidRPr="00A7319B" w:rsidRDefault="00394471" w:rsidP="00D839FF">
      <w:pPr>
        <w:pStyle w:val="PL"/>
      </w:pPr>
      <w:r w:rsidRPr="00A7319B">
        <w:t xml:space="preserve">        sl1                                     </w:t>
      </w:r>
      <w:r w:rsidRPr="00A7319B">
        <w:rPr>
          <w:color w:val="993366"/>
        </w:rPr>
        <w:t>NULL</w:t>
      </w:r>
      <w:r w:rsidRPr="00A7319B">
        <w:t>,</w:t>
      </w:r>
    </w:p>
    <w:p w14:paraId="74EB5017" w14:textId="77777777" w:rsidR="00394471" w:rsidRPr="00A7319B" w:rsidRDefault="00394471" w:rsidP="00D839FF">
      <w:pPr>
        <w:pStyle w:val="PL"/>
      </w:pPr>
      <w:r w:rsidRPr="00A7319B">
        <w:t xml:space="preserve">        sl2                                     </w:t>
      </w:r>
      <w:r w:rsidRPr="00A7319B">
        <w:rPr>
          <w:color w:val="993366"/>
        </w:rPr>
        <w:t>INTEGER</w:t>
      </w:r>
      <w:r w:rsidRPr="00A7319B">
        <w:t xml:space="preserve"> (0..1),</w:t>
      </w:r>
    </w:p>
    <w:p w14:paraId="026C84BC" w14:textId="77777777" w:rsidR="00394471" w:rsidRPr="00A7319B" w:rsidRDefault="00394471" w:rsidP="00D839FF">
      <w:pPr>
        <w:pStyle w:val="PL"/>
      </w:pPr>
      <w:r w:rsidRPr="00A7319B">
        <w:t xml:space="preserve">        sl4                                     </w:t>
      </w:r>
      <w:r w:rsidRPr="00A7319B">
        <w:rPr>
          <w:color w:val="993366"/>
        </w:rPr>
        <w:t>INTEGER</w:t>
      </w:r>
      <w:r w:rsidRPr="00A7319B">
        <w:t xml:space="preserve"> (0..3),</w:t>
      </w:r>
    </w:p>
    <w:p w14:paraId="182CD5E0" w14:textId="77777777" w:rsidR="00394471" w:rsidRPr="00A7319B" w:rsidRDefault="00394471" w:rsidP="00D839FF">
      <w:pPr>
        <w:pStyle w:val="PL"/>
      </w:pPr>
      <w:r w:rsidRPr="00A7319B">
        <w:t xml:space="preserve">        sl5                                     </w:t>
      </w:r>
      <w:r w:rsidRPr="00A7319B">
        <w:rPr>
          <w:color w:val="993366"/>
        </w:rPr>
        <w:t>INTEGER</w:t>
      </w:r>
      <w:r w:rsidRPr="00A7319B">
        <w:t xml:space="preserve"> (0..4),</w:t>
      </w:r>
    </w:p>
    <w:p w14:paraId="0B15A0FC" w14:textId="77777777" w:rsidR="00394471" w:rsidRPr="00A7319B" w:rsidRDefault="00394471" w:rsidP="00D839FF">
      <w:pPr>
        <w:pStyle w:val="PL"/>
      </w:pPr>
      <w:r w:rsidRPr="00A7319B">
        <w:t xml:space="preserve">        sl8                                     </w:t>
      </w:r>
      <w:r w:rsidRPr="00A7319B">
        <w:rPr>
          <w:color w:val="993366"/>
        </w:rPr>
        <w:t>INTEGER</w:t>
      </w:r>
      <w:r w:rsidRPr="00A7319B">
        <w:t xml:space="preserve"> (0..7),</w:t>
      </w:r>
    </w:p>
    <w:p w14:paraId="57CDAD46" w14:textId="77777777" w:rsidR="00394471" w:rsidRPr="00A7319B" w:rsidRDefault="00394471" w:rsidP="00D839FF">
      <w:pPr>
        <w:pStyle w:val="PL"/>
      </w:pPr>
      <w:r w:rsidRPr="00A7319B">
        <w:t xml:space="preserve">        sl10                                    </w:t>
      </w:r>
      <w:r w:rsidRPr="00A7319B">
        <w:rPr>
          <w:color w:val="993366"/>
        </w:rPr>
        <w:t>INTEGER</w:t>
      </w:r>
      <w:r w:rsidRPr="00A7319B">
        <w:t xml:space="preserve"> (0..9),</w:t>
      </w:r>
    </w:p>
    <w:p w14:paraId="087D4C72" w14:textId="77777777" w:rsidR="00394471" w:rsidRPr="00A7319B" w:rsidRDefault="00394471" w:rsidP="00D839FF">
      <w:pPr>
        <w:pStyle w:val="PL"/>
      </w:pPr>
      <w:r w:rsidRPr="00A7319B">
        <w:t xml:space="preserve">        sl16                                    </w:t>
      </w:r>
      <w:r w:rsidRPr="00A7319B">
        <w:rPr>
          <w:color w:val="993366"/>
        </w:rPr>
        <w:t>INTEGER</w:t>
      </w:r>
      <w:r w:rsidRPr="00A7319B">
        <w:t xml:space="preserve"> (0..15),</w:t>
      </w:r>
    </w:p>
    <w:p w14:paraId="49EA681D" w14:textId="77777777" w:rsidR="00394471" w:rsidRPr="00A7319B" w:rsidRDefault="00394471" w:rsidP="00D839FF">
      <w:pPr>
        <w:pStyle w:val="PL"/>
      </w:pPr>
      <w:r w:rsidRPr="00A7319B">
        <w:t xml:space="preserve">        sl20                                    </w:t>
      </w:r>
      <w:r w:rsidRPr="00A7319B">
        <w:rPr>
          <w:color w:val="993366"/>
        </w:rPr>
        <w:t>INTEGER</w:t>
      </w:r>
      <w:r w:rsidRPr="00A7319B">
        <w:t xml:space="preserve"> (0..19),</w:t>
      </w:r>
    </w:p>
    <w:p w14:paraId="40A8EAF0" w14:textId="77777777" w:rsidR="00394471" w:rsidRPr="00A7319B" w:rsidRDefault="00394471" w:rsidP="00D839FF">
      <w:pPr>
        <w:pStyle w:val="PL"/>
      </w:pPr>
      <w:r w:rsidRPr="00A7319B">
        <w:t xml:space="preserve">        sl40                                    </w:t>
      </w:r>
      <w:r w:rsidRPr="00A7319B">
        <w:rPr>
          <w:color w:val="993366"/>
        </w:rPr>
        <w:t>INTEGER</w:t>
      </w:r>
      <w:r w:rsidRPr="00A7319B">
        <w:t xml:space="preserve"> (0..39),</w:t>
      </w:r>
    </w:p>
    <w:p w14:paraId="2B49E131" w14:textId="77777777" w:rsidR="00394471" w:rsidRPr="00A7319B" w:rsidRDefault="00394471" w:rsidP="00D839FF">
      <w:pPr>
        <w:pStyle w:val="PL"/>
      </w:pPr>
      <w:r w:rsidRPr="00A7319B">
        <w:t xml:space="preserve">        sl80                                    </w:t>
      </w:r>
      <w:r w:rsidRPr="00A7319B">
        <w:rPr>
          <w:color w:val="993366"/>
        </w:rPr>
        <w:t>INTEGER</w:t>
      </w:r>
      <w:r w:rsidRPr="00A7319B">
        <w:t xml:space="preserve"> (0..79),</w:t>
      </w:r>
    </w:p>
    <w:p w14:paraId="4C50CCC6" w14:textId="77777777" w:rsidR="00394471" w:rsidRPr="00A7319B" w:rsidRDefault="00394471" w:rsidP="00D839FF">
      <w:pPr>
        <w:pStyle w:val="PL"/>
      </w:pPr>
      <w:r w:rsidRPr="00A7319B">
        <w:t xml:space="preserve">        sl160                                   </w:t>
      </w:r>
      <w:r w:rsidRPr="00A7319B">
        <w:rPr>
          <w:color w:val="993366"/>
        </w:rPr>
        <w:t>INTEGER</w:t>
      </w:r>
      <w:r w:rsidRPr="00A7319B">
        <w:t xml:space="preserve"> (0..159),</w:t>
      </w:r>
    </w:p>
    <w:p w14:paraId="52CC95B4" w14:textId="77777777" w:rsidR="00394471" w:rsidRPr="00A7319B" w:rsidRDefault="00394471" w:rsidP="00D839FF">
      <w:pPr>
        <w:pStyle w:val="PL"/>
      </w:pPr>
      <w:r w:rsidRPr="00A7319B">
        <w:t xml:space="preserve">        sl320                                   </w:t>
      </w:r>
      <w:r w:rsidRPr="00A7319B">
        <w:rPr>
          <w:color w:val="993366"/>
        </w:rPr>
        <w:t>INTEGER</w:t>
      </w:r>
      <w:r w:rsidRPr="00A7319B">
        <w:t xml:space="preserve"> (0..319),</w:t>
      </w:r>
    </w:p>
    <w:p w14:paraId="0D980910" w14:textId="77777777" w:rsidR="00394471" w:rsidRPr="00A7319B" w:rsidRDefault="00394471" w:rsidP="00D839FF">
      <w:pPr>
        <w:pStyle w:val="PL"/>
      </w:pPr>
      <w:r w:rsidRPr="00A7319B">
        <w:t xml:space="preserve">        sl640                                   </w:t>
      </w:r>
      <w:r w:rsidRPr="00A7319B">
        <w:rPr>
          <w:color w:val="993366"/>
        </w:rPr>
        <w:t>INTEGER</w:t>
      </w:r>
      <w:r w:rsidRPr="00A7319B">
        <w:t xml:space="preserve"> (0..639),</w:t>
      </w:r>
    </w:p>
    <w:p w14:paraId="1CA06928" w14:textId="77777777" w:rsidR="00394471" w:rsidRPr="00D839FF" w:rsidRDefault="00394471" w:rsidP="00D839FF">
      <w:pPr>
        <w:pStyle w:val="PL"/>
      </w:pPr>
      <w:r w:rsidRPr="00A7319B">
        <w:t xml:space="preserve">        </w:t>
      </w:r>
      <w:r w:rsidRPr="00D839FF">
        <w:t xml:space="preserve">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lastRenderedPageBreak/>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lastRenderedPageBreak/>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A7319B" w:rsidRDefault="0021547E" w:rsidP="00D839FF">
      <w:pPr>
        <w:pStyle w:val="PL"/>
      </w:pPr>
      <w:r w:rsidRPr="00D839FF">
        <w:t xml:space="preserve">        </w:t>
      </w:r>
      <w:r w:rsidRPr="00A7319B">
        <w:t xml:space="preserve">sl32                                     </w:t>
      </w:r>
      <w:r w:rsidRPr="00A7319B">
        <w:rPr>
          <w:color w:val="993366"/>
        </w:rPr>
        <w:t>INTEGER</w:t>
      </w:r>
      <w:r w:rsidRPr="00A7319B">
        <w:t xml:space="preserve"> (0..31),</w:t>
      </w:r>
    </w:p>
    <w:p w14:paraId="5D2A4FD9" w14:textId="25E5F3BB" w:rsidR="0021547E" w:rsidRPr="00A7319B" w:rsidRDefault="0021547E" w:rsidP="00D839FF">
      <w:pPr>
        <w:pStyle w:val="PL"/>
      </w:pPr>
      <w:r w:rsidRPr="00A7319B">
        <w:t xml:space="preserve">        sl64                                     </w:t>
      </w:r>
      <w:r w:rsidRPr="00A7319B">
        <w:rPr>
          <w:color w:val="993366"/>
        </w:rPr>
        <w:t>INTEGER</w:t>
      </w:r>
      <w:r w:rsidRPr="00A7319B">
        <w:t xml:space="preserve"> (0..63),</w:t>
      </w:r>
    </w:p>
    <w:p w14:paraId="3B46199D" w14:textId="18E19A2D" w:rsidR="0021547E" w:rsidRPr="00A7319B" w:rsidRDefault="0021547E" w:rsidP="00D839FF">
      <w:pPr>
        <w:pStyle w:val="PL"/>
      </w:pPr>
      <w:r w:rsidRPr="00A7319B">
        <w:t xml:space="preserve">        sl128                                    </w:t>
      </w:r>
      <w:r w:rsidRPr="00A7319B">
        <w:rPr>
          <w:color w:val="993366"/>
        </w:rPr>
        <w:t>INTEGER</w:t>
      </w:r>
      <w:r w:rsidRPr="00A7319B">
        <w:t xml:space="preserve"> (0..127),</w:t>
      </w:r>
    </w:p>
    <w:p w14:paraId="0B517774" w14:textId="16A2966F" w:rsidR="0021547E" w:rsidRPr="00A7319B" w:rsidRDefault="0021547E" w:rsidP="00D839FF">
      <w:pPr>
        <w:pStyle w:val="PL"/>
      </w:pPr>
      <w:r w:rsidRPr="00A7319B">
        <w:t xml:space="preserve">        sl5120                                   </w:t>
      </w:r>
      <w:r w:rsidRPr="00A7319B">
        <w:rPr>
          <w:color w:val="993366"/>
        </w:rPr>
        <w:t>INTEGER</w:t>
      </w:r>
      <w:r w:rsidRPr="00A7319B">
        <w:t xml:space="preserve"> (0..5119),</w:t>
      </w:r>
    </w:p>
    <w:p w14:paraId="4F604155" w14:textId="21532396" w:rsidR="0021547E" w:rsidRPr="00A7319B" w:rsidRDefault="0021547E" w:rsidP="00D839FF">
      <w:pPr>
        <w:pStyle w:val="PL"/>
      </w:pPr>
      <w:r w:rsidRPr="00A7319B">
        <w:t xml:space="preserve">        sl10240                                  </w:t>
      </w:r>
      <w:r w:rsidRPr="00A7319B">
        <w:rPr>
          <w:color w:val="993366"/>
        </w:rPr>
        <w:t>INTEGER</w:t>
      </w:r>
      <w:r w:rsidRPr="00A7319B">
        <w:t xml:space="preserve"> (0..10239),</w:t>
      </w:r>
    </w:p>
    <w:p w14:paraId="3AB72974" w14:textId="5257D462" w:rsidR="0021547E" w:rsidRPr="00A7319B" w:rsidRDefault="0021547E" w:rsidP="00D839FF">
      <w:pPr>
        <w:pStyle w:val="PL"/>
      </w:pPr>
      <w:r w:rsidRPr="00A7319B">
        <w:t xml:space="preserve">        sl20480                                  </w:t>
      </w:r>
      <w:r w:rsidRPr="00A7319B">
        <w:rPr>
          <w:color w:val="993366"/>
        </w:rPr>
        <w:t>INTEGER</w:t>
      </w:r>
      <w:r w:rsidRPr="00A7319B">
        <w:t xml:space="preserve"> (0..20479)</w:t>
      </w:r>
    </w:p>
    <w:p w14:paraId="1FBE1D3C" w14:textId="61F37750" w:rsidR="0021547E" w:rsidRPr="00D839FF" w:rsidRDefault="0021547E"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lastRenderedPageBreak/>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lastRenderedPageBreak/>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lastRenderedPageBreak/>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lastRenderedPageBreak/>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2942" w:name="_Hlk109833350"/>
            <w:r w:rsidRPr="00D839FF">
              <w:t>The number of slots for multi-slot PDCCH monitoring is configured according to clause 10 in TS 38.213 [13].</w:t>
            </w:r>
            <w:bookmarkEnd w:id="2942"/>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77777777"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lastRenderedPageBreak/>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D839FF" w:rsidRDefault="00AD2800" w:rsidP="00AD2800">
            <w:pPr>
              <w:pStyle w:val="TAL"/>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2943" w:name="_Toc60777373"/>
      <w:bookmarkStart w:id="2944" w:name="_Toc193446383"/>
      <w:bookmarkStart w:id="2945" w:name="_Toc193452188"/>
      <w:bookmarkStart w:id="2946" w:name="_Toc193463460"/>
      <w:r w:rsidRPr="00D839FF">
        <w:t>–</w:t>
      </w:r>
      <w:r w:rsidRPr="00D839FF">
        <w:tab/>
      </w:r>
      <w:r w:rsidRPr="00D839FF">
        <w:rPr>
          <w:i/>
        </w:rPr>
        <w:t>SearchSpaceId</w:t>
      </w:r>
      <w:bookmarkEnd w:id="2943"/>
      <w:bookmarkEnd w:id="2944"/>
      <w:bookmarkEnd w:id="2945"/>
      <w:bookmarkEnd w:id="2946"/>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2947" w:name="_Toc60777374"/>
      <w:bookmarkStart w:id="2948" w:name="_Toc193446384"/>
      <w:bookmarkStart w:id="2949" w:name="_Toc193452189"/>
      <w:bookmarkStart w:id="2950" w:name="_Toc193463461"/>
      <w:r w:rsidRPr="00D839FF">
        <w:t>–</w:t>
      </w:r>
      <w:r w:rsidRPr="00D839FF">
        <w:tab/>
      </w:r>
      <w:r w:rsidRPr="00D839FF">
        <w:rPr>
          <w:i/>
        </w:rPr>
        <w:t>SearchSpaceZero</w:t>
      </w:r>
      <w:bookmarkEnd w:id="2947"/>
      <w:bookmarkEnd w:id="2948"/>
      <w:bookmarkEnd w:id="2949"/>
      <w:bookmarkEnd w:id="2950"/>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lastRenderedPageBreak/>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2951" w:name="_Toc60777375"/>
      <w:bookmarkStart w:id="2952" w:name="_Toc193446385"/>
      <w:bookmarkStart w:id="2953" w:name="_Toc193452190"/>
      <w:bookmarkStart w:id="2954" w:name="_Toc193463462"/>
      <w:r w:rsidRPr="00D839FF">
        <w:t>–</w:t>
      </w:r>
      <w:r w:rsidRPr="00D839FF">
        <w:tab/>
      </w:r>
      <w:r w:rsidRPr="00D839FF">
        <w:rPr>
          <w:i/>
          <w:noProof/>
        </w:rPr>
        <w:t>SecurityAlgorithmConfig</w:t>
      </w:r>
      <w:bookmarkEnd w:id="2951"/>
      <w:bookmarkEnd w:id="2952"/>
      <w:bookmarkEnd w:id="2953"/>
      <w:bookmarkEnd w:id="2954"/>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lastRenderedPageBreak/>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2955" w:name="_Toc193446386"/>
      <w:bookmarkStart w:id="2956" w:name="_Toc193452191"/>
      <w:bookmarkStart w:id="2957" w:name="_Toc193463463"/>
      <w:r w:rsidRPr="00D839FF">
        <w:t>–</w:t>
      </w:r>
      <w:r w:rsidRPr="00D839FF">
        <w:tab/>
      </w:r>
      <w:r w:rsidRPr="00D839FF">
        <w:rPr>
          <w:i/>
        </w:rPr>
        <w:t>SelectedPSCellForCHO-WithSCG</w:t>
      </w:r>
      <w:bookmarkEnd w:id="2955"/>
      <w:bookmarkEnd w:id="2956"/>
      <w:bookmarkEnd w:id="2957"/>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2958" w:name="_Toc60777376"/>
      <w:bookmarkStart w:id="2959" w:name="_Toc193446387"/>
      <w:bookmarkStart w:id="2960" w:name="_Toc193452192"/>
      <w:bookmarkStart w:id="2961" w:name="_Toc193463464"/>
      <w:r w:rsidRPr="00D839FF">
        <w:t>–</w:t>
      </w:r>
      <w:r w:rsidRPr="00D839FF">
        <w:tab/>
      </w:r>
      <w:r w:rsidRPr="00D839FF">
        <w:rPr>
          <w:i/>
          <w:noProof/>
        </w:rPr>
        <w:t>SemiStaticChannelAccessConfig</w:t>
      </w:r>
      <w:bookmarkEnd w:id="2958"/>
      <w:bookmarkEnd w:id="2959"/>
      <w:bookmarkEnd w:id="2960"/>
      <w:bookmarkEnd w:id="2961"/>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lastRenderedPageBreak/>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2962" w:name="_Toc193446388"/>
      <w:bookmarkStart w:id="2963" w:name="_Toc193452193"/>
      <w:bookmarkStart w:id="2964" w:name="_Toc193463465"/>
      <w:r w:rsidRPr="00D839FF">
        <w:t>–</w:t>
      </w:r>
      <w:r w:rsidRPr="00D839FF">
        <w:tab/>
      </w:r>
      <w:r w:rsidRPr="00D839FF">
        <w:rPr>
          <w:i/>
          <w:noProof/>
        </w:rPr>
        <w:t>SemiStaticChannelAccessConfigUE</w:t>
      </w:r>
      <w:bookmarkEnd w:id="2962"/>
      <w:bookmarkEnd w:id="2963"/>
      <w:bookmarkEnd w:id="2964"/>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2965" w:name="_Toc60777377"/>
      <w:bookmarkStart w:id="2966" w:name="_Toc193446389"/>
      <w:bookmarkStart w:id="2967" w:name="_Toc193452194"/>
      <w:bookmarkStart w:id="2968" w:name="_Toc193463466"/>
      <w:r w:rsidRPr="00D839FF">
        <w:t>–</w:t>
      </w:r>
      <w:r w:rsidRPr="00D839FF">
        <w:tab/>
      </w:r>
      <w:r w:rsidRPr="00D839FF">
        <w:rPr>
          <w:i/>
        </w:rPr>
        <w:t>Sensor-LocationInfo</w:t>
      </w:r>
      <w:bookmarkEnd w:id="2965"/>
      <w:bookmarkEnd w:id="2966"/>
      <w:bookmarkEnd w:id="2967"/>
      <w:bookmarkEnd w:id="2968"/>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2969" w:name="_Toc193446390"/>
      <w:bookmarkStart w:id="2970" w:name="_Toc193452195"/>
      <w:bookmarkStart w:id="2971" w:name="_Toc193463467"/>
      <w:r w:rsidRPr="00D839FF">
        <w:rPr>
          <w:i/>
          <w:noProof/>
        </w:rPr>
        <w:t>–</w:t>
      </w:r>
      <w:r w:rsidRPr="00D839FF">
        <w:rPr>
          <w:i/>
          <w:noProof/>
        </w:rPr>
        <w:tab/>
        <w:t>ServingCellAndBWP-Id</w:t>
      </w:r>
      <w:bookmarkEnd w:id="2969"/>
      <w:bookmarkEnd w:id="2970"/>
      <w:bookmarkEnd w:id="2971"/>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2972" w:name="_Toc60777378"/>
      <w:bookmarkStart w:id="2973" w:name="_Toc193446391"/>
      <w:bookmarkStart w:id="2974" w:name="_Toc193452196"/>
      <w:bookmarkStart w:id="2975" w:name="_Toc193463468"/>
      <w:r w:rsidRPr="00D839FF">
        <w:t>–</w:t>
      </w:r>
      <w:r w:rsidRPr="00D839FF">
        <w:tab/>
      </w:r>
      <w:r w:rsidRPr="00D839FF">
        <w:rPr>
          <w:i/>
        </w:rPr>
        <w:t>Serv</w:t>
      </w:r>
      <w:r w:rsidRPr="00D839FF">
        <w:rPr>
          <w:i/>
          <w:noProof/>
        </w:rPr>
        <w:t>CellIndex</w:t>
      </w:r>
      <w:bookmarkEnd w:id="2972"/>
      <w:bookmarkEnd w:id="2973"/>
      <w:bookmarkEnd w:id="2974"/>
      <w:bookmarkEnd w:id="2975"/>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lastRenderedPageBreak/>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2976" w:name="_Toc60777379"/>
      <w:bookmarkStart w:id="2977" w:name="_Toc193446392"/>
      <w:bookmarkStart w:id="2978" w:name="_Toc193452197"/>
      <w:bookmarkStart w:id="2979" w:name="_Toc193463469"/>
      <w:r w:rsidRPr="00D839FF">
        <w:t>–</w:t>
      </w:r>
      <w:r w:rsidRPr="00D839FF">
        <w:tab/>
      </w:r>
      <w:r w:rsidRPr="00D839FF">
        <w:rPr>
          <w:i/>
        </w:rPr>
        <w:t>ServingCellConfig</w:t>
      </w:r>
      <w:bookmarkEnd w:id="2976"/>
      <w:bookmarkEnd w:id="2977"/>
      <w:bookmarkEnd w:id="2978"/>
      <w:bookmarkEnd w:id="2979"/>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lastRenderedPageBreak/>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A7319B" w:rsidRDefault="00394471" w:rsidP="00D839FF">
      <w:pPr>
        <w:pStyle w:val="PL"/>
      </w:pPr>
      <w:r w:rsidRPr="00D839FF">
        <w:t xml:space="preserve">        </w:t>
      </w:r>
      <w:r w:rsidRPr="00A7319B">
        <w:t xml:space="preserve">refSCS30KHz                         </w:t>
      </w:r>
      <w:r w:rsidRPr="00A7319B">
        <w:rPr>
          <w:color w:val="993366"/>
        </w:rPr>
        <w:t>INTEGER</w:t>
      </w:r>
      <w:r w:rsidRPr="00A7319B">
        <w:t xml:space="preserve"> (-5..5),</w:t>
      </w:r>
    </w:p>
    <w:p w14:paraId="498C1872" w14:textId="77777777" w:rsidR="00394471" w:rsidRPr="00A7319B" w:rsidRDefault="00394471" w:rsidP="00D839FF">
      <w:pPr>
        <w:pStyle w:val="PL"/>
      </w:pPr>
      <w:r w:rsidRPr="00A7319B">
        <w:t xml:space="preserve">        refSCS60KHz                         </w:t>
      </w:r>
      <w:r w:rsidRPr="00A7319B">
        <w:rPr>
          <w:color w:val="993366"/>
        </w:rPr>
        <w:t>INTEGER</w:t>
      </w:r>
      <w:r w:rsidRPr="00A7319B">
        <w:t xml:space="preserve"> (-10..10),</w:t>
      </w:r>
    </w:p>
    <w:p w14:paraId="1E929E0A" w14:textId="77777777" w:rsidR="00394471" w:rsidRPr="00A7319B" w:rsidRDefault="00394471" w:rsidP="00D839FF">
      <w:pPr>
        <w:pStyle w:val="PL"/>
      </w:pPr>
      <w:r w:rsidRPr="00A7319B">
        <w:t xml:space="preserve">        refSCS120KHz                        </w:t>
      </w:r>
      <w:r w:rsidRPr="00A7319B">
        <w:rPr>
          <w:color w:val="993366"/>
        </w:rPr>
        <w:t>INTEGER</w:t>
      </w:r>
      <w:r w:rsidRPr="00A7319B">
        <w:t xml:space="preserve"> (-20..20)</w:t>
      </w:r>
    </w:p>
    <w:p w14:paraId="79C5AA30" w14:textId="77777777" w:rsidR="00394471" w:rsidRPr="00D839FF" w:rsidRDefault="00394471" w:rsidP="00D839FF">
      <w:pPr>
        <w:pStyle w:val="PL"/>
        <w:rPr>
          <w:color w:val="808080"/>
        </w:rPr>
      </w:pPr>
      <w:r w:rsidRPr="00A7319B">
        <w:t xml:space="preserve">    </w:t>
      </w:r>
      <w:r w:rsidRPr="00D839FF">
        <w:t xml:space="preserve">}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lastRenderedPageBreak/>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A7319B" w:rsidRDefault="00D05614" w:rsidP="00D839FF">
      <w:pPr>
        <w:pStyle w:val="PL"/>
        <w:rPr>
          <w:color w:val="808080"/>
        </w:rPr>
      </w:pPr>
      <w:r w:rsidRPr="00D839FF">
        <w:t xml:space="preserve">    </w:t>
      </w:r>
      <w:r w:rsidRPr="00A7319B">
        <w:t xml:space="preserve">tag2-r18                            Tag2-r18                                                                </w:t>
      </w:r>
      <w:r w:rsidRPr="00A7319B">
        <w:rPr>
          <w:color w:val="993366"/>
        </w:rPr>
        <w:t>OPTIONAL</w:t>
      </w:r>
      <w:r w:rsidRPr="00A7319B">
        <w:t xml:space="preserve">,   </w:t>
      </w:r>
      <w:r w:rsidRPr="00A7319B">
        <w:rPr>
          <w:color w:val="808080"/>
        </w:rPr>
        <w:t>-- Need R</w:t>
      </w:r>
    </w:p>
    <w:p w14:paraId="50A21FE5" w14:textId="1F54046F" w:rsidR="00A54CE0" w:rsidRPr="00D839FF" w:rsidRDefault="00A54CE0" w:rsidP="00D839FF">
      <w:pPr>
        <w:pStyle w:val="PL"/>
        <w:rPr>
          <w:color w:val="808080"/>
        </w:rPr>
      </w:pPr>
      <w:r w:rsidRPr="00A7319B">
        <w:t xml:space="preserve">    </w:t>
      </w:r>
      <w:r w:rsidRPr="00D839FF">
        <w:t>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685DCA4B" w:rsidR="00394471" w:rsidRDefault="000464E4" w:rsidP="00D839FF">
      <w:pPr>
        <w:pStyle w:val="PL"/>
        <w:rPr>
          <w:ins w:id="2980" w:author="Tao Cai" w:date="2025-06-02T22:24:00Z"/>
        </w:rPr>
      </w:pPr>
      <w:r w:rsidRPr="00D839FF">
        <w:t xml:space="preserve">    </w:t>
      </w:r>
      <w:r w:rsidRPr="00507F13">
        <w:t>]]</w:t>
      </w:r>
      <w:ins w:id="2981" w:author="Tao Cai" w:date="2025-06-02T22:24:00Z">
        <w:r w:rsidR="00507F13">
          <w:t>,</w:t>
        </w:r>
      </w:ins>
    </w:p>
    <w:p w14:paraId="76A0DE85" w14:textId="77777777" w:rsidR="00507F13" w:rsidRDefault="00507F13" w:rsidP="00507F13">
      <w:pPr>
        <w:pStyle w:val="PL"/>
        <w:rPr>
          <w:ins w:id="2982" w:author="Tao Cai" w:date="2025-06-02T22:24:00Z"/>
        </w:rPr>
      </w:pPr>
      <w:ins w:id="2983" w:author="Tao Cai" w:date="2025-06-02T22:24:00Z">
        <w:r>
          <w:t xml:space="preserve">    [[</w:t>
        </w:r>
      </w:ins>
    </w:p>
    <w:p w14:paraId="148586E2" w14:textId="77777777" w:rsidR="00507F13" w:rsidRDefault="00507F13" w:rsidP="00507F13">
      <w:pPr>
        <w:pStyle w:val="PL"/>
        <w:rPr>
          <w:ins w:id="2984" w:author="Tao Cai" w:date="2025-06-02T22:24:00Z"/>
        </w:rPr>
      </w:pPr>
      <w:ins w:id="2985" w:author="Tao Cai" w:date="2025-06-02T22:24:00Z">
        <w:r>
          <w:t xml:space="preserve">    mimoParam-v19xy                     SetupRelease {MIMOParam-v19xy}                                          OPTIONAL    -- Need M</w:t>
        </w:r>
      </w:ins>
    </w:p>
    <w:p w14:paraId="7126993A" w14:textId="7614906F" w:rsidR="00507F13" w:rsidRPr="00A7319B" w:rsidRDefault="00507F13" w:rsidP="00507F13">
      <w:pPr>
        <w:pStyle w:val="PL"/>
      </w:pPr>
      <w:ins w:id="2986" w:author="Tao Cai" w:date="2025-06-02T22:24:00Z">
        <w:r>
          <w:t xml:space="preserve">    </w:t>
        </w:r>
        <w:r w:rsidRPr="00A7319B">
          <w:t>]]</w:t>
        </w:r>
      </w:ins>
    </w:p>
    <w:p w14:paraId="4AD045E4" w14:textId="77777777" w:rsidR="00394471" w:rsidRPr="00A7319B" w:rsidRDefault="00394471" w:rsidP="00D839FF">
      <w:pPr>
        <w:pStyle w:val="PL"/>
      </w:pPr>
      <w:r w:rsidRPr="00A7319B">
        <w:t>}</w:t>
      </w:r>
    </w:p>
    <w:p w14:paraId="33161DFC" w14:textId="77777777" w:rsidR="00394471" w:rsidRPr="00A7319B" w:rsidRDefault="00394471" w:rsidP="00D839FF">
      <w:pPr>
        <w:pStyle w:val="PL"/>
      </w:pPr>
    </w:p>
    <w:p w14:paraId="3DFA3F6E" w14:textId="098464D5" w:rsidR="00D05614" w:rsidRPr="00A7319B" w:rsidRDefault="00D05614" w:rsidP="00D839FF">
      <w:pPr>
        <w:pStyle w:val="PL"/>
      </w:pPr>
      <w:r w:rsidRPr="00A7319B">
        <w:t xml:space="preserve">Tag2-r18 </w:t>
      </w:r>
      <w:r w:rsidR="007645B3" w:rsidRPr="00A7319B">
        <w:t>::=</w:t>
      </w:r>
      <w:r w:rsidRPr="00A7319B">
        <w:t xml:space="preserve">                        </w:t>
      </w:r>
      <w:r w:rsidRPr="00A7319B">
        <w:rPr>
          <w:color w:val="993366"/>
        </w:rPr>
        <w:t>SEQUENCE</w:t>
      </w:r>
      <w:r w:rsidRPr="00A7319B">
        <w:t xml:space="preserve"> {</w:t>
      </w:r>
    </w:p>
    <w:p w14:paraId="446024A5" w14:textId="371D019E" w:rsidR="00D05614" w:rsidRPr="00A7319B" w:rsidRDefault="00D05614" w:rsidP="00D839FF">
      <w:pPr>
        <w:pStyle w:val="PL"/>
      </w:pPr>
      <w:r w:rsidRPr="00A7319B">
        <w:t xml:space="preserve">    tag2-Id-r18                         TAG-Id,</w:t>
      </w:r>
    </w:p>
    <w:p w14:paraId="376AA4EF" w14:textId="6ED3D3C0" w:rsidR="00D05614" w:rsidRPr="00D839FF" w:rsidRDefault="00D05614" w:rsidP="00D839FF">
      <w:pPr>
        <w:pStyle w:val="PL"/>
      </w:pPr>
      <w:r w:rsidRPr="00A7319B">
        <w:t xml:space="preserve">    </w:t>
      </w:r>
      <w:r w:rsidRPr="00D839FF">
        <w:t xml:space="preserve">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lastRenderedPageBreak/>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1FB16234" w:rsidR="000464E4" w:rsidRDefault="000464E4" w:rsidP="00D839FF">
      <w:pPr>
        <w:pStyle w:val="PL"/>
        <w:rPr>
          <w:ins w:id="2987" w:author="Tao Cai" w:date="2025-06-02T22:25:00Z"/>
        </w:rPr>
      </w:pPr>
    </w:p>
    <w:p w14:paraId="0FA32103" w14:textId="77777777" w:rsidR="00507F13" w:rsidRDefault="00507F13" w:rsidP="00507F13">
      <w:pPr>
        <w:pStyle w:val="PL"/>
        <w:rPr>
          <w:ins w:id="2988" w:author="Tao Cai" w:date="2025-06-02T22:25:00Z"/>
        </w:rPr>
      </w:pPr>
      <w:ins w:id="2989" w:author="Tao Cai" w:date="2025-06-02T22:25:00Z">
        <w:r>
          <w:t>MIMOParam-v19xy ::= SEQUENCE {</w:t>
        </w:r>
      </w:ins>
    </w:p>
    <w:p w14:paraId="00363720" w14:textId="7330DD63" w:rsidR="00507F13" w:rsidRDefault="00507F13" w:rsidP="00507F13">
      <w:pPr>
        <w:pStyle w:val="PL"/>
        <w:rPr>
          <w:ins w:id="2990" w:author="Tao Cai" w:date="2025-06-02T22:25:00Z"/>
        </w:rPr>
      </w:pPr>
      <w:ins w:id="2991" w:author="Tao Cai" w:date="2025-06-02T22:26:00Z">
        <w:r>
          <w:t xml:space="preserve">    </w:t>
        </w:r>
      </w:ins>
      <w:ins w:id="2992" w:author="Tao Cai" w:date="2025-06-02T22:25:00Z">
        <w:r>
          <w:t xml:space="preserve">additionalUplinkPowerControlToAddModList-r19  </w:t>
        </w:r>
      </w:ins>
      <w:ins w:id="2993" w:author="Tao Cai" w:date="2025-06-02T22:27:00Z">
        <w:r>
          <w:t xml:space="preserve"> </w:t>
        </w:r>
      </w:ins>
      <w:ins w:id="2994" w:author="Tao Cai" w:date="2025-06-02T22:25:00Z">
        <w:r>
          <w:t>SEQUENCE (SIZE (1..maxUL-TCI-r17)) OF Uplink-powerControl</w:t>
        </w:r>
      </w:ins>
      <w:ins w:id="2995" w:author="Tao Cai" w:date="2025-06-22T20:37:00Z">
        <w:r w:rsidR="007B4D34">
          <w:t>Ext</w:t>
        </w:r>
      </w:ins>
      <w:ins w:id="2996" w:author="Tao Cai" w:date="2025-06-02T22:25:00Z">
        <w:r>
          <w:t>-v19xy  OPTIONAL, -- Need N</w:t>
        </w:r>
      </w:ins>
    </w:p>
    <w:p w14:paraId="3AED8198" w14:textId="30960D27" w:rsidR="00507F13" w:rsidRDefault="00507F13" w:rsidP="00507F13">
      <w:pPr>
        <w:pStyle w:val="PL"/>
        <w:rPr>
          <w:ins w:id="2997" w:author="Tao Cai" w:date="2025-06-02T22:25:00Z"/>
        </w:rPr>
      </w:pPr>
      <w:ins w:id="2998" w:author="Tao Cai" w:date="2025-06-02T22:26:00Z">
        <w:r>
          <w:t xml:space="preserve">    </w:t>
        </w:r>
      </w:ins>
      <w:ins w:id="2999" w:author="Tao Cai" w:date="2025-06-02T22:25:00Z">
        <w:r>
          <w:t xml:space="preserve">additionalUplinkPowerControlToReleaseList-r19 </w:t>
        </w:r>
      </w:ins>
      <w:ins w:id="3000" w:author="Tao Cai" w:date="2025-06-02T22:27:00Z">
        <w:r>
          <w:t xml:space="preserve"> </w:t>
        </w:r>
      </w:ins>
      <w:ins w:id="3001" w:author="Tao Cai" w:date="2025-06-02T22:25:00Z">
        <w:r>
          <w:t xml:space="preserve">SEQUENCE (SIZE (1..maxUL-TCI-r17)) OF Uplink-powerControlId-r17   </w:t>
        </w:r>
      </w:ins>
      <w:ins w:id="3002" w:author="Tao Cai" w:date="2025-06-22T20:37:00Z">
        <w:r w:rsidR="007B4D34">
          <w:t xml:space="preserve">  </w:t>
        </w:r>
      </w:ins>
      <w:ins w:id="3003" w:author="Tao Cai" w:date="2025-06-02T22:25:00Z">
        <w:r>
          <w:t>OPTIONAL, -- Need N</w:t>
        </w:r>
      </w:ins>
    </w:p>
    <w:p w14:paraId="44917C30" w14:textId="086D48ED" w:rsidR="00507F13" w:rsidRDefault="00507F13" w:rsidP="00507F13">
      <w:pPr>
        <w:pStyle w:val="PL"/>
        <w:rPr>
          <w:ins w:id="3004" w:author="Tao Cai" w:date="2025-06-02T22:25:00Z"/>
        </w:rPr>
      </w:pPr>
      <w:ins w:id="3005" w:author="Tao Cai" w:date="2025-06-02T22:26:00Z">
        <w:r>
          <w:t xml:space="preserve">    </w:t>
        </w:r>
      </w:ins>
      <w:ins w:id="3006" w:author="Tao Cai" w:date="2025-06-02T22:25:00Z">
        <w:r>
          <w:t>...</w:t>
        </w:r>
      </w:ins>
    </w:p>
    <w:p w14:paraId="731123D4" w14:textId="73A4A4AD" w:rsidR="00507F13" w:rsidRDefault="00507F13" w:rsidP="00507F13">
      <w:pPr>
        <w:pStyle w:val="PL"/>
        <w:rPr>
          <w:ins w:id="3007" w:author="Tao Cai" w:date="2025-06-02T22:25:00Z"/>
        </w:rPr>
      </w:pPr>
      <w:ins w:id="3008" w:author="Tao Cai" w:date="2025-06-02T22:25:00Z">
        <w:r>
          <w:t>}</w:t>
        </w:r>
      </w:ins>
    </w:p>
    <w:p w14:paraId="0E4E7A03" w14:textId="77777777" w:rsidR="00507F13" w:rsidRPr="00D839FF" w:rsidRDefault="00507F13" w:rsidP="00507F13">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lastRenderedPageBreak/>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A7319B" w:rsidRDefault="00AD2800" w:rsidP="00D839FF">
      <w:pPr>
        <w:pStyle w:val="PL"/>
      </w:pPr>
      <w:r w:rsidRPr="00A7319B">
        <w:t>}</w:t>
      </w:r>
    </w:p>
    <w:p w14:paraId="7A475D4F" w14:textId="77777777" w:rsidR="00AD2800" w:rsidRPr="00A7319B" w:rsidRDefault="00AD2800" w:rsidP="00D839FF">
      <w:pPr>
        <w:pStyle w:val="PL"/>
      </w:pPr>
    </w:p>
    <w:p w14:paraId="1ED38A79" w14:textId="61D191F5" w:rsidR="00AD2800" w:rsidRPr="00A7319B" w:rsidRDefault="00AD2800" w:rsidP="00D839FF">
      <w:pPr>
        <w:pStyle w:val="PL"/>
      </w:pPr>
      <w:r w:rsidRPr="00A7319B">
        <w:t xml:space="preserve">SetOfCellsId-r18 </w:t>
      </w:r>
      <w:r w:rsidRPr="00A7319B">
        <w:rPr>
          <w:rFonts w:eastAsia="MS Mincho"/>
        </w:rPr>
        <w:t>::=</w:t>
      </w:r>
      <w:r w:rsidRPr="00A7319B">
        <w:t xml:space="preserve">                   </w:t>
      </w:r>
      <w:r w:rsidRPr="00A7319B">
        <w:rPr>
          <w:color w:val="993366"/>
        </w:rPr>
        <w:t>INTEGER</w:t>
      </w:r>
      <w:r w:rsidRPr="00A7319B">
        <w:t xml:space="preserve"> (0..maxNrofSetsOfCells-1-r18)</w:t>
      </w:r>
    </w:p>
    <w:p w14:paraId="347417A7" w14:textId="77777777" w:rsidR="00AD2800" w:rsidRPr="00A7319B"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lastRenderedPageBreak/>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lastRenderedPageBreak/>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lastRenderedPageBreak/>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lastRenderedPageBreak/>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lastRenderedPageBreak/>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45A75732" w14:textId="5FDC8499" w:rsidR="003475B1" w:rsidRPr="00D839FF" w:rsidRDefault="003475B1" w:rsidP="003475B1">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lastRenderedPageBreak/>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lastRenderedPageBreak/>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lastRenderedPageBreak/>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lastRenderedPageBreak/>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lastRenderedPageBreak/>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3009"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3009"/>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77777777" w:rsidR="00AD2800" w:rsidRPr="00D839FF" w:rsidRDefault="00AD2800" w:rsidP="00467478">
            <w:pPr>
              <w:pStyle w:val="TAL"/>
              <w:rPr>
                <w:lang w:eastAsia="sv-SE"/>
              </w:rPr>
            </w:pPr>
            <w:r w:rsidRPr="00D839FF">
              <w:rPr>
                <w:rFonts w:eastAsia="Yu Gothic" w:cs="Arial"/>
                <w:szCs w:val="18"/>
              </w:rPr>
              <w:t>Configure the table for combinations of co-scheduled cells for DL scheduling via DCI format 1_3 and 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lastRenderedPageBreak/>
              <w:t>scheduledCellListDCI-1-3, scheduledCellListDCI-0-3</w:t>
            </w:r>
          </w:p>
          <w:p w14:paraId="025C77DA" w14:textId="2A637576"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77777777" w:rsidR="00AD2800" w:rsidRPr="00D839FF" w:rsidRDefault="00AD2800" w:rsidP="00467478">
            <w:pPr>
              <w:pStyle w:val="TAL"/>
              <w:rPr>
                <w:lang w:eastAsia="sv-SE"/>
              </w:rPr>
            </w:pPr>
            <w:r w:rsidRPr="00D839FF">
              <w:rPr>
                <w:rFonts w:eastAsia="Yu Gothic" w:cs="Arial"/>
                <w:szCs w:val="18"/>
              </w:rPr>
              <w:t>Configure joint SRS offset indicator table for DL scheduling via DCI format 1_3 and 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7777777"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 1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lastRenderedPageBreak/>
              <w:t>TDRA-FieldIndexDCI-1-3</w:t>
            </w:r>
          </w:p>
          <w:p w14:paraId="66B178E9" w14:textId="446527CF" w:rsidR="00AD2800" w:rsidRPr="00D839FF" w:rsidRDefault="00AD2800" w:rsidP="00467478">
            <w:pPr>
              <w:pStyle w:val="TAL"/>
              <w:rPr>
                <w:lang w:eastAsia="sv-SE"/>
              </w:rPr>
            </w:pPr>
            <w:r w:rsidRPr="00D839FF">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second TDRA index in a row is for the second smallest BWP-Id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7777777" w:rsidR="00AD2800" w:rsidRPr="00D839FF" w:rsidRDefault="00AD2800" w:rsidP="00467478">
            <w:pPr>
              <w:pStyle w:val="TAL"/>
              <w:rPr>
                <w:lang w:eastAsia="sv-SE"/>
              </w:rPr>
            </w:pPr>
            <w:r w:rsidRPr="00D839FF">
              <w:rPr>
                <w:rFonts w:eastAsia="Yu Gothic" w:cs="Arial"/>
                <w:szCs w:val="18"/>
              </w:rPr>
              <w:t>Configure joint TDRA table for UL scheduling via DCI format 1_3 and 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D839FF" w:rsidRDefault="00394471" w:rsidP="00964CC4">
            <w:pPr>
              <w:pStyle w:val="TAL"/>
              <w:rPr>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3010" w:name="_Toc60777380"/>
      <w:bookmarkStart w:id="3011" w:name="_Toc193446393"/>
      <w:bookmarkStart w:id="3012" w:name="_Toc193452198"/>
      <w:bookmarkStart w:id="3013" w:name="_Toc193463470"/>
      <w:r w:rsidRPr="00D839FF">
        <w:t>–</w:t>
      </w:r>
      <w:r w:rsidRPr="00D839FF">
        <w:tab/>
      </w:r>
      <w:r w:rsidRPr="00D839FF">
        <w:rPr>
          <w:i/>
        </w:rPr>
        <w:t>ServingCellConfigCommon</w:t>
      </w:r>
      <w:bookmarkEnd w:id="3010"/>
      <w:bookmarkEnd w:id="3011"/>
      <w:bookmarkEnd w:id="3012"/>
      <w:bookmarkEnd w:id="3013"/>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lastRenderedPageBreak/>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lastRenderedPageBreak/>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lastRenderedPageBreak/>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3014" w:name="_Toc60777381"/>
      <w:bookmarkStart w:id="3015" w:name="_Toc193446394"/>
      <w:bookmarkStart w:id="3016" w:name="_Toc193452199"/>
      <w:bookmarkStart w:id="3017" w:name="_Toc193463471"/>
      <w:r w:rsidRPr="00D839FF">
        <w:lastRenderedPageBreak/>
        <w:t>–</w:t>
      </w:r>
      <w:r w:rsidRPr="00D839FF">
        <w:tab/>
      </w:r>
      <w:r w:rsidRPr="00D839FF">
        <w:rPr>
          <w:i/>
        </w:rPr>
        <w:t>ServingCellConfigCommonSIB</w:t>
      </w:r>
      <w:bookmarkEnd w:id="3014"/>
      <w:bookmarkEnd w:id="3015"/>
      <w:bookmarkEnd w:id="3016"/>
      <w:bookmarkEnd w:id="3017"/>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3018" w:name="_Toc60777382"/>
      <w:bookmarkStart w:id="3019" w:name="_Toc193446395"/>
      <w:bookmarkStart w:id="3020" w:name="_Toc193452200"/>
      <w:bookmarkStart w:id="3021" w:name="_Toc193463472"/>
      <w:r w:rsidRPr="00D839FF">
        <w:rPr>
          <w:rFonts w:eastAsia="MS Mincho"/>
          <w:i/>
          <w:iCs/>
        </w:rPr>
        <w:t>–</w:t>
      </w:r>
      <w:r w:rsidRPr="00D839FF">
        <w:rPr>
          <w:rFonts w:eastAsia="MS Mincho"/>
          <w:i/>
          <w:iCs/>
        </w:rPr>
        <w:tab/>
        <w:t>ShortI-RNTI-Value</w:t>
      </w:r>
      <w:bookmarkEnd w:id="3018"/>
      <w:bookmarkEnd w:id="3019"/>
      <w:bookmarkEnd w:id="3020"/>
      <w:bookmarkEnd w:id="3021"/>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3022" w:name="_Toc60777383"/>
      <w:bookmarkStart w:id="3023" w:name="_Toc193446396"/>
      <w:bookmarkStart w:id="3024" w:name="_Toc193452201"/>
      <w:bookmarkStart w:id="3025" w:name="_Toc193463473"/>
      <w:r w:rsidRPr="00D839FF">
        <w:rPr>
          <w:i/>
          <w:iCs/>
        </w:rPr>
        <w:t>–</w:t>
      </w:r>
      <w:r w:rsidRPr="00D839FF">
        <w:rPr>
          <w:i/>
          <w:iCs/>
        </w:rPr>
        <w:tab/>
      </w:r>
      <w:r w:rsidRPr="00D839FF">
        <w:rPr>
          <w:i/>
          <w:iCs/>
          <w:noProof/>
        </w:rPr>
        <w:t>ShortMAC-I</w:t>
      </w:r>
      <w:bookmarkEnd w:id="3022"/>
      <w:bookmarkEnd w:id="3023"/>
      <w:bookmarkEnd w:id="3024"/>
      <w:bookmarkEnd w:id="3025"/>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3026" w:name="_Toc60777384"/>
      <w:bookmarkStart w:id="3027" w:name="_Toc193446397"/>
      <w:bookmarkStart w:id="3028" w:name="_Toc193452202"/>
      <w:bookmarkStart w:id="3029" w:name="_Toc193463474"/>
      <w:r w:rsidRPr="00D839FF">
        <w:rPr>
          <w:rFonts w:eastAsia="MS Mincho"/>
        </w:rPr>
        <w:t>–</w:t>
      </w:r>
      <w:r w:rsidRPr="00D839FF">
        <w:rPr>
          <w:rFonts w:eastAsia="MS Mincho"/>
        </w:rPr>
        <w:tab/>
      </w:r>
      <w:r w:rsidRPr="00D839FF">
        <w:rPr>
          <w:rFonts w:eastAsia="MS Mincho"/>
          <w:i/>
        </w:rPr>
        <w:t>SINR-Range</w:t>
      </w:r>
      <w:bookmarkEnd w:id="3026"/>
      <w:bookmarkEnd w:id="3027"/>
      <w:bookmarkEnd w:id="3028"/>
      <w:bookmarkEnd w:id="3029"/>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lastRenderedPageBreak/>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3030" w:name="_Toc60777385"/>
      <w:bookmarkStart w:id="3031" w:name="_Toc193446398"/>
      <w:bookmarkStart w:id="3032" w:name="_Toc193452203"/>
      <w:bookmarkStart w:id="3033" w:name="_Toc193463475"/>
      <w:r w:rsidRPr="00D839FF">
        <w:rPr>
          <w:rFonts w:eastAsia="SimSun"/>
        </w:rPr>
        <w:t>–</w:t>
      </w:r>
      <w:r w:rsidRPr="00D839FF">
        <w:rPr>
          <w:rFonts w:eastAsia="SimSun"/>
        </w:rPr>
        <w:tab/>
      </w:r>
      <w:r w:rsidRPr="00D839FF">
        <w:rPr>
          <w:rFonts w:eastAsia="SimSun"/>
          <w:i/>
        </w:rPr>
        <w:t>SI-RequestConfig</w:t>
      </w:r>
      <w:bookmarkEnd w:id="3030"/>
      <w:bookmarkEnd w:id="3031"/>
      <w:bookmarkEnd w:id="3032"/>
      <w:bookmarkEnd w:id="3033"/>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lastRenderedPageBreak/>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3034" w:name="_Toc193446399"/>
      <w:bookmarkStart w:id="3035" w:name="_Toc193452204"/>
      <w:bookmarkStart w:id="3036" w:name="_Toc193463476"/>
      <w:r w:rsidRPr="00D839FF">
        <w:rPr>
          <w:rFonts w:eastAsia="SimSun"/>
          <w:i/>
        </w:rPr>
        <w:t>–</w:t>
      </w:r>
      <w:r w:rsidRPr="00D839FF">
        <w:rPr>
          <w:rFonts w:eastAsia="SimSun"/>
          <w:i/>
        </w:rPr>
        <w:tab/>
        <w:t>SI-RequestConfigRepetition</w:t>
      </w:r>
      <w:bookmarkEnd w:id="3034"/>
      <w:bookmarkEnd w:id="3035"/>
      <w:bookmarkEnd w:id="3036"/>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lastRenderedPageBreak/>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lastRenderedPageBreak/>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3037" w:name="_Toc60777386"/>
      <w:bookmarkStart w:id="3038" w:name="_Toc193446400"/>
      <w:bookmarkStart w:id="3039" w:name="_Toc193452205"/>
      <w:bookmarkStart w:id="3040" w:name="_Toc193463477"/>
      <w:r w:rsidRPr="00D839FF">
        <w:rPr>
          <w:rFonts w:eastAsia="SimSun"/>
        </w:rPr>
        <w:t>–</w:t>
      </w:r>
      <w:r w:rsidRPr="00D839FF">
        <w:rPr>
          <w:rFonts w:eastAsia="SimSun"/>
        </w:rPr>
        <w:tab/>
      </w:r>
      <w:r w:rsidRPr="00D839FF">
        <w:rPr>
          <w:rFonts w:eastAsia="SimSun"/>
          <w:i/>
        </w:rPr>
        <w:t>SI-SchedulingInfo</w:t>
      </w:r>
      <w:bookmarkEnd w:id="3037"/>
      <w:bookmarkEnd w:id="3038"/>
      <w:bookmarkEnd w:id="3039"/>
      <w:bookmarkEnd w:id="3040"/>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3041"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3041"/>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lastRenderedPageBreak/>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lastRenderedPageBreak/>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lastRenderedPageBreak/>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3042" w:name="_Toc60777387"/>
      <w:bookmarkStart w:id="3043" w:name="_Toc193446401"/>
      <w:bookmarkStart w:id="3044" w:name="_Toc193452206"/>
      <w:bookmarkStart w:id="3045" w:name="_Toc193463478"/>
      <w:r w:rsidRPr="00D839FF">
        <w:rPr>
          <w:rFonts w:eastAsia="SimSun"/>
          <w:i/>
          <w:iCs/>
        </w:rPr>
        <w:t>–</w:t>
      </w:r>
      <w:r w:rsidRPr="00D839FF">
        <w:rPr>
          <w:rFonts w:eastAsia="SimSun"/>
          <w:i/>
          <w:iCs/>
        </w:rPr>
        <w:tab/>
      </w:r>
      <w:r w:rsidRPr="00D839FF">
        <w:rPr>
          <w:i/>
          <w:iCs/>
        </w:rPr>
        <w:t>SK-Counter</w:t>
      </w:r>
      <w:bookmarkEnd w:id="3042"/>
      <w:bookmarkEnd w:id="3043"/>
      <w:bookmarkEnd w:id="3044"/>
      <w:bookmarkEnd w:id="3045"/>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lastRenderedPageBreak/>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3046" w:name="_Toc60777388"/>
      <w:bookmarkStart w:id="3047" w:name="_Toc193446402"/>
      <w:bookmarkStart w:id="3048" w:name="_Toc193452207"/>
      <w:bookmarkStart w:id="3049" w:name="_Toc193463479"/>
      <w:r w:rsidRPr="00D839FF">
        <w:t>–</w:t>
      </w:r>
      <w:r w:rsidRPr="00D839FF">
        <w:tab/>
      </w:r>
      <w:r w:rsidRPr="00D839FF">
        <w:rPr>
          <w:i/>
        </w:rPr>
        <w:t>SlotFormatCombinationsPerCell</w:t>
      </w:r>
      <w:bookmarkEnd w:id="3046"/>
      <w:bookmarkEnd w:id="3047"/>
      <w:bookmarkEnd w:id="3048"/>
      <w:bookmarkEnd w:id="3049"/>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lastRenderedPageBreak/>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3050" w:name="_Toc60777389"/>
      <w:bookmarkStart w:id="3051" w:name="_Toc193446403"/>
      <w:bookmarkStart w:id="3052" w:name="_Toc193452208"/>
      <w:bookmarkStart w:id="3053" w:name="_Toc193463480"/>
      <w:r w:rsidRPr="00D839FF">
        <w:t>–</w:t>
      </w:r>
      <w:r w:rsidRPr="00D839FF">
        <w:tab/>
      </w:r>
      <w:r w:rsidRPr="00D839FF">
        <w:rPr>
          <w:i/>
        </w:rPr>
        <w:t>SlotFormatIndicator</w:t>
      </w:r>
      <w:bookmarkEnd w:id="3050"/>
      <w:bookmarkEnd w:id="3051"/>
      <w:bookmarkEnd w:id="3052"/>
      <w:bookmarkEnd w:id="3053"/>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lastRenderedPageBreak/>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lastRenderedPageBreak/>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lastRenderedPageBreak/>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3054" w:name="_Toc60777390"/>
      <w:bookmarkStart w:id="3055" w:name="_Toc193446404"/>
      <w:bookmarkStart w:id="3056" w:name="_Toc193452209"/>
      <w:bookmarkStart w:id="3057" w:name="_Toc193463481"/>
      <w:r w:rsidRPr="00D839FF">
        <w:t>–</w:t>
      </w:r>
      <w:r w:rsidRPr="00D839FF">
        <w:tab/>
      </w:r>
      <w:r w:rsidRPr="00D839FF">
        <w:rPr>
          <w:i/>
        </w:rPr>
        <w:t>S-NSSAI</w:t>
      </w:r>
      <w:bookmarkEnd w:id="3054"/>
      <w:bookmarkEnd w:id="3055"/>
      <w:bookmarkEnd w:id="3056"/>
      <w:bookmarkEnd w:id="3057"/>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3058" w:name="_Toc60777391"/>
      <w:bookmarkStart w:id="3059" w:name="_Toc193446405"/>
      <w:bookmarkStart w:id="3060" w:name="_Toc193452210"/>
      <w:bookmarkStart w:id="3061" w:name="_Toc193463482"/>
      <w:r w:rsidRPr="00D839FF">
        <w:t>–</w:t>
      </w:r>
      <w:r w:rsidRPr="00D839FF">
        <w:tab/>
      </w:r>
      <w:r w:rsidRPr="00D839FF">
        <w:rPr>
          <w:i/>
        </w:rPr>
        <w:t>SpeedStateScaleFactors</w:t>
      </w:r>
      <w:bookmarkEnd w:id="3058"/>
      <w:bookmarkEnd w:id="3059"/>
      <w:bookmarkEnd w:id="3060"/>
      <w:bookmarkEnd w:id="3061"/>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3062" w:name="_Toc60777392"/>
      <w:bookmarkStart w:id="3063" w:name="_Toc193446406"/>
      <w:bookmarkStart w:id="3064" w:name="_Toc193452211"/>
      <w:bookmarkStart w:id="3065" w:name="_Toc193463483"/>
      <w:r w:rsidRPr="00D839FF">
        <w:t>–</w:t>
      </w:r>
      <w:r w:rsidRPr="00D839FF">
        <w:tab/>
      </w:r>
      <w:r w:rsidRPr="00D839FF">
        <w:rPr>
          <w:i/>
        </w:rPr>
        <w:t>SPS-Config</w:t>
      </w:r>
      <w:bookmarkEnd w:id="3062"/>
      <w:bookmarkEnd w:id="3063"/>
      <w:bookmarkEnd w:id="3064"/>
      <w:bookmarkEnd w:id="3065"/>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A7319B" w:rsidRDefault="00394471" w:rsidP="00D839FF">
      <w:pPr>
        <w:pStyle w:val="PL"/>
      </w:pPr>
      <w:r w:rsidRPr="00D839FF">
        <w:lastRenderedPageBreak/>
        <w:t xml:space="preserve">                                                        </w:t>
      </w:r>
      <w:r w:rsidRPr="00A7319B">
        <w:t>spare6, spare5, spare4, spare3, spare2, spare1},</w:t>
      </w:r>
    </w:p>
    <w:p w14:paraId="0F2A1BB2" w14:textId="77777777" w:rsidR="00394471" w:rsidRPr="00D839FF" w:rsidRDefault="00394471" w:rsidP="00D839FF">
      <w:pPr>
        <w:pStyle w:val="PL"/>
      </w:pPr>
      <w:r w:rsidRPr="00A7319B">
        <w:t xml:space="preserve">    </w:t>
      </w:r>
      <w:r w:rsidRPr="00D839FF">
        <w:t xml:space="preserve">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lastRenderedPageBreak/>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3066" w:name="_Toc60777393"/>
      <w:bookmarkStart w:id="3067" w:name="_Toc193446407"/>
      <w:bookmarkStart w:id="3068" w:name="_Toc193452212"/>
      <w:bookmarkStart w:id="3069" w:name="_Toc193463484"/>
      <w:r w:rsidRPr="00D839FF">
        <w:t>–</w:t>
      </w:r>
      <w:r w:rsidRPr="00D839FF">
        <w:tab/>
      </w:r>
      <w:r w:rsidRPr="00D839FF">
        <w:rPr>
          <w:i/>
        </w:rPr>
        <w:t>SPS-ConfigIndex</w:t>
      </w:r>
      <w:bookmarkEnd w:id="3066"/>
      <w:bookmarkEnd w:id="3067"/>
      <w:bookmarkEnd w:id="3068"/>
      <w:bookmarkEnd w:id="3069"/>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3070" w:name="_Toc60777394"/>
      <w:bookmarkStart w:id="3071" w:name="_Toc193446408"/>
      <w:bookmarkStart w:id="3072" w:name="_Toc193452213"/>
      <w:bookmarkStart w:id="3073" w:name="_Toc193463485"/>
      <w:r w:rsidRPr="00D839FF">
        <w:t>–</w:t>
      </w:r>
      <w:r w:rsidRPr="00D839FF">
        <w:tab/>
      </w:r>
      <w:r w:rsidRPr="00D839FF">
        <w:rPr>
          <w:i/>
        </w:rPr>
        <w:t>SPS-PUCCH-AN</w:t>
      </w:r>
      <w:bookmarkEnd w:id="3070"/>
      <w:bookmarkEnd w:id="3071"/>
      <w:bookmarkEnd w:id="3072"/>
      <w:bookmarkEnd w:id="3073"/>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3074" w:name="_Toc60777395"/>
      <w:bookmarkStart w:id="3075" w:name="_Toc193446409"/>
      <w:bookmarkStart w:id="3076" w:name="_Toc193452214"/>
      <w:bookmarkStart w:id="3077" w:name="_Toc193463486"/>
      <w:r w:rsidRPr="00D839FF">
        <w:lastRenderedPageBreak/>
        <w:t>–</w:t>
      </w:r>
      <w:r w:rsidRPr="00D839FF">
        <w:tab/>
      </w:r>
      <w:r w:rsidRPr="00D839FF">
        <w:rPr>
          <w:i/>
        </w:rPr>
        <w:t>SPS-PUCCH-AN-List</w:t>
      </w:r>
      <w:bookmarkEnd w:id="3074"/>
      <w:bookmarkEnd w:id="3075"/>
      <w:bookmarkEnd w:id="3076"/>
      <w:bookmarkEnd w:id="3077"/>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3078" w:name="_Toc60777396"/>
      <w:bookmarkStart w:id="3079" w:name="_Toc193446410"/>
      <w:bookmarkStart w:id="3080" w:name="_Toc193452215"/>
      <w:bookmarkStart w:id="3081" w:name="_Toc193463487"/>
      <w:r w:rsidRPr="00D839FF">
        <w:t>–</w:t>
      </w:r>
      <w:r w:rsidRPr="00D839FF">
        <w:tab/>
      </w:r>
      <w:r w:rsidRPr="00D839FF">
        <w:rPr>
          <w:i/>
        </w:rPr>
        <w:t>SRB-Identity</w:t>
      </w:r>
      <w:bookmarkEnd w:id="3078"/>
      <w:bookmarkEnd w:id="3079"/>
      <w:bookmarkEnd w:id="3080"/>
      <w:bookmarkEnd w:id="3081"/>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3082" w:name="_Toc60777397"/>
      <w:bookmarkStart w:id="3083" w:name="_Toc193446411"/>
      <w:bookmarkStart w:id="3084" w:name="_Toc193452216"/>
      <w:bookmarkStart w:id="3085" w:name="_Toc193463488"/>
      <w:r w:rsidRPr="00D839FF">
        <w:t>–</w:t>
      </w:r>
      <w:r w:rsidRPr="00D839FF">
        <w:tab/>
      </w:r>
      <w:r w:rsidRPr="00D839FF">
        <w:rPr>
          <w:i/>
        </w:rPr>
        <w:t>SRS-CarrierSwitching</w:t>
      </w:r>
      <w:bookmarkEnd w:id="3082"/>
      <w:bookmarkEnd w:id="3083"/>
      <w:bookmarkEnd w:id="3084"/>
      <w:bookmarkEnd w:id="3085"/>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lastRenderedPageBreak/>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lastRenderedPageBreak/>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3086" w:name="_Toc60777398"/>
      <w:bookmarkStart w:id="3087" w:name="_Toc193446412"/>
      <w:bookmarkStart w:id="3088" w:name="_Toc193452217"/>
      <w:bookmarkStart w:id="3089" w:name="_Toc193463489"/>
      <w:r w:rsidRPr="00D839FF">
        <w:t>–</w:t>
      </w:r>
      <w:r w:rsidRPr="00D839FF">
        <w:tab/>
      </w:r>
      <w:r w:rsidRPr="00D839FF">
        <w:rPr>
          <w:i/>
        </w:rPr>
        <w:t>SRS-Config</w:t>
      </w:r>
      <w:bookmarkEnd w:id="3086"/>
      <w:bookmarkEnd w:id="3087"/>
      <w:bookmarkEnd w:id="3088"/>
      <w:bookmarkEnd w:id="3089"/>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lastRenderedPageBreak/>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lastRenderedPageBreak/>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011901A8" w:rsidR="00394471" w:rsidRDefault="009E79B2" w:rsidP="00D839FF">
      <w:pPr>
        <w:pStyle w:val="PL"/>
        <w:rPr>
          <w:ins w:id="3090" w:author="Huawei, HiSilicon" w:date="2025-04-25T18:57:00Z"/>
        </w:rPr>
      </w:pPr>
      <w:r w:rsidRPr="00D839FF">
        <w:t xml:space="preserve">    ]]</w:t>
      </w:r>
      <w:ins w:id="3091" w:author="Huawei, HiSilicon" w:date="2025-04-25T18:59:00Z">
        <w:r w:rsidR="002510F1">
          <w:t>,</w:t>
        </w:r>
      </w:ins>
    </w:p>
    <w:p w14:paraId="631CB2AA" w14:textId="68E54F50" w:rsidR="002510F1" w:rsidRDefault="002510F1" w:rsidP="00D839FF">
      <w:pPr>
        <w:pStyle w:val="PL"/>
        <w:rPr>
          <w:ins w:id="3092" w:author="Huawei, HiSilicon" w:date="2025-04-25T18:57:00Z"/>
        </w:rPr>
      </w:pPr>
      <w:ins w:id="3093" w:author="Huawei, HiSilicon" w:date="2025-04-25T18:57:00Z">
        <w:r>
          <w:t xml:space="preserve">    [[</w:t>
        </w:r>
      </w:ins>
    </w:p>
    <w:p w14:paraId="14E97510" w14:textId="260DEEB4" w:rsidR="002510F1" w:rsidRDefault="002510F1" w:rsidP="00D839FF">
      <w:pPr>
        <w:pStyle w:val="PL"/>
        <w:rPr>
          <w:ins w:id="3094" w:author="Huawei, HiSilicon" w:date="2025-04-25T18:57:00Z"/>
        </w:rPr>
      </w:pPr>
      <w:ins w:id="3095" w:author="Huawei, HiSilicon" w:date="2025-04-25T18:57:00Z">
        <w:r>
          <w:t xml:space="preserve"> </w:t>
        </w:r>
      </w:ins>
      <w:ins w:id="3096" w:author="Huawei, HiSilicon" w:date="2025-04-25T18:58:00Z">
        <w:r>
          <w:t xml:space="preserve">   </w:t>
        </w:r>
        <w:r w:rsidRPr="002510F1">
          <w:t xml:space="preserve">symbolType-r19                          ENUMERATED {sbfd, non-sbfd}                    </w:t>
        </w:r>
      </w:ins>
      <w:ins w:id="3097" w:author="Huawei, HiSilicon" w:date="2025-04-25T18:59:00Z">
        <w:r>
          <w:t xml:space="preserve">       </w:t>
        </w:r>
      </w:ins>
      <w:ins w:id="3098" w:author="Huawei, HiSilicon" w:date="2025-04-25T18:58:00Z">
        <w:r w:rsidRPr="002510F1">
          <w:t xml:space="preserve">         OPTIONAL   -- Need R</w:t>
        </w:r>
      </w:ins>
    </w:p>
    <w:p w14:paraId="509F047D" w14:textId="6FDC5B74" w:rsidR="002510F1" w:rsidRPr="00D839FF" w:rsidRDefault="002510F1" w:rsidP="00D839FF">
      <w:pPr>
        <w:pStyle w:val="PL"/>
      </w:pPr>
      <w:ins w:id="3099" w:author="Huawei, HiSilicon" w:date="2025-04-25T18:57:00Z">
        <w:r>
          <w:t xml:space="preserve">    ]]</w:t>
        </w:r>
      </w:ins>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lastRenderedPageBreak/>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A7319B" w:rsidRDefault="00394471" w:rsidP="00D839FF">
      <w:pPr>
        <w:pStyle w:val="PL"/>
      </w:pPr>
      <w:r w:rsidRPr="00D839FF">
        <w:t xml:space="preserve">            </w:t>
      </w:r>
      <w:r w:rsidRPr="00A7319B">
        <w:t xml:space="preserve">combOffset-n4                           </w:t>
      </w:r>
      <w:r w:rsidRPr="00A7319B">
        <w:rPr>
          <w:color w:val="993366"/>
        </w:rPr>
        <w:t>INTEGER</w:t>
      </w:r>
      <w:r w:rsidRPr="00A7319B">
        <w:t xml:space="preserve"> (0..3),</w:t>
      </w:r>
    </w:p>
    <w:p w14:paraId="2B352356" w14:textId="77777777" w:rsidR="00394471" w:rsidRPr="00A7319B" w:rsidRDefault="00394471" w:rsidP="00D839FF">
      <w:pPr>
        <w:pStyle w:val="PL"/>
      </w:pPr>
      <w:r w:rsidRPr="00A7319B">
        <w:t xml:space="preserve">            cyclicShift-n4                          </w:t>
      </w:r>
      <w:r w:rsidRPr="00A7319B">
        <w:rPr>
          <w:color w:val="993366"/>
        </w:rPr>
        <w:t>INTEGER</w:t>
      </w:r>
      <w:r w:rsidRPr="00A7319B">
        <w:t xml:space="preserve"> (0..11)</w:t>
      </w:r>
    </w:p>
    <w:p w14:paraId="30997295" w14:textId="77777777" w:rsidR="00394471" w:rsidRPr="00D839FF" w:rsidRDefault="00394471" w:rsidP="00D839FF">
      <w:pPr>
        <w:pStyle w:val="PL"/>
      </w:pPr>
      <w:r w:rsidRPr="00A7319B">
        <w:t xml:space="preserve">        </w:t>
      </w:r>
      <w:r w:rsidRPr="00D839FF">
        <w:t>}</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A7319B" w:rsidRDefault="00394471" w:rsidP="00D839FF">
      <w:pPr>
        <w:pStyle w:val="PL"/>
      </w:pPr>
      <w:r w:rsidRPr="00D839FF">
        <w:t xml:space="preserve">        </w:t>
      </w:r>
      <w:r w:rsidRPr="00A7319B">
        <w:t xml:space="preserve">c-SRS                                   </w:t>
      </w:r>
      <w:r w:rsidRPr="00A7319B">
        <w:rPr>
          <w:color w:val="993366"/>
        </w:rPr>
        <w:t>INTEGER</w:t>
      </w:r>
      <w:r w:rsidRPr="00A7319B">
        <w:t xml:space="preserve"> (0..63),</w:t>
      </w:r>
    </w:p>
    <w:p w14:paraId="25553EDC" w14:textId="77777777" w:rsidR="00394471" w:rsidRPr="00A7319B" w:rsidRDefault="00394471" w:rsidP="00D839FF">
      <w:pPr>
        <w:pStyle w:val="PL"/>
      </w:pPr>
      <w:r w:rsidRPr="00A7319B">
        <w:t xml:space="preserve">        b-SRS                                   </w:t>
      </w:r>
      <w:r w:rsidRPr="00A7319B">
        <w:rPr>
          <w:color w:val="993366"/>
        </w:rPr>
        <w:t>INTEGER</w:t>
      </w:r>
      <w:r w:rsidRPr="00A7319B">
        <w:t xml:space="preserve"> (0..3),</w:t>
      </w:r>
    </w:p>
    <w:p w14:paraId="52593DE9" w14:textId="77777777" w:rsidR="00394471" w:rsidRPr="00D839FF" w:rsidRDefault="00394471" w:rsidP="00D839FF">
      <w:pPr>
        <w:pStyle w:val="PL"/>
      </w:pPr>
      <w:r w:rsidRPr="00A7319B">
        <w:t xml:space="preserve">        </w:t>
      </w:r>
      <w:r w:rsidRPr="00D839FF">
        <w:t xml:space="preserve">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lastRenderedPageBreak/>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A7319B" w:rsidRDefault="000F2B5F" w:rsidP="00D839FF">
      <w:pPr>
        <w:pStyle w:val="PL"/>
      </w:pPr>
      <w:r w:rsidRPr="00D839FF">
        <w:t xml:space="preserve">        </w:t>
      </w:r>
      <w:r w:rsidRPr="00A7319B">
        <w:t xml:space="preserve">combOffset-n8-r17                       </w:t>
      </w:r>
      <w:r w:rsidRPr="00A7319B">
        <w:rPr>
          <w:color w:val="993366"/>
        </w:rPr>
        <w:t>INTEGER</w:t>
      </w:r>
      <w:r w:rsidRPr="00A7319B">
        <w:t xml:space="preserve"> (0..7),</w:t>
      </w:r>
    </w:p>
    <w:p w14:paraId="7C28F78B" w14:textId="7C503BC9" w:rsidR="000F2B5F" w:rsidRPr="00A7319B" w:rsidRDefault="000F2B5F" w:rsidP="00D839FF">
      <w:pPr>
        <w:pStyle w:val="PL"/>
      </w:pPr>
      <w:r w:rsidRPr="00A7319B">
        <w:t xml:space="preserve">        cyclicShift-n8-r17                      </w:t>
      </w:r>
      <w:r w:rsidRPr="00A7319B">
        <w:rPr>
          <w:color w:val="993366"/>
        </w:rPr>
        <w:t>INTEGER</w:t>
      </w:r>
      <w:r w:rsidRPr="00A7319B">
        <w:t xml:space="preserve"> (0..5)</w:t>
      </w:r>
    </w:p>
    <w:p w14:paraId="4AAD85F5" w14:textId="5B2575E6" w:rsidR="000F2B5F" w:rsidRPr="00D839FF" w:rsidRDefault="000F2B5F" w:rsidP="00D839FF">
      <w:pPr>
        <w:pStyle w:val="PL"/>
        <w:rPr>
          <w:color w:val="808080"/>
        </w:rPr>
      </w:pPr>
      <w:r w:rsidRPr="00A7319B">
        <w:t xml:space="preserve">    </w:t>
      </w:r>
      <w:r w:rsidRPr="00D839FF">
        <w:t xml:space="preserve">}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lastRenderedPageBreak/>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A7319B" w:rsidRDefault="00394471" w:rsidP="00D839FF">
      <w:pPr>
        <w:pStyle w:val="PL"/>
      </w:pPr>
      <w:r w:rsidRPr="00D839FF">
        <w:t xml:space="preserve">            </w:t>
      </w:r>
      <w:r w:rsidRPr="00A7319B">
        <w:t xml:space="preserve">combOffset-n2-r16                       </w:t>
      </w:r>
      <w:r w:rsidRPr="00A7319B">
        <w:rPr>
          <w:color w:val="993366"/>
        </w:rPr>
        <w:t>INTEGER</w:t>
      </w:r>
      <w:r w:rsidRPr="00A7319B">
        <w:t xml:space="preserve"> (0..1),</w:t>
      </w:r>
    </w:p>
    <w:p w14:paraId="08BDF758" w14:textId="77777777" w:rsidR="00394471" w:rsidRPr="00A7319B" w:rsidRDefault="00394471" w:rsidP="00D839FF">
      <w:pPr>
        <w:pStyle w:val="PL"/>
      </w:pPr>
      <w:r w:rsidRPr="00A7319B">
        <w:t xml:space="preserve">            cyclicShift-n2-r16                      </w:t>
      </w:r>
      <w:r w:rsidRPr="00A7319B">
        <w:rPr>
          <w:color w:val="993366"/>
        </w:rPr>
        <w:t>INTEGER</w:t>
      </w:r>
      <w:r w:rsidRPr="00A7319B">
        <w:t xml:space="preserve"> (0..7)</w:t>
      </w:r>
    </w:p>
    <w:p w14:paraId="7AC69407" w14:textId="77777777" w:rsidR="00394471" w:rsidRPr="00D839FF" w:rsidRDefault="00394471" w:rsidP="00D839FF">
      <w:pPr>
        <w:pStyle w:val="PL"/>
      </w:pPr>
      <w:r w:rsidRPr="00A7319B">
        <w:t xml:space="preserve">        </w:t>
      </w:r>
      <w:r w:rsidRPr="00D839FF">
        <w:t>},</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A7319B" w:rsidRDefault="00394471" w:rsidP="00D839FF">
      <w:pPr>
        <w:pStyle w:val="PL"/>
      </w:pPr>
      <w:r w:rsidRPr="00D839FF">
        <w:t xml:space="preserve">            </w:t>
      </w:r>
      <w:r w:rsidRPr="00A7319B">
        <w:t xml:space="preserve">combOffset-n8-r16                       </w:t>
      </w:r>
      <w:r w:rsidRPr="00A7319B">
        <w:rPr>
          <w:color w:val="993366"/>
        </w:rPr>
        <w:t>INTEGER</w:t>
      </w:r>
      <w:r w:rsidRPr="00A7319B">
        <w:t xml:space="preserve"> (0..7),</w:t>
      </w:r>
    </w:p>
    <w:p w14:paraId="3F9C59C2" w14:textId="77777777" w:rsidR="00394471" w:rsidRPr="00A7319B" w:rsidRDefault="00394471" w:rsidP="00D839FF">
      <w:pPr>
        <w:pStyle w:val="PL"/>
      </w:pPr>
      <w:r w:rsidRPr="00A7319B">
        <w:t xml:space="preserve">            cyclicShift-n8-r16                      </w:t>
      </w:r>
      <w:r w:rsidRPr="00A7319B">
        <w:rPr>
          <w:color w:val="993366"/>
        </w:rPr>
        <w:t>INTEGER</w:t>
      </w:r>
      <w:r w:rsidRPr="00A7319B">
        <w:t xml:space="preserve"> (0..5)</w:t>
      </w:r>
    </w:p>
    <w:p w14:paraId="6C2C431D" w14:textId="77777777" w:rsidR="00394471" w:rsidRPr="00D839FF" w:rsidRDefault="00394471" w:rsidP="00D839FF">
      <w:pPr>
        <w:pStyle w:val="PL"/>
      </w:pPr>
      <w:r w:rsidRPr="00A7319B">
        <w:t xml:space="preserve">        </w:t>
      </w:r>
      <w:r w:rsidRPr="00D839FF">
        <w:t>},</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lastRenderedPageBreak/>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lastRenderedPageBreak/>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A7319B" w:rsidRDefault="00394471" w:rsidP="00D839FF">
      <w:pPr>
        <w:pStyle w:val="PL"/>
      </w:pPr>
      <w:r w:rsidRPr="00D839FF">
        <w:t xml:space="preserve">    </w:t>
      </w:r>
      <w:r w:rsidRPr="00A7319B">
        <w:t xml:space="preserve">sfn-SSB-Offset-r16                  </w:t>
      </w:r>
      <w:r w:rsidRPr="00A7319B">
        <w:rPr>
          <w:color w:val="993366"/>
        </w:rPr>
        <w:t>INTEGER</w:t>
      </w:r>
      <w:r w:rsidRPr="00A7319B">
        <w:t xml:space="preserve"> (0..15),</w:t>
      </w:r>
    </w:p>
    <w:p w14:paraId="5EBA51A5" w14:textId="77777777" w:rsidR="00394471" w:rsidRPr="00D839FF" w:rsidRDefault="00394471" w:rsidP="00D839FF">
      <w:pPr>
        <w:pStyle w:val="PL"/>
        <w:rPr>
          <w:color w:val="808080"/>
        </w:rPr>
      </w:pPr>
      <w:r w:rsidRPr="00A7319B">
        <w:t xml:space="preserve">    </w:t>
      </w:r>
      <w:r w:rsidRPr="00D839FF">
        <w:t xml:space="preserve">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A7319B" w:rsidRDefault="00394471" w:rsidP="00D839FF">
      <w:pPr>
        <w:pStyle w:val="PL"/>
      </w:pPr>
      <w:r w:rsidRPr="00D839FF">
        <w:t xml:space="preserve">    </w:t>
      </w:r>
      <w:r w:rsidRPr="00A7319B">
        <w:t xml:space="preserve">dl-PRS-ID-r16                      </w:t>
      </w:r>
      <w:r w:rsidRPr="00A7319B">
        <w:rPr>
          <w:color w:val="993366"/>
        </w:rPr>
        <w:t>INTEGER</w:t>
      </w:r>
      <w:r w:rsidRPr="00A7319B">
        <w:t xml:space="preserve"> (0..255),</w:t>
      </w:r>
    </w:p>
    <w:p w14:paraId="7DFEAD2F" w14:textId="77777777" w:rsidR="00394471" w:rsidRPr="00D839FF" w:rsidRDefault="00394471" w:rsidP="00D839FF">
      <w:pPr>
        <w:pStyle w:val="PL"/>
      </w:pPr>
      <w:r w:rsidRPr="00A7319B">
        <w:t xml:space="preserve">    </w:t>
      </w:r>
      <w:r w:rsidRPr="00D839FF">
        <w:t xml:space="preserve">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A7319B" w:rsidRDefault="00394471" w:rsidP="00D839FF">
      <w:pPr>
        <w:pStyle w:val="PL"/>
      </w:pPr>
      <w:r w:rsidRPr="00D839FF">
        <w:t xml:space="preserve">    </w:t>
      </w:r>
      <w:r w:rsidRPr="00A7319B">
        <w:t xml:space="preserve">sl2                                     </w:t>
      </w:r>
      <w:r w:rsidRPr="00A7319B">
        <w:rPr>
          <w:color w:val="993366"/>
        </w:rPr>
        <w:t>INTEGER</w:t>
      </w:r>
      <w:r w:rsidRPr="00A7319B">
        <w:t>(0..1),</w:t>
      </w:r>
    </w:p>
    <w:p w14:paraId="252B40E0" w14:textId="77777777" w:rsidR="00394471" w:rsidRPr="00A7319B" w:rsidRDefault="00394471" w:rsidP="00D839FF">
      <w:pPr>
        <w:pStyle w:val="PL"/>
      </w:pPr>
      <w:r w:rsidRPr="00A7319B">
        <w:t xml:space="preserve">    sl4                                     </w:t>
      </w:r>
      <w:r w:rsidRPr="00A7319B">
        <w:rPr>
          <w:color w:val="993366"/>
        </w:rPr>
        <w:t>INTEGER</w:t>
      </w:r>
      <w:r w:rsidRPr="00A7319B">
        <w:t>(0..3),</w:t>
      </w:r>
    </w:p>
    <w:p w14:paraId="076486CD" w14:textId="77777777" w:rsidR="00394471" w:rsidRPr="00A7319B" w:rsidRDefault="00394471" w:rsidP="00D839FF">
      <w:pPr>
        <w:pStyle w:val="PL"/>
      </w:pPr>
      <w:r w:rsidRPr="00A7319B">
        <w:t xml:space="preserve">    sl5                                     </w:t>
      </w:r>
      <w:r w:rsidRPr="00A7319B">
        <w:rPr>
          <w:color w:val="993366"/>
        </w:rPr>
        <w:t>INTEGER</w:t>
      </w:r>
      <w:r w:rsidRPr="00A7319B">
        <w:t>(0..4),</w:t>
      </w:r>
    </w:p>
    <w:p w14:paraId="36942D81" w14:textId="77777777" w:rsidR="00394471" w:rsidRPr="00A7319B" w:rsidRDefault="00394471" w:rsidP="00D839FF">
      <w:pPr>
        <w:pStyle w:val="PL"/>
      </w:pPr>
      <w:r w:rsidRPr="00A7319B">
        <w:t xml:space="preserve">    sl8                                     </w:t>
      </w:r>
      <w:r w:rsidRPr="00A7319B">
        <w:rPr>
          <w:color w:val="993366"/>
        </w:rPr>
        <w:t>INTEGER</w:t>
      </w:r>
      <w:r w:rsidRPr="00A7319B">
        <w:t>(0..7),</w:t>
      </w:r>
    </w:p>
    <w:p w14:paraId="6DA28F31" w14:textId="77777777" w:rsidR="00394471" w:rsidRPr="00A7319B" w:rsidRDefault="00394471" w:rsidP="00D839FF">
      <w:pPr>
        <w:pStyle w:val="PL"/>
      </w:pPr>
      <w:r w:rsidRPr="00A7319B">
        <w:t xml:space="preserve">    sl10                                    </w:t>
      </w:r>
      <w:r w:rsidRPr="00A7319B">
        <w:rPr>
          <w:color w:val="993366"/>
        </w:rPr>
        <w:t>INTEGER</w:t>
      </w:r>
      <w:r w:rsidRPr="00A7319B">
        <w:t>(0..9),</w:t>
      </w:r>
    </w:p>
    <w:p w14:paraId="105C4922" w14:textId="77777777" w:rsidR="00394471" w:rsidRPr="00A7319B" w:rsidRDefault="00394471" w:rsidP="00D839FF">
      <w:pPr>
        <w:pStyle w:val="PL"/>
      </w:pPr>
      <w:r w:rsidRPr="00A7319B">
        <w:t xml:space="preserve">    sl16                                    </w:t>
      </w:r>
      <w:r w:rsidRPr="00A7319B">
        <w:rPr>
          <w:color w:val="993366"/>
        </w:rPr>
        <w:t>INTEGER</w:t>
      </w:r>
      <w:r w:rsidRPr="00A7319B">
        <w:t>(0..15),</w:t>
      </w:r>
    </w:p>
    <w:p w14:paraId="3F6E5A6B" w14:textId="77777777" w:rsidR="00394471" w:rsidRPr="00A7319B" w:rsidRDefault="00394471" w:rsidP="00D839FF">
      <w:pPr>
        <w:pStyle w:val="PL"/>
      </w:pPr>
      <w:r w:rsidRPr="00A7319B">
        <w:t xml:space="preserve">    sl20                                    </w:t>
      </w:r>
      <w:r w:rsidRPr="00A7319B">
        <w:rPr>
          <w:color w:val="993366"/>
        </w:rPr>
        <w:t>INTEGER</w:t>
      </w:r>
      <w:r w:rsidRPr="00A7319B">
        <w:t>(0..19),</w:t>
      </w:r>
    </w:p>
    <w:p w14:paraId="078F9623" w14:textId="77777777" w:rsidR="00394471" w:rsidRPr="00A7319B" w:rsidRDefault="00394471" w:rsidP="00D839FF">
      <w:pPr>
        <w:pStyle w:val="PL"/>
      </w:pPr>
      <w:r w:rsidRPr="00A7319B">
        <w:t xml:space="preserve">    sl32                                    </w:t>
      </w:r>
      <w:r w:rsidRPr="00A7319B">
        <w:rPr>
          <w:color w:val="993366"/>
        </w:rPr>
        <w:t>INTEGER</w:t>
      </w:r>
      <w:r w:rsidRPr="00A7319B">
        <w:t>(0..31),</w:t>
      </w:r>
    </w:p>
    <w:p w14:paraId="2A7F7955" w14:textId="77777777" w:rsidR="00394471" w:rsidRPr="00A7319B" w:rsidRDefault="00394471" w:rsidP="00D839FF">
      <w:pPr>
        <w:pStyle w:val="PL"/>
      </w:pPr>
      <w:r w:rsidRPr="00A7319B">
        <w:t xml:space="preserve">    sl40                                    </w:t>
      </w:r>
      <w:r w:rsidRPr="00A7319B">
        <w:rPr>
          <w:color w:val="993366"/>
        </w:rPr>
        <w:t>INTEGER</w:t>
      </w:r>
      <w:r w:rsidRPr="00A7319B">
        <w:t>(0..39),</w:t>
      </w:r>
    </w:p>
    <w:p w14:paraId="775E89B1" w14:textId="77777777" w:rsidR="00394471" w:rsidRPr="00A7319B" w:rsidRDefault="00394471" w:rsidP="00D839FF">
      <w:pPr>
        <w:pStyle w:val="PL"/>
      </w:pPr>
      <w:r w:rsidRPr="00A7319B">
        <w:t xml:space="preserve">    sl64                                    </w:t>
      </w:r>
      <w:r w:rsidRPr="00A7319B">
        <w:rPr>
          <w:color w:val="993366"/>
        </w:rPr>
        <w:t>INTEGER</w:t>
      </w:r>
      <w:r w:rsidRPr="00A7319B">
        <w:t>(0..63),</w:t>
      </w:r>
    </w:p>
    <w:p w14:paraId="00D54703" w14:textId="77777777" w:rsidR="00394471" w:rsidRPr="00A7319B" w:rsidRDefault="00394471" w:rsidP="00D839FF">
      <w:pPr>
        <w:pStyle w:val="PL"/>
      </w:pPr>
      <w:r w:rsidRPr="00A7319B">
        <w:t xml:space="preserve">    sl80                                    </w:t>
      </w:r>
      <w:r w:rsidRPr="00A7319B">
        <w:rPr>
          <w:color w:val="993366"/>
        </w:rPr>
        <w:t>INTEGER</w:t>
      </w:r>
      <w:r w:rsidRPr="00A7319B">
        <w:t>(0..79),</w:t>
      </w:r>
    </w:p>
    <w:p w14:paraId="1111ED5F" w14:textId="77777777" w:rsidR="00394471" w:rsidRPr="00A7319B" w:rsidRDefault="00394471" w:rsidP="00D839FF">
      <w:pPr>
        <w:pStyle w:val="PL"/>
      </w:pPr>
      <w:r w:rsidRPr="00A7319B">
        <w:t xml:space="preserve">    sl160                                   </w:t>
      </w:r>
      <w:r w:rsidRPr="00A7319B">
        <w:rPr>
          <w:color w:val="993366"/>
        </w:rPr>
        <w:t>INTEGER</w:t>
      </w:r>
      <w:r w:rsidRPr="00A7319B">
        <w:t>(0..159),</w:t>
      </w:r>
    </w:p>
    <w:p w14:paraId="77CC2097" w14:textId="77777777" w:rsidR="00394471" w:rsidRPr="00A7319B" w:rsidRDefault="00394471" w:rsidP="00D839FF">
      <w:pPr>
        <w:pStyle w:val="PL"/>
      </w:pPr>
      <w:r w:rsidRPr="00A7319B">
        <w:t xml:space="preserve">    sl320                                   </w:t>
      </w:r>
      <w:r w:rsidRPr="00A7319B">
        <w:rPr>
          <w:color w:val="993366"/>
        </w:rPr>
        <w:t>INTEGER</w:t>
      </w:r>
      <w:r w:rsidRPr="00A7319B">
        <w:t>(0..319),</w:t>
      </w:r>
    </w:p>
    <w:p w14:paraId="6D0B2658" w14:textId="77777777" w:rsidR="00394471" w:rsidRPr="00A7319B" w:rsidRDefault="00394471" w:rsidP="00D839FF">
      <w:pPr>
        <w:pStyle w:val="PL"/>
      </w:pPr>
      <w:r w:rsidRPr="00A7319B">
        <w:t xml:space="preserve">    sl640                                   </w:t>
      </w:r>
      <w:r w:rsidRPr="00A7319B">
        <w:rPr>
          <w:color w:val="993366"/>
        </w:rPr>
        <w:t>INTEGER</w:t>
      </w:r>
      <w:r w:rsidRPr="00A7319B">
        <w:t>(0..639),</w:t>
      </w:r>
    </w:p>
    <w:p w14:paraId="5FCAEC56" w14:textId="77777777" w:rsidR="00394471" w:rsidRPr="00A7319B" w:rsidRDefault="00394471" w:rsidP="00D839FF">
      <w:pPr>
        <w:pStyle w:val="PL"/>
      </w:pPr>
      <w:r w:rsidRPr="00A7319B">
        <w:t xml:space="preserve">    sl1280                                  </w:t>
      </w:r>
      <w:r w:rsidRPr="00A7319B">
        <w:rPr>
          <w:color w:val="993366"/>
        </w:rPr>
        <w:t>INTEGER</w:t>
      </w:r>
      <w:r w:rsidRPr="00A7319B">
        <w:t>(0..1279),</w:t>
      </w:r>
    </w:p>
    <w:p w14:paraId="06D98E84" w14:textId="77777777" w:rsidR="00394471" w:rsidRPr="00D839FF" w:rsidRDefault="00394471" w:rsidP="00D839FF">
      <w:pPr>
        <w:pStyle w:val="PL"/>
      </w:pPr>
      <w:r w:rsidRPr="00A7319B">
        <w:t xml:space="preserve">    </w:t>
      </w:r>
      <w:r w:rsidRPr="00D839FF">
        <w:t xml:space="preserve">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A7319B" w:rsidRDefault="00394471" w:rsidP="00D839FF">
      <w:pPr>
        <w:pStyle w:val="PL"/>
      </w:pPr>
      <w:r w:rsidRPr="00D839FF">
        <w:t xml:space="preserve">    </w:t>
      </w:r>
      <w:r w:rsidRPr="00A7319B">
        <w:t xml:space="preserve">sl1                                     </w:t>
      </w:r>
      <w:r w:rsidRPr="00A7319B">
        <w:rPr>
          <w:color w:val="993366"/>
        </w:rPr>
        <w:t>NULL</w:t>
      </w:r>
      <w:r w:rsidRPr="00A7319B">
        <w:t>,</w:t>
      </w:r>
    </w:p>
    <w:p w14:paraId="6D2138B0" w14:textId="77777777" w:rsidR="00394471" w:rsidRPr="00A7319B" w:rsidRDefault="00394471" w:rsidP="00D839FF">
      <w:pPr>
        <w:pStyle w:val="PL"/>
      </w:pPr>
      <w:r w:rsidRPr="00A7319B">
        <w:t xml:space="preserve">    sl2                                     </w:t>
      </w:r>
      <w:r w:rsidRPr="00A7319B">
        <w:rPr>
          <w:color w:val="993366"/>
        </w:rPr>
        <w:t>INTEGER</w:t>
      </w:r>
      <w:r w:rsidRPr="00A7319B">
        <w:t>(0..1),</w:t>
      </w:r>
    </w:p>
    <w:p w14:paraId="2E889779" w14:textId="77777777" w:rsidR="00394471" w:rsidRPr="00A7319B" w:rsidRDefault="00394471" w:rsidP="00D839FF">
      <w:pPr>
        <w:pStyle w:val="PL"/>
      </w:pPr>
      <w:r w:rsidRPr="00A7319B">
        <w:t xml:space="preserve">    sl4                                     </w:t>
      </w:r>
      <w:r w:rsidRPr="00A7319B">
        <w:rPr>
          <w:color w:val="993366"/>
        </w:rPr>
        <w:t>INTEGER</w:t>
      </w:r>
      <w:r w:rsidRPr="00A7319B">
        <w:t>(0..3),</w:t>
      </w:r>
    </w:p>
    <w:p w14:paraId="4927C736" w14:textId="77777777" w:rsidR="00394471" w:rsidRPr="00A7319B" w:rsidRDefault="00394471" w:rsidP="00D839FF">
      <w:pPr>
        <w:pStyle w:val="PL"/>
      </w:pPr>
      <w:r w:rsidRPr="00A7319B">
        <w:t xml:space="preserve">    sl5                                     </w:t>
      </w:r>
      <w:r w:rsidRPr="00A7319B">
        <w:rPr>
          <w:color w:val="993366"/>
        </w:rPr>
        <w:t>INTEGER</w:t>
      </w:r>
      <w:r w:rsidRPr="00A7319B">
        <w:t>(0..4),</w:t>
      </w:r>
    </w:p>
    <w:p w14:paraId="16123CAF" w14:textId="77777777" w:rsidR="00394471" w:rsidRPr="00A7319B" w:rsidRDefault="00394471" w:rsidP="00D839FF">
      <w:pPr>
        <w:pStyle w:val="PL"/>
      </w:pPr>
      <w:r w:rsidRPr="00A7319B">
        <w:t xml:space="preserve">    sl8                                     </w:t>
      </w:r>
      <w:r w:rsidRPr="00A7319B">
        <w:rPr>
          <w:color w:val="993366"/>
        </w:rPr>
        <w:t>INTEGER</w:t>
      </w:r>
      <w:r w:rsidRPr="00A7319B">
        <w:t>(0..7),</w:t>
      </w:r>
    </w:p>
    <w:p w14:paraId="54AEC5C9" w14:textId="77777777" w:rsidR="00394471" w:rsidRPr="00A7319B" w:rsidRDefault="00394471" w:rsidP="00D839FF">
      <w:pPr>
        <w:pStyle w:val="PL"/>
      </w:pPr>
      <w:r w:rsidRPr="00A7319B">
        <w:t xml:space="preserve">    sl10                                    </w:t>
      </w:r>
      <w:r w:rsidRPr="00A7319B">
        <w:rPr>
          <w:color w:val="993366"/>
        </w:rPr>
        <w:t>INTEGER</w:t>
      </w:r>
      <w:r w:rsidRPr="00A7319B">
        <w:t>(0..9),</w:t>
      </w:r>
    </w:p>
    <w:p w14:paraId="4FE6A369" w14:textId="77777777" w:rsidR="00394471" w:rsidRPr="00A7319B" w:rsidRDefault="00394471" w:rsidP="00D839FF">
      <w:pPr>
        <w:pStyle w:val="PL"/>
      </w:pPr>
      <w:r w:rsidRPr="00A7319B">
        <w:t xml:space="preserve">    sl16                                    </w:t>
      </w:r>
      <w:r w:rsidRPr="00A7319B">
        <w:rPr>
          <w:color w:val="993366"/>
        </w:rPr>
        <w:t>INTEGER</w:t>
      </w:r>
      <w:r w:rsidRPr="00A7319B">
        <w:t>(0..15),</w:t>
      </w:r>
    </w:p>
    <w:p w14:paraId="5E17C27E" w14:textId="77777777" w:rsidR="00394471" w:rsidRPr="00A7319B" w:rsidRDefault="00394471" w:rsidP="00D839FF">
      <w:pPr>
        <w:pStyle w:val="PL"/>
      </w:pPr>
      <w:r w:rsidRPr="00A7319B">
        <w:lastRenderedPageBreak/>
        <w:t xml:space="preserve">    sl20                                    </w:t>
      </w:r>
      <w:r w:rsidRPr="00A7319B">
        <w:rPr>
          <w:color w:val="993366"/>
        </w:rPr>
        <w:t>INTEGER</w:t>
      </w:r>
      <w:r w:rsidRPr="00A7319B">
        <w:t>(0..19),</w:t>
      </w:r>
    </w:p>
    <w:p w14:paraId="508D4353" w14:textId="77777777" w:rsidR="00394471" w:rsidRPr="00A7319B" w:rsidRDefault="00394471" w:rsidP="00D839FF">
      <w:pPr>
        <w:pStyle w:val="PL"/>
      </w:pPr>
      <w:r w:rsidRPr="00A7319B">
        <w:t xml:space="preserve">    sl32                                    </w:t>
      </w:r>
      <w:r w:rsidRPr="00A7319B">
        <w:rPr>
          <w:color w:val="993366"/>
        </w:rPr>
        <w:t>INTEGER</w:t>
      </w:r>
      <w:r w:rsidRPr="00A7319B">
        <w:t>(0..31),</w:t>
      </w:r>
    </w:p>
    <w:p w14:paraId="565CA20A" w14:textId="77777777" w:rsidR="00394471" w:rsidRPr="00A7319B" w:rsidRDefault="00394471" w:rsidP="00D839FF">
      <w:pPr>
        <w:pStyle w:val="PL"/>
      </w:pPr>
      <w:r w:rsidRPr="00A7319B">
        <w:t xml:space="preserve">    sl40                                    </w:t>
      </w:r>
      <w:r w:rsidRPr="00A7319B">
        <w:rPr>
          <w:color w:val="993366"/>
        </w:rPr>
        <w:t>INTEGER</w:t>
      </w:r>
      <w:r w:rsidRPr="00A7319B">
        <w:t>(0..39),</w:t>
      </w:r>
    </w:p>
    <w:p w14:paraId="3AC14023" w14:textId="77777777" w:rsidR="00394471" w:rsidRPr="00A7319B" w:rsidRDefault="00394471" w:rsidP="00D839FF">
      <w:pPr>
        <w:pStyle w:val="PL"/>
      </w:pPr>
      <w:r w:rsidRPr="00A7319B">
        <w:t xml:space="preserve">    sl64                                    </w:t>
      </w:r>
      <w:r w:rsidRPr="00A7319B">
        <w:rPr>
          <w:color w:val="993366"/>
        </w:rPr>
        <w:t>INTEGER</w:t>
      </w:r>
      <w:r w:rsidRPr="00A7319B">
        <w:t>(0..63),</w:t>
      </w:r>
    </w:p>
    <w:p w14:paraId="22C644C6" w14:textId="77777777" w:rsidR="00394471" w:rsidRPr="00A7319B" w:rsidRDefault="00394471" w:rsidP="00D839FF">
      <w:pPr>
        <w:pStyle w:val="PL"/>
      </w:pPr>
      <w:r w:rsidRPr="00A7319B">
        <w:t xml:space="preserve">    sl80                                    </w:t>
      </w:r>
      <w:r w:rsidRPr="00A7319B">
        <w:rPr>
          <w:color w:val="993366"/>
        </w:rPr>
        <w:t>INTEGER</w:t>
      </w:r>
      <w:r w:rsidRPr="00A7319B">
        <w:t>(0..79),</w:t>
      </w:r>
    </w:p>
    <w:p w14:paraId="2B493367" w14:textId="77777777" w:rsidR="00394471" w:rsidRPr="00A7319B" w:rsidRDefault="00394471" w:rsidP="00D839FF">
      <w:pPr>
        <w:pStyle w:val="PL"/>
      </w:pPr>
      <w:r w:rsidRPr="00A7319B">
        <w:t xml:space="preserve">    sl160                                   </w:t>
      </w:r>
      <w:r w:rsidRPr="00A7319B">
        <w:rPr>
          <w:color w:val="993366"/>
        </w:rPr>
        <w:t>INTEGER</w:t>
      </w:r>
      <w:r w:rsidRPr="00A7319B">
        <w:t>(0..159),</w:t>
      </w:r>
    </w:p>
    <w:p w14:paraId="3245B73B" w14:textId="77777777" w:rsidR="00394471" w:rsidRPr="00A7319B" w:rsidRDefault="00394471" w:rsidP="00D839FF">
      <w:pPr>
        <w:pStyle w:val="PL"/>
      </w:pPr>
      <w:r w:rsidRPr="00A7319B">
        <w:t xml:space="preserve">    sl320                                   </w:t>
      </w:r>
      <w:r w:rsidRPr="00A7319B">
        <w:rPr>
          <w:color w:val="993366"/>
        </w:rPr>
        <w:t>INTEGER</w:t>
      </w:r>
      <w:r w:rsidRPr="00A7319B">
        <w:t>(0..319),</w:t>
      </w:r>
    </w:p>
    <w:p w14:paraId="379330D8" w14:textId="77777777" w:rsidR="00394471" w:rsidRPr="00A7319B" w:rsidRDefault="00394471" w:rsidP="00D839FF">
      <w:pPr>
        <w:pStyle w:val="PL"/>
      </w:pPr>
      <w:r w:rsidRPr="00A7319B">
        <w:t xml:space="preserve">    sl640                                   </w:t>
      </w:r>
      <w:r w:rsidRPr="00A7319B">
        <w:rPr>
          <w:color w:val="993366"/>
        </w:rPr>
        <w:t>INTEGER</w:t>
      </w:r>
      <w:r w:rsidRPr="00A7319B">
        <w:t>(0..639),</w:t>
      </w:r>
    </w:p>
    <w:p w14:paraId="24C5A337" w14:textId="77777777" w:rsidR="00394471" w:rsidRPr="00A7319B" w:rsidRDefault="00394471" w:rsidP="00D839FF">
      <w:pPr>
        <w:pStyle w:val="PL"/>
      </w:pPr>
      <w:r w:rsidRPr="00A7319B">
        <w:t xml:space="preserve">    sl1280                                  </w:t>
      </w:r>
      <w:r w:rsidRPr="00A7319B">
        <w:rPr>
          <w:color w:val="993366"/>
        </w:rPr>
        <w:t>INTEGER</w:t>
      </w:r>
      <w:r w:rsidRPr="00A7319B">
        <w:t>(0..1279),</w:t>
      </w:r>
    </w:p>
    <w:p w14:paraId="4D13392A" w14:textId="77777777" w:rsidR="00394471" w:rsidRPr="00A7319B" w:rsidRDefault="00394471" w:rsidP="00D839FF">
      <w:pPr>
        <w:pStyle w:val="PL"/>
      </w:pPr>
      <w:r w:rsidRPr="00A7319B">
        <w:t xml:space="preserve">    sl2560                                  </w:t>
      </w:r>
      <w:r w:rsidRPr="00A7319B">
        <w:rPr>
          <w:color w:val="993366"/>
        </w:rPr>
        <w:t>INTEGER</w:t>
      </w:r>
      <w:r w:rsidRPr="00A7319B">
        <w:t>(0..2559),</w:t>
      </w:r>
    </w:p>
    <w:p w14:paraId="7584E555" w14:textId="77777777" w:rsidR="00394471" w:rsidRPr="00A7319B" w:rsidRDefault="00394471" w:rsidP="00D839FF">
      <w:pPr>
        <w:pStyle w:val="PL"/>
      </w:pPr>
      <w:r w:rsidRPr="00A7319B">
        <w:t xml:space="preserve">    sl5120                                  </w:t>
      </w:r>
      <w:r w:rsidRPr="00A7319B">
        <w:rPr>
          <w:color w:val="993366"/>
        </w:rPr>
        <w:t>INTEGER</w:t>
      </w:r>
      <w:r w:rsidRPr="00A7319B">
        <w:t>(0..5119),</w:t>
      </w:r>
    </w:p>
    <w:p w14:paraId="065EEF5C" w14:textId="77777777" w:rsidR="00394471" w:rsidRPr="00A7319B" w:rsidRDefault="00394471" w:rsidP="00D839FF">
      <w:pPr>
        <w:pStyle w:val="PL"/>
      </w:pPr>
      <w:r w:rsidRPr="00A7319B">
        <w:t xml:space="preserve">    sl10240                                 </w:t>
      </w:r>
      <w:r w:rsidRPr="00A7319B">
        <w:rPr>
          <w:color w:val="993366"/>
        </w:rPr>
        <w:t>INTEGER</w:t>
      </w:r>
      <w:r w:rsidRPr="00A7319B">
        <w:t>(0..10239),</w:t>
      </w:r>
    </w:p>
    <w:p w14:paraId="03114B1B" w14:textId="77777777" w:rsidR="00394471" w:rsidRPr="00A7319B" w:rsidRDefault="00394471" w:rsidP="00D839FF">
      <w:pPr>
        <w:pStyle w:val="PL"/>
      </w:pPr>
      <w:r w:rsidRPr="00A7319B">
        <w:t xml:space="preserve">    sl40960                                 </w:t>
      </w:r>
      <w:r w:rsidRPr="00A7319B">
        <w:rPr>
          <w:color w:val="993366"/>
        </w:rPr>
        <w:t>INTEGER</w:t>
      </w:r>
      <w:r w:rsidRPr="00A7319B">
        <w:t>(0..40959),</w:t>
      </w:r>
    </w:p>
    <w:p w14:paraId="497B0481" w14:textId="77777777" w:rsidR="00394471" w:rsidRPr="00A7319B" w:rsidRDefault="00394471" w:rsidP="00D839FF">
      <w:pPr>
        <w:pStyle w:val="PL"/>
      </w:pPr>
      <w:r w:rsidRPr="00A7319B">
        <w:t xml:space="preserve">    sl81920                                 </w:t>
      </w:r>
      <w:r w:rsidRPr="00A7319B">
        <w:rPr>
          <w:color w:val="993366"/>
        </w:rPr>
        <w:t>INTEGER</w:t>
      </w:r>
      <w:r w:rsidRPr="00A7319B">
        <w:t>(0..81919),</w:t>
      </w:r>
    </w:p>
    <w:p w14:paraId="0F689D77" w14:textId="77777777" w:rsidR="00394471" w:rsidRPr="00D839FF" w:rsidRDefault="00394471" w:rsidP="00D839FF">
      <w:pPr>
        <w:pStyle w:val="PL"/>
      </w:pPr>
      <w:r w:rsidRPr="00A7319B">
        <w:t xml:space="preserve">    </w:t>
      </w:r>
      <w:r w:rsidRPr="00D839FF">
        <w:t>...</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A7319B" w:rsidRDefault="00963709" w:rsidP="00D839FF">
      <w:pPr>
        <w:pStyle w:val="PL"/>
      </w:pPr>
      <w:r w:rsidRPr="00D839FF">
        <w:t xml:space="preserve">    </w:t>
      </w:r>
      <w:r w:rsidRPr="00A7319B">
        <w:t xml:space="preserve">sl256                                   </w:t>
      </w:r>
      <w:r w:rsidRPr="00A7319B">
        <w:rPr>
          <w:color w:val="993366"/>
        </w:rPr>
        <w:t>INTEGER</w:t>
      </w:r>
      <w:r w:rsidRPr="00A7319B">
        <w:t>(0..255),</w:t>
      </w:r>
    </w:p>
    <w:p w14:paraId="2575C32C" w14:textId="7B0BA64E" w:rsidR="00963709" w:rsidRPr="00A7319B" w:rsidRDefault="00963709" w:rsidP="00D839FF">
      <w:pPr>
        <w:pStyle w:val="PL"/>
      </w:pPr>
      <w:r w:rsidRPr="00A7319B">
        <w:t xml:space="preserve">    sl512                                   </w:t>
      </w:r>
      <w:r w:rsidRPr="00A7319B">
        <w:rPr>
          <w:color w:val="993366"/>
        </w:rPr>
        <w:t>INTEGER</w:t>
      </w:r>
      <w:r w:rsidRPr="00A7319B">
        <w:t>(0..511),</w:t>
      </w:r>
    </w:p>
    <w:p w14:paraId="31CD31AC" w14:textId="2E92C707" w:rsidR="00963709" w:rsidRPr="00A7319B" w:rsidRDefault="00963709" w:rsidP="00D839FF">
      <w:pPr>
        <w:pStyle w:val="PL"/>
      </w:pPr>
      <w:r w:rsidRPr="00A7319B">
        <w:t xml:space="preserve">    sl20480                                 </w:t>
      </w:r>
      <w:r w:rsidRPr="00A7319B">
        <w:rPr>
          <w:color w:val="993366"/>
        </w:rPr>
        <w:t>INTEGER</w:t>
      </w:r>
      <w:r w:rsidRPr="00A7319B">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lastRenderedPageBreak/>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lastRenderedPageBreak/>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lastRenderedPageBreak/>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3100" w:name="OLE_LINK15"/>
            <w:bookmarkStart w:id="3101" w:name="OLE_LINK16"/>
            <w:r w:rsidRPr="00D839FF">
              <w:rPr>
                <w:rFonts w:cs="Arial"/>
                <w:i/>
                <w:szCs w:val="18"/>
              </w:rPr>
              <w:t xml:space="preserve">srs-ResourceId </w:t>
            </w:r>
            <w:bookmarkEnd w:id="3100"/>
            <w:bookmarkEnd w:id="3101"/>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lastRenderedPageBreak/>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lastRenderedPageBreak/>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lastRenderedPageBreak/>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2510F1" w:rsidRPr="00D839FF" w14:paraId="1AD20CDA" w14:textId="77777777" w:rsidTr="00964CC4">
        <w:trPr>
          <w:ins w:id="3102" w:author="Huawei, HiSilicon" w:date="2025-04-25T18:59:00Z"/>
        </w:trPr>
        <w:tc>
          <w:tcPr>
            <w:tcW w:w="14173" w:type="dxa"/>
            <w:tcBorders>
              <w:top w:val="single" w:sz="4" w:space="0" w:color="auto"/>
              <w:left w:val="single" w:sz="4" w:space="0" w:color="auto"/>
              <w:bottom w:val="single" w:sz="4" w:space="0" w:color="auto"/>
              <w:right w:val="single" w:sz="4" w:space="0" w:color="auto"/>
            </w:tcBorders>
          </w:tcPr>
          <w:p w14:paraId="245C9167" w14:textId="77777777" w:rsidR="002510F1" w:rsidRDefault="002510F1" w:rsidP="00964CC4">
            <w:pPr>
              <w:pStyle w:val="TAL"/>
              <w:rPr>
                <w:ins w:id="3103" w:author="Huawei, HiSilicon" w:date="2025-04-25T18:59:00Z"/>
                <w:rFonts w:eastAsia="SimSun"/>
                <w:b/>
                <w:bCs/>
                <w:i/>
                <w:iCs/>
              </w:rPr>
            </w:pPr>
            <w:ins w:id="3104" w:author="Huawei, HiSilicon" w:date="2025-04-25T18:59:00Z">
              <w:r w:rsidRPr="002510F1">
                <w:rPr>
                  <w:rFonts w:eastAsia="SimSun"/>
                  <w:b/>
                  <w:bCs/>
                  <w:i/>
                  <w:iCs/>
                </w:rPr>
                <w:t>symbolType</w:t>
              </w:r>
            </w:ins>
          </w:p>
          <w:p w14:paraId="76D66AF4" w14:textId="0711A7AC" w:rsidR="002510F1" w:rsidRPr="00507F13" w:rsidRDefault="002510F1" w:rsidP="002510F1">
            <w:pPr>
              <w:pStyle w:val="TAL"/>
              <w:rPr>
                <w:ins w:id="3105" w:author="Huawei, HiSilicon" w:date="2025-04-25T18:59:00Z"/>
                <w:rFonts w:eastAsia="SimSun"/>
                <w:b/>
                <w:bCs/>
                <w:i/>
                <w:iCs/>
              </w:rPr>
            </w:pPr>
            <w:ins w:id="3106" w:author="Huawei, HiSilicon" w:date="2025-04-25T19:0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antennaSwitching’</w:t>
              </w:r>
            </w:ins>
            <w:ins w:id="3107" w:author="Huawei, HiSilicon" w:date="2025-04-25T19:01:00Z">
              <w:r>
                <w:rPr>
                  <w:rFonts w:eastAsia="SimSun"/>
                </w:rPr>
                <w:t xml:space="preserve"> (see TS 38.214, clause X)</w:t>
              </w:r>
            </w:ins>
            <w:ins w:id="3108" w:author="Huawei, HiSilicon" w:date="2025-04-25T19:00:00Z">
              <w:r w:rsidRPr="002510F1">
                <w:rPr>
                  <w:rFonts w:eastAsia="SimSun"/>
                </w:rPr>
                <w:t>.</w:t>
              </w:r>
            </w:ins>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lastRenderedPageBreak/>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lastRenderedPageBreak/>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3109" w:name="OLE_LINK36"/>
            <w:bookmarkStart w:id="3110"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109"/>
            <w:bookmarkEnd w:id="3110"/>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3111" w:name="_Toc193446413"/>
      <w:bookmarkStart w:id="3112" w:name="_Toc193452218"/>
      <w:bookmarkStart w:id="3113" w:name="_Toc193463490"/>
      <w:r w:rsidRPr="00D839FF">
        <w:rPr>
          <w:rFonts w:eastAsia="MS Mincho"/>
        </w:rPr>
        <w:lastRenderedPageBreak/>
        <w:t>–</w:t>
      </w:r>
      <w:r w:rsidRPr="00D839FF">
        <w:rPr>
          <w:rFonts w:eastAsia="MS Mincho"/>
        </w:rPr>
        <w:tab/>
      </w:r>
      <w:r w:rsidRPr="00D839FF">
        <w:rPr>
          <w:rFonts w:eastAsia="MS Mincho"/>
          <w:i/>
        </w:rPr>
        <w:t>SRS-PosTx-Hopping</w:t>
      </w:r>
      <w:bookmarkEnd w:id="3111"/>
      <w:bookmarkEnd w:id="3112"/>
      <w:bookmarkEnd w:id="3113"/>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lastRenderedPageBreak/>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3114" w:name="_Toc139045708"/>
      <w:bookmarkStart w:id="3115" w:name="_Toc193446414"/>
      <w:bookmarkStart w:id="3116" w:name="_Toc193452219"/>
      <w:bookmarkStart w:id="3117" w:name="_Toc193463491"/>
      <w:r w:rsidRPr="00D839FF">
        <w:t>–</w:t>
      </w:r>
      <w:r w:rsidRPr="00D839FF">
        <w:tab/>
      </w:r>
      <w:bookmarkStart w:id="3118" w:name="_Hlk147989819"/>
      <w:r w:rsidRPr="00D839FF">
        <w:rPr>
          <w:i/>
          <w:iCs/>
        </w:rPr>
        <w:t>SRS-Pos</w:t>
      </w:r>
      <w:bookmarkStart w:id="3119" w:name="_Hlk147989734"/>
      <w:r w:rsidRPr="00D839FF">
        <w:rPr>
          <w:i/>
          <w:iCs/>
        </w:rPr>
        <w:t>ResourceSetLinkedForAggBW</w:t>
      </w:r>
      <w:bookmarkEnd w:id="3114"/>
      <w:bookmarkEnd w:id="3115"/>
      <w:bookmarkEnd w:id="3116"/>
      <w:bookmarkEnd w:id="3117"/>
      <w:bookmarkEnd w:id="3118"/>
      <w:bookmarkEnd w:id="3119"/>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3120" w:name="_Hlk147989672"/>
      <w:r w:rsidRPr="00D839FF">
        <w:t>SRS-PosResourceSetLinkedForAggBW</w:t>
      </w:r>
      <w:bookmarkEnd w:id="3120"/>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A7319B" w:rsidRDefault="00E43714" w:rsidP="00D839FF">
      <w:pPr>
        <w:pStyle w:val="PL"/>
      </w:pPr>
      <w:r w:rsidRPr="00D839FF">
        <w:t xml:space="preserve">            </w:t>
      </w:r>
      <w:r w:rsidRPr="00A7319B">
        <w:t>servingCellAndBWP-Id-r18                  ServingCellAndBWP-Id-r17,</w:t>
      </w:r>
    </w:p>
    <w:p w14:paraId="04601A3C" w14:textId="7D732BC9" w:rsidR="00E43714" w:rsidRPr="00D839FF" w:rsidRDefault="00E43714" w:rsidP="00D839FF">
      <w:pPr>
        <w:pStyle w:val="PL"/>
      </w:pPr>
      <w:r w:rsidRPr="00A7319B">
        <w:t xml:space="preserve">            </w:t>
      </w:r>
      <w:r w:rsidRPr="00D839FF">
        <w:t>...</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lastRenderedPageBreak/>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5083EB7B" w14:textId="355840AC" w:rsidR="009E4CA8" w:rsidRPr="00D839FF" w:rsidRDefault="009E4CA8" w:rsidP="009E4CA8">
      <w:pPr>
        <w:pStyle w:val="Heading4"/>
        <w:rPr>
          <w:ins w:id="3121" w:author="Huawei, HiSilicon" w:date="2025-04-26T18:32:00Z"/>
          <w:rFonts w:eastAsia="MS Mincho"/>
        </w:rPr>
      </w:pPr>
      <w:bookmarkStart w:id="3122" w:name="_Toc60777399"/>
      <w:bookmarkStart w:id="3123" w:name="_Toc193446415"/>
      <w:bookmarkStart w:id="3124" w:name="_Toc193452220"/>
      <w:bookmarkStart w:id="3125" w:name="_Toc193463492"/>
      <w:ins w:id="3126" w:author="Huawei, HiSilicon" w:date="2025-04-26T18:32: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6FEDA80B" w14:textId="0BCB9D83" w:rsidR="009E4CA8" w:rsidRPr="00D839FF" w:rsidRDefault="009E4CA8" w:rsidP="009E4CA8">
      <w:pPr>
        <w:rPr>
          <w:ins w:id="3127" w:author="Huawei, HiSilicon" w:date="2025-04-26T18:32:00Z"/>
          <w:rFonts w:eastAsia="MS Mincho"/>
        </w:rPr>
      </w:pPr>
      <w:ins w:id="3128" w:author="Huawei, HiSilicon" w:date="2025-04-26T18:32:00Z">
        <w:r w:rsidRPr="00D839FF">
          <w:t xml:space="preserve">The IE </w:t>
        </w:r>
        <w:r w:rsidRPr="001435FD">
          <w:rPr>
            <w:i/>
          </w:rPr>
          <w:t>SRS-RSRP-MeasResource</w:t>
        </w:r>
        <w:r w:rsidRPr="00D839FF">
          <w:t xml:space="preserve"> specifies </w:t>
        </w:r>
      </w:ins>
      <w:ins w:id="3129" w:author="Huawei, HiSilicon" w:date="2025-04-26T18:35:00Z">
        <w:r w:rsidRPr="009E4CA8">
          <w:t xml:space="preserve">SRS-RSRP measurement resource based on </w:t>
        </w:r>
        <w:r w:rsidRPr="00507F13">
          <w:t>SRS-Resource</w:t>
        </w:r>
      </w:ins>
      <w:ins w:id="3130" w:author="Huawei, HiSilicon" w:date="2025-04-26T19:04:00Z">
        <w:r w:rsidR="00B908DA">
          <w:t xml:space="preserve"> </w:t>
        </w:r>
        <w:r w:rsidR="00B908DA" w:rsidRPr="00B908DA">
          <w:t xml:space="preserve">in </w:t>
        </w:r>
        <w:r w:rsidR="00B908DA" w:rsidRPr="00507F13">
          <w:t>SRS-Config</w:t>
        </w:r>
      </w:ins>
      <w:ins w:id="3131" w:author="Huawei, HiSilicon" w:date="2025-04-26T18:35:00Z">
        <w:r w:rsidRPr="009E4CA8">
          <w:t>, which the UE may be configured to measure L1-SRS-RSRP</w:t>
        </w:r>
      </w:ins>
      <w:ins w:id="3132" w:author="Huawei, HiSilicon" w:date="2025-04-26T18:32:00Z">
        <w:r w:rsidRPr="00D839FF">
          <w:t>.</w:t>
        </w:r>
      </w:ins>
    </w:p>
    <w:p w14:paraId="0B54B073" w14:textId="2B0A557B" w:rsidR="009E4CA8" w:rsidRPr="00D839FF" w:rsidRDefault="009E4CA8" w:rsidP="009E4CA8">
      <w:pPr>
        <w:pStyle w:val="TH"/>
        <w:rPr>
          <w:ins w:id="3133" w:author="Huawei, HiSilicon" w:date="2025-04-26T18:32:00Z"/>
        </w:rPr>
      </w:pPr>
      <w:ins w:id="3134" w:author="Huawei, HiSilicon" w:date="2025-04-26T18:32:00Z">
        <w:r w:rsidRPr="00D839FF">
          <w:rPr>
            <w:i/>
          </w:rPr>
          <w:t>SRS-RSRP-</w:t>
        </w:r>
        <w:r w:rsidRPr="001435FD">
          <w:rPr>
            <w:i/>
          </w:rPr>
          <w:t>MeasResource</w:t>
        </w:r>
        <w:r w:rsidRPr="00D839FF">
          <w:t xml:space="preserve"> information element</w:t>
        </w:r>
      </w:ins>
    </w:p>
    <w:p w14:paraId="4B01E865" w14:textId="77777777" w:rsidR="009E4CA8" w:rsidRPr="00D839FF" w:rsidRDefault="009E4CA8" w:rsidP="009E4CA8">
      <w:pPr>
        <w:pStyle w:val="PL"/>
        <w:rPr>
          <w:ins w:id="3135" w:author="Huawei, HiSilicon" w:date="2025-04-26T18:32:00Z"/>
          <w:color w:val="808080"/>
        </w:rPr>
      </w:pPr>
      <w:ins w:id="3136" w:author="Huawei, HiSilicon" w:date="2025-04-26T18:32:00Z">
        <w:r w:rsidRPr="00D839FF">
          <w:rPr>
            <w:color w:val="808080"/>
          </w:rPr>
          <w:t>-- ASN1START</w:t>
        </w:r>
      </w:ins>
    </w:p>
    <w:p w14:paraId="233D4282" w14:textId="19EE19D7" w:rsidR="009E4CA8" w:rsidRPr="00D839FF" w:rsidRDefault="009E4CA8" w:rsidP="009E4CA8">
      <w:pPr>
        <w:pStyle w:val="PL"/>
        <w:rPr>
          <w:ins w:id="3137" w:author="Huawei, HiSilicon" w:date="2025-04-26T18:32:00Z"/>
          <w:color w:val="808080"/>
        </w:rPr>
      </w:pPr>
      <w:ins w:id="3138" w:author="Huawei, HiSilicon" w:date="2025-04-26T18:32:00Z">
        <w:r w:rsidRPr="00D839FF">
          <w:rPr>
            <w:color w:val="808080"/>
          </w:rPr>
          <w:t>-- TAG-SRS-RSRP-</w:t>
        </w:r>
        <w:r w:rsidRPr="009E4CA8">
          <w:rPr>
            <w:color w:val="808080"/>
          </w:rPr>
          <w:t>MEASRESOURCE</w:t>
        </w:r>
        <w:r w:rsidRPr="00D839FF">
          <w:rPr>
            <w:color w:val="808080"/>
          </w:rPr>
          <w:t>-START</w:t>
        </w:r>
      </w:ins>
    </w:p>
    <w:p w14:paraId="002D4A93" w14:textId="77777777" w:rsidR="009E4CA8" w:rsidRPr="00D839FF" w:rsidRDefault="009E4CA8" w:rsidP="009E4CA8">
      <w:pPr>
        <w:pStyle w:val="PL"/>
        <w:rPr>
          <w:ins w:id="3139" w:author="Huawei, HiSilicon" w:date="2025-04-26T18:32:00Z"/>
        </w:rPr>
      </w:pPr>
    </w:p>
    <w:p w14:paraId="6492989B" w14:textId="24C2DC53" w:rsidR="009E4CA8" w:rsidRDefault="009E4CA8" w:rsidP="009E4CA8">
      <w:pPr>
        <w:pStyle w:val="PL"/>
        <w:rPr>
          <w:ins w:id="3140" w:author="Huawei, HiSilicon" w:date="2025-04-26T18:32:00Z"/>
        </w:rPr>
      </w:pPr>
      <w:ins w:id="3141" w:author="Huawei, HiSilicon" w:date="2025-04-26T18:32:00Z">
        <w:r w:rsidRPr="001435FD">
          <w:t>SRS-RSRP-MeasResourceSet</w:t>
        </w:r>
        <w:r w:rsidRPr="00D839FF">
          <w:t>-r1</w:t>
        </w:r>
        <w:r>
          <w:t>9</w:t>
        </w:r>
        <w:r w:rsidRPr="00D839FF">
          <w:t xml:space="preserve"> </w:t>
        </w:r>
        <w:r w:rsidRPr="001435FD">
          <w:t xml:space="preserve">::=      </w:t>
        </w:r>
      </w:ins>
      <w:ins w:id="3142" w:author="Huawei, HiSilicon" w:date="2025-04-26T19:07:00Z">
        <w:r w:rsidR="00B908DA">
          <w:t xml:space="preserve">   </w:t>
        </w:r>
      </w:ins>
      <w:ins w:id="3143" w:author="Huawei, HiSilicon" w:date="2025-04-26T18:32:00Z">
        <w:r>
          <w:t>SEQUENCE {</w:t>
        </w:r>
      </w:ins>
    </w:p>
    <w:p w14:paraId="66F55CC8" w14:textId="50023C65" w:rsidR="009E4CA8" w:rsidRDefault="009E4CA8" w:rsidP="009E4CA8">
      <w:pPr>
        <w:pStyle w:val="PL"/>
        <w:rPr>
          <w:ins w:id="3144" w:author="Huawei, HiSilicon" w:date="2025-04-26T18:32:00Z"/>
        </w:rPr>
      </w:pPr>
      <w:ins w:id="3145" w:author="Huawei, HiSilicon" w:date="2025-04-26T18:32:00Z">
        <w:r>
          <w:t xml:space="preserve">    </w:t>
        </w:r>
      </w:ins>
      <w:ins w:id="3146" w:author="Huawei, HiSilicon" w:date="2025-04-26T18:37:00Z">
        <w:r w:rsidRPr="009E4CA8">
          <w:t>srs-RSRP-MeasResourceId</w:t>
        </w:r>
      </w:ins>
      <w:ins w:id="3147" w:author="Huawei, HiSilicon" w:date="2025-04-26T18:32:00Z">
        <w:r>
          <w:t xml:space="preserve">-r19       </w:t>
        </w:r>
      </w:ins>
      <w:ins w:id="3148" w:author="Huawei, HiSilicon" w:date="2025-04-26T19:06:00Z">
        <w:r w:rsidR="00B908DA">
          <w:t xml:space="preserve">   </w:t>
        </w:r>
      </w:ins>
      <w:ins w:id="3149" w:author="Huawei, HiSilicon" w:date="2025-04-26T19:07:00Z">
        <w:r w:rsidR="00B908DA">
          <w:t xml:space="preserve"> </w:t>
        </w:r>
      </w:ins>
      <w:ins w:id="3150" w:author="Huawei, HiSilicon" w:date="2025-04-26T19:06:00Z">
        <w:r w:rsidR="00B908DA">
          <w:t xml:space="preserve"> </w:t>
        </w:r>
      </w:ins>
      <w:ins w:id="3151" w:author="Huawei, HiSilicon" w:date="2025-04-26T19:07:00Z">
        <w:r w:rsidR="00B908DA">
          <w:t xml:space="preserve">  </w:t>
        </w:r>
      </w:ins>
      <w:ins w:id="3152" w:author="Huawei, HiSilicon" w:date="2025-04-26T18:41:00Z">
        <w:r w:rsidRPr="009E4CA8">
          <w:t>SRS-RSRP-MeasResourceId</w:t>
        </w:r>
      </w:ins>
      <w:ins w:id="3153" w:author="Huawei, HiSilicon" w:date="2025-04-26T18:53:00Z">
        <w:r w:rsidR="00333DE2">
          <w:t>-r19</w:t>
        </w:r>
      </w:ins>
      <w:ins w:id="3154" w:author="Huawei, HiSilicon" w:date="2025-04-26T18:32:00Z">
        <w:r w:rsidRPr="001435FD">
          <w:t xml:space="preserve">                       </w:t>
        </w:r>
      </w:ins>
      <w:ins w:id="3155" w:author="Huawei, HiSilicon" w:date="2025-05-06T18:22:00Z">
        <w:r w:rsidR="0084676E">
          <w:t xml:space="preserve">       </w:t>
        </w:r>
      </w:ins>
      <w:ins w:id="3156" w:author="Huawei, HiSilicon" w:date="2025-04-26T18:32:00Z">
        <w:r w:rsidRPr="001435FD">
          <w:t xml:space="preserve">    OPTIONAL,   -- Need R</w:t>
        </w:r>
      </w:ins>
    </w:p>
    <w:p w14:paraId="6DF55126" w14:textId="568A55FC" w:rsidR="009E4CA8" w:rsidRDefault="009E4CA8" w:rsidP="009E4CA8">
      <w:pPr>
        <w:pStyle w:val="PL"/>
        <w:rPr>
          <w:ins w:id="3157" w:author="Huawei, HiSilicon" w:date="2025-04-26T18:32:00Z"/>
        </w:rPr>
      </w:pPr>
      <w:ins w:id="3158" w:author="Huawei, HiSilicon" w:date="2025-04-26T18:32:00Z">
        <w:r>
          <w:t xml:space="preserve">    </w:t>
        </w:r>
      </w:ins>
      <w:ins w:id="3159" w:author="Huawei, HiSilicon" w:date="2025-04-26T18:38:00Z">
        <w:r w:rsidRPr="009E4CA8">
          <w:t>srs-Resource</w:t>
        </w:r>
      </w:ins>
      <w:ins w:id="3160" w:author="Huawei, HiSilicon" w:date="2025-04-26T18:32:00Z">
        <w:r>
          <w:t>-r19</w:t>
        </w:r>
        <w:r w:rsidRPr="001435FD">
          <w:t xml:space="preserve"> </w:t>
        </w:r>
        <w:r>
          <w:t xml:space="preserve">       </w:t>
        </w:r>
      </w:ins>
      <w:ins w:id="3161" w:author="Huawei, HiSilicon" w:date="2025-04-26T19:06:00Z">
        <w:r w:rsidR="00B908DA">
          <w:t xml:space="preserve">                 </w:t>
        </w:r>
      </w:ins>
      <w:ins w:id="3162" w:author="Huawei, HiSilicon" w:date="2025-04-26T19:05:00Z">
        <w:r w:rsidR="00B908DA" w:rsidRPr="00B908DA">
          <w:t>SRS-Resource</w:t>
        </w:r>
      </w:ins>
      <w:ins w:id="3163" w:author="Huawei, HiSilicon" w:date="2025-04-26T18:32:00Z">
        <w:r>
          <w:t xml:space="preserve">                       </w:t>
        </w:r>
      </w:ins>
      <w:ins w:id="3164" w:author="Huawei, HiSilicon" w:date="2025-04-26T19:07:00Z">
        <w:r w:rsidR="00B908DA">
          <w:t xml:space="preserve">                         </w:t>
        </w:r>
      </w:ins>
      <w:ins w:id="3165" w:author="Huawei, HiSilicon" w:date="2025-04-26T18:32:00Z">
        <w:r>
          <w:t xml:space="preserve"> OPTIONAL,   -- Need R</w:t>
        </w:r>
      </w:ins>
    </w:p>
    <w:p w14:paraId="77371F9A" w14:textId="3DF3ACF1" w:rsidR="009E4CA8" w:rsidRDefault="009E4CA8" w:rsidP="009E4CA8">
      <w:pPr>
        <w:pStyle w:val="PL"/>
        <w:rPr>
          <w:ins w:id="3166" w:author="Huawei, HiSilicon" w:date="2025-04-26T18:32:00Z"/>
        </w:rPr>
      </w:pPr>
      <w:ins w:id="3167" w:author="Huawei, HiSilicon" w:date="2025-04-26T18:32:00Z">
        <w:r>
          <w:t xml:space="preserve">    </w:t>
        </w:r>
      </w:ins>
      <w:ins w:id="3168" w:author="Huawei, HiSilicon" w:date="2025-04-26T18:38:00Z">
        <w:r w:rsidRPr="009E4CA8">
          <w:t>qcl-InfoPeriodicSRS-RSRP-MeasResource</w:t>
        </w:r>
      </w:ins>
      <w:ins w:id="3169" w:author="Huawei, HiSilicon" w:date="2025-04-26T18:32:00Z">
        <w:r>
          <w:t xml:space="preserve"> </w:t>
        </w:r>
      </w:ins>
      <w:ins w:id="3170" w:author="Huawei, HiSilicon" w:date="2025-04-26T19:07:00Z">
        <w:r w:rsidR="00B908DA">
          <w:t xml:space="preserve">   </w:t>
        </w:r>
      </w:ins>
      <w:ins w:id="3171" w:author="Huawei, HiSilicon" w:date="2025-04-26T19:06:00Z">
        <w:r w:rsidR="00B908DA" w:rsidRPr="00B908DA">
          <w:t>TCI-StateId</w:t>
        </w:r>
      </w:ins>
      <w:ins w:id="3172" w:author="Huawei, HiSilicon" w:date="2025-04-26T18:32:00Z">
        <w:r>
          <w:t xml:space="preserve">                                                  OPTIONAL,   -- Need R</w:t>
        </w:r>
      </w:ins>
    </w:p>
    <w:p w14:paraId="18C46071" w14:textId="77777777" w:rsidR="009E4CA8" w:rsidRDefault="009E4CA8" w:rsidP="009E4CA8">
      <w:pPr>
        <w:pStyle w:val="PL"/>
        <w:rPr>
          <w:ins w:id="3173" w:author="Huawei, HiSilicon" w:date="2025-04-26T18:32:00Z"/>
        </w:rPr>
      </w:pPr>
      <w:ins w:id="3174" w:author="Huawei, HiSilicon" w:date="2025-04-26T18:32:00Z">
        <w:r>
          <w:t xml:space="preserve">    ...</w:t>
        </w:r>
      </w:ins>
    </w:p>
    <w:p w14:paraId="40B48E84" w14:textId="77777777" w:rsidR="009E4CA8" w:rsidRDefault="009E4CA8" w:rsidP="009E4CA8">
      <w:pPr>
        <w:pStyle w:val="PL"/>
        <w:rPr>
          <w:ins w:id="3175" w:author="Huawei, HiSilicon" w:date="2025-04-26T18:32:00Z"/>
        </w:rPr>
      </w:pPr>
      <w:ins w:id="3176" w:author="Huawei, HiSilicon" w:date="2025-04-26T18:32:00Z">
        <w:r>
          <w:t>}</w:t>
        </w:r>
      </w:ins>
    </w:p>
    <w:p w14:paraId="69CC3205" w14:textId="77777777" w:rsidR="009E4CA8" w:rsidRDefault="009E4CA8" w:rsidP="009E4CA8">
      <w:pPr>
        <w:pStyle w:val="PL"/>
        <w:rPr>
          <w:ins w:id="3177" w:author="Huawei, HiSilicon" w:date="2025-04-26T18:32:00Z"/>
        </w:rPr>
      </w:pPr>
    </w:p>
    <w:p w14:paraId="59A7E260" w14:textId="7FF33270" w:rsidR="009E4CA8" w:rsidRPr="00D839FF" w:rsidRDefault="009E4CA8" w:rsidP="009E4CA8">
      <w:pPr>
        <w:pStyle w:val="PL"/>
        <w:rPr>
          <w:ins w:id="3178" w:author="Huawei, HiSilicon" w:date="2025-04-26T18:32:00Z"/>
          <w:color w:val="808080"/>
        </w:rPr>
      </w:pPr>
      <w:ins w:id="3179" w:author="Huawei, HiSilicon" w:date="2025-04-26T18:32:00Z">
        <w:r w:rsidRPr="00D839FF">
          <w:rPr>
            <w:color w:val="808080"/>
          </w:rPr>
          <w:t>-- TAG-SRS-RSRP-</w:t>
        </w:r>
        <w:r w:rsidRPr="009E4CA8">
          <w:rPr>
            <w:color w:val="808080"/>
          </w:rPr>
          <w:t>MEASRESOURCE</w:t>
        </w:r>
        <w:r w:rsidRPr="00D839FF">
          <w:rPr>
            <w:color w:val="808080"/>
          </w:rPr>
          <w:t>-STOP</w:t>
        </w:r>
      </w:ins>
    </w:p>
    <w:p w14:paraId="18A460AF" w14:textId="77777777" w:rsidR="009E4CA8" w:rsidRPr="00D839FF" w:rsidRDefault="009E4CA8" w:rsidP="009E4CA8">
      <w:pPr>
        <w:pStyle w:val="PL"/>
        <w:rPr>
          <w:ins w:id="3180" w:author="Huawei, HiSilicon" w:date="2025-04-26T18:32:00Z"/>
          <w:color w:val="808080"/>
        </w:rPr>
      </w:pPr>
      <w:ins w:id="3181" w:author="Huawei, HiSilicon" w:date="2025-04-26T18:32:00Z">
        <w:r w:rsidRPr="00D839FF">
          <w:rPr>
            <w:color w:val="808080"/>
          </w:rPr>
          <w:t>-- ASN1STOP</w:t>
        </w:r>
      </w:ins>
    </w:p>
    <w:p w14:paraId="751DCAF3" w14:textId="77777777" w:rsidR="009E4CA8" w:rsidRDefault="009E4CA8" w:rsidP="009E4CA8">
      <w:pPr>
        <w:rPr>
          <w:ins w:id="3182" w:author="Huawei, HiSilicon" w:date="2025-04-26T18: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E4CA8" w:rsidRPr="00D839FF" w14:paraId="789C904A" w14:textId="77777777" w:rsidTr="00781837">
        <w:trPr>
          <w:ins w:id="3183"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12FFC105" w14:textId="416AA2DC" w:rsidR="009E4CA8" w:rsidRPr="00D839FF" w:rsidRDefault="009E4CA8" w:rsidP="00781837">
            <w:pPr>
              <w:pStyle w:val="TAH"/>
              <w:rPr>
                <w:ins w:id="3184" w:author="Huawei, HiSilicon" w:date="2025-04-26T18:32:00Z"/>
                <w:rFonts w:eastAsia="SimSun"/>
                <w:szCs w:val="22"/>
                <w:lang w:eastAsia="sv-SE"/>
              </w:rPr>
            </w:pPr>
            <w:ins w:id="3185" w:author="Huawei, HiSilicon" w:date="2025-04-26T18:32: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9E4CA8" w:rsidRPr="00D839FF" w14:paraId="73CD64CE" w14:textId="77777777" w:rsidTr="00781837">
        <w:trPr>
          <w:trHeight w:val="52"/>
          <w:ins w:id="3186"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3E9531D1" w14:textId="410F994E" w:rsidR="00B908DA" w:rsidRDefault="00B908DA" w:rsidP="00781837">
            <w:pPr>
              <w:pStyle w:val="TAL"/>
              <w:rPr>
                <w:ins w:id="3187" w:author="Huawei, HiSilicon" w:date="2025-04-26T19:08:00Z"/>
                <w:rFonts w:eastAsia="Yu Mincho"/>
                <w:b/>
                <w:bCs/>
                <w:i/>
                <w:szCs w:val="22"/>
                <w:lang w:eastAsia="sv-SE"/>
              </w:rPr>
            </w:pPr>
            <w:ins w:id="3188" w:author="Huawei, HiSilicon" w:date="2025-04-26T19:08:00Z">
              <w:r w:rsidRPr="00B908DA">
                <w:rPr>
                  <w:rFonts w:eastAsia="Yu Mincho"/>
                  <w:b/>
                  <w:bCs/>
                  <w:i/>
                  <w:szCs w:val="22"/>
                  <w:lang w:eastAsia="sv-SE"/>
                </w:rPr>
                <w:t xml:space="preserve">qcl-InfoPeriodicSRS-RSRP-MeasResource </w:t>
              </w:r>
            </w:ins>
          </w:p>
          <w:p w14:paraId="3E3E36E9" w14:textId="38585135" w:rsidR="009E4CA8" w:rsidRPr="000662F7" w:rsidRDefault="009E4CA8" w:rsidP="00781837">
            <w:pPr>
              <w:pStyle w:val="TAL"/>
              <w:rPr>
                <w:ins w:id="3189" w:author="Huawei, HiSilicon" w:date="2025-04-26T18:32:00Z"/>
                <w:rFonts w:eastAsia="Yu Mincho"/>
                <w:iCs/>
                <w:szCs w:val="22"/>
                <w:lang w:eastAsia="sv-SE"/>
              </w:rPr>
            </w:pPr>
            <w:ins w:id="3190" w:author="Huawei, HiSilicon" w:date="2025-04-26T18:32:00Z">
              <w:r w:rsidRPr="001435FD">
                <w:rPr>
                  <w:rFonts w:eastAsia="Yu Mincho"/>
                  <w:iCs/>
                  <w:szCs w:val="22"/>
                  <w:lang w:eastAsia="sv-SE"/>
                </w:rPr>
                <w:t xml:space="preserve">Indicates </w:t>
              </w:r>
            </w:ins>
            <w:ins w:id="3191" w:author="Huawei, HiSilicon" w:date="2025-04-26T19:10:00Z">
              <w:r w:rsidR="00B908DA" w:rsidRPr="00B908DA">
                <w:rPr>
                  <w:rFonts w:eastAsia="Yu Mincho"/>
                  <w:iCs/>
                  <w:szCs w:val="22"/>
                  <w:lang w:eastAsia="sv-SE"/>
                </w:rPr>
                <w:t>a reference to one TCI-State in TCI-States for providing the QCL source and QCL type</w:t>
              </w:r>
              <w:r w:rsidR="00B908DA">
                <w:rPr>
                  <w:rFonts w:eastAsia="Yu Mincho"/>
                  <w:iCs/>
                  <w:szCs w:val="22"/>
                  <w:lang w:eastAsia="sv-SE"/>
                </w:rPr>
                <w:t xml:space="preserve"> f</w:t>
              </w:r>
              <w:r w:rsidR="00B908DA" w:rsidRPr="00B908DA">
                <w:rPr>
                  <w:rFonts w:eastAsia="Yu Mincho"/>
                  <w:iCs/>
                  <w:szCs w:val="22"/>
                  <w:lang w:eastAsia="sv-SE"/>
                </w:rPr>
                <w:t xml:space="preserve">or a target periodic </w:t>
              </w:r>
              <w:r w:rsidR="00B908DA" w:rsidRPr="00507F13">
                <w:rPr>
                  <w:rFonts w:eastAsia="Yu Mincho"/>
                  <w:iCs/>
                  <w:szCs w:val="22"/>
                  <w:lang w:eastAsia="sv-SE"/>
                </w:rPr>
                <w:t>SRS-RSRP-MeasResource</w:t>
              </w:r>
            </w:ins>
            <w:ins w:id="3192" w:author="Huawei, HiSilicon" w:date="2025-04-26T18:32:00Z">
              <w:r>
                <w:rPr>
                  <w:rFonts w:eastAsia="Yu Mincho"/>
                  <w:iCs/>
                  <w:szCs w:val="22"/>
                  <w:lang w:eastAsia="sv-SE"/>
                </w:rPr>
                <w:t>.</w:t>
              </w:r>
            </w:ins>
          </w:p>
        </w:tc>
      </w:tr>
      <w:tr w:rsidR="009E4CA8" w:rsidRPr="00D839FF" w14:paraId="70959E2D" w14:textId="77777777" w:rsidTr="00781837">
        <w:trPr>
          <w:trHeight w:val="52"/>
          <w:ins w:id="3193" w:author="Huawei, HiSilicon" w:date="2025-04-26T18:32:00Z"/>
        </w:trPr>
        <w:tc>
          <w:tcPr>
            <w:tcW w:w="14173" w:type="dxa"/>
            <w:tcBorders>
              <w:top w:val="single" w:sz="4" w:space="0" w:color="auto"/>
              <w:left w:val="single" w:sz="4" w:space="0" w:color="auto"/>
              <w:bottom w:val="single" w:sz="4" w:space="0" w:color="auto"/>
              <w:right w:val="single" w:sz="4" w:space="0" w:color="auto"/>
            </w:tcBorders>
            <w:hideMark/>
          </w:tcPr>
          <w:p w14:paraId="58E3EDFB" w14:textId="0B2699FB" w:rsidR="00B908DA" w:rsidRDefault="00B908DA" w:rsidP="00781837">
            <w:pPr>
              <w:pStyle w:val="TAL"/>
              <w:rPr>
                <w:ins w:id="3194" w:author="Huawei, HiSilicon" w:date="2025-04-26T19:09:00Z"/>
                <w:rFonts w:eastAsia="Yu Mincho"/>
                <w:b/>
                <w:bCs/>
                <w:i/>
                <w:szCs w:val="22"/>
                <w:lang w:eastAsia="sv-SE"/>
              </w:rPr>
            </w:pPr>
            <w:ins w:id="3195" w:author="Huawei, HiSilicon" w:date="2025-04-26T19:09:00Z">
              <w:r w:rsidRPr="00B908DA">
                <w:rPr>
                  <w:rFonts w:eastAsia="Yu Mincho"/>
                  <w:b/>
                  <w:bCs/>
                  <w:i/>
                  <w:szCs w:val="22"/>
                  <w:lang w:eastAsia="sv-SE"/>
                </w:rPr>
                <w:t>srs-Resource</w:t>
              </w:r>
            </w:ins>
          </w:p>
          <w:p w14:paraId="24D73EEC" w14:textId="63372EC7" w:rsidR="009E4CA8" w:rsidRPr="00D839FF" w:rsidRDefault="009E4CA8" w:rsidP="00781837">
            <w:pPr>
              <w:pStyle w:val="TAL"/>
              <w:rPr>
                <w:ins w:id="3196" w:author="Huawei, HiSilicon" w:date="2025-04-26T18:32:00Z"/>
                <w:bCs/>
                <w:szCs w:val="22"/>
                <w:lang w:eastAsia="en-GB"/>
              </w:rPr>
            </w:pPr>
            <w:ins w:id="3197" w:author="Huawei, HiSilicon" w:date="2025-04-26T18:32:00Z">
              <w:r w:rsidRPr="00D839FF">
                <w:rPr>
                  <w:bCs/>
                  <w:szCs w:val="22"/>
                  <w:lang w:eastAsia="en-GB"/>
                </w:rPr>
                <w:t xml:space="preserve">Indicates the </w:t>
              </w:r>
            </w:ins>
            <w:ins w:id="3198" w:author="Huawei, HiSilicon" w:date="2025-04-26T19:11:00Z">
              <w:r w:rsidR="00B908DA" w:rsidRPr="00B908DA">
                <w:rPr>
                  <w:bCs/>
                  <w:szCs w:val="22"/>
                  <w:lang w:eastAsia="en-GB"/>
                </w:rPr>
                <w:t>SRS-RSRP measurement resources based on SRS-Resource configuration</w:t>
              </w:r>
              <w:r w:rsidR="00B908DA">
                <w:rPr>
                  <w:bCs/>
                  <w:szCs w:val="22"/>
                  <w:lang w:eastAsia="en-GB"/>
                </w:rPr>
                <w:t xml:space="preserve"> in </w:t>
              </w:r>
              <w:r w:rsidR="00B908DA" w:rsidRPr="00507F13">
                <w:rPr>
                  <w:bCs/>
                  <w:szCs w:val="22"/>
                  <w:lang w:eastAsia="en-GB"/>
                </w:rPr>
                <w:t>SRS-Config</w:t>
              </w:r>
            </w:ins>
            <w:ins w:id="3199" w:author="Huawei, HiSilicon" w:date="2025-04-26T18:32:00Z">
              <w:r w:rsidRPr="00D839FF">
                <w:rPr>
                  <w:rFonts w:eastAsia="Yu Mincho"/>
                  <w:bCs/>
                  <w:szCs w:val="22"/>
                  <w:lang w:eastAsia="sv-SE"/>
                </w:rPr>
                <w:t>.</w:t>
              </w:r>
            </w:ins>
          </w:p>
        </w:tc>
      </w:tr>
      <w:tr w:rsidR="009E4CA8" w:rsidRPr="00D839FF" w14:paraId="43796262" w14:textId="77777777" w:rsidTr="00781837">
        <w:trPr>
          <w:trHeight w:val="52"/>
          <w:ins w:id="3200" w:author="Huawei, HiSilicon" w:date="2025-04-26T18:32:00Z"/>
        </w:trPr>
        <w:tc>
          <w:tcPr>
            <w:tcW w:w="14173" w:type="dxa"/>
            <w:tcBorders>
              <w:top w:val="single" w:sz="4" w:space="0" w:color="auto"/>
              <w:left w:val="single" w:sz="4" w:space="0" w:color="auto"/>
              <w:bottom w:val="single" w:sz="4" w:space="0" w:color="auto"/>
              <w:right w:val="single" w:sz="4" w:space="0" w:color="auto"/>
            </w:tcBorders>
          </w:tcPr>
          <w:p w14:paraId="62E7EB50" w14:textId="50CBC812" w:rsidR="00B908DA" w:rsidRDefault="00B908DA" w:rsidP="00781837">
            <w:pPr>
              <w:pStyle w:val="TAL"/>
              <w:rPr>
                <w:ins w:id="3201" w:author="Huawei, HiSilicon" w:date="2025-04-26T19:09:00Z"/>
                <w:rFonts w:eastAsia="Yu Mincho"/>
                <w:b/>
                <w:bCs/>
                <w:i/>
                <w:szCs w:val="22"/>
                <w:lang w:eastAsia="sv-SE"/>
              </w:rPr>
            </w:pPr>
            <w:ins w:id="3202" w:author="Huawei, HiSilicon" w:date="2025-04-26T19:09:00Z">
              <w:r w:rsidRPr="00B908DA">
                <w:rPr>
                  <w:rFonts w:eastAsia="Yu Mincho"/>
                  <w:b/>
                  <w:bCs/>
                  <w:i/>
                  <w:szCs w:val="22"/>
                  <w:lang w:eastAsia="sv-SE"/>
                </w:rPr>
                <w:t xml:space="preserve">srs-RSRP-MeasResourceId </w:t>
              </w:r>
            </w:ins>
          </w:p>
          <w:p w14:paraId="1AC99C2E" w14:textId="1871A76D" w:rsidR="009E4CA8" w:rsidRPr="00D839FF" w:rsidRDefault="009E4CA8" w:rsidP="00781837">
            <w:pPr>
              <w:pStyle w:val="TAL"/>
              <w:rPr>
                <w:ins w:id="3203" w:author="Huawei, HiSilicon" w:date="2025-04-26T18:32:00Z"/>
                <w:rFonts w:eastAsia="Yu Mincho"/>
                <w:b/>
                <w:bCs/>
                <w:i/>
                <w:szCs w:val="22"/>
                <w:lang w:eastAsia="sv-SE"/>
              </w:rPr>
            </w:pPr>
            <w:ins w:id="3204" w:author="Huawei, HiSilicon" w:date="2025-04-26T18:32:00Z">
              <w:r>
                <w:rPr>
                  <w:bCs/>
                  <w:lang w:eastAsia="sv-SE"/>
                </w:rPr>
                <w:t>I</w:t>
              </w:r>
            </w:ins>
            <w:ins w:id="3205" w:author="Huawei, HiSilicon" w:date="2025-04-26T19:12:00Z">
              <w:r w:rsidR="00B908DA">
                <w:rPr>
                  <w:bCs/>
                  <w:lang w:eastAsia="sv-SE"/>
                </w:rPr>
                <w:t>dentifie</w:t>
              </w:r>
            </w:ins>
            <w:ins w:id="3206" w:author="Huawei, HiSilicon" w:date="2025-04-26T18:32:00Z">
              <w:r>
                <w:rPr>
                  <w:bCs/>
                  <w:lang w:eastAsia="sv-SE"/>
                </w:rPr>
                <w:t xml:space="preserve">s </w:t>
              </w:r>
            </w:ins>
            <w:ins w:id="3207" w:author="Huawei, HiSilicon" w:date="2025-04-26T19:12:00Z">
              <w:r w:rsidR="00B908DA" w:rsidRPr="00B908DA">
                <w:rPr>
                  <w:bCs/>
                  <w:lang w:eastAsia="sv-SE"/>
                </w:rPr>
                <w:t>SRS-RSRP measurement resource</w:t>
              </w:r>
            </w:ins>
            <w:ins w:id="3208" w:author="Huawei, HiSilicon" w:date="2025-04-26T18:32:00Z">
              <w:r w:rsidRPr="00D839FF">
                <w:rPr>
                  <w:lang w:eastAsia="sv-SE"/>
                </w:rPr>
                <w:t>.</w:t>
              </w:r>
            </w:ins>
          </w:p>
        </w:tc>
      </w:tr>
    </w:tbl>
    <w:p w14:paraId="22C022FE" w14:textId="77777777" w:rsidR="009E4CA8" w:rsidRDefault="009E4CA8" w:rsidP="009E4CA8">
      <w:pPr>
        <w:rPr>
          <w:ins w:id="3209" w:author="Huawei, HiSilicon" w:date="2025-04-26T18:39:00Z"/>
        </w:rPr>
      </w:pPr>
    </w:p>
    <w:p w14:paraId="1C87096F" w14:textId="5D89E730" w:rsidR="009E4CA8" w:rsidRPr="00D839FF" w:rsidRDefault="009E4CA8" w:rsidP="009E4CA8">
      <w:pPr>
        <w:pStyle w:val="Heading4"/>
        <w:rPr>
          <w:ins w:id="3210" w:author="Huawei, HiSilicon" w:date="2025-04-26T18:39:00Z"/>
          <w:rFonts w:eastAsia="MS Mincho"/>
        </w:rPr>
      </w:pPr>
      <w:ins w:id="3211" w:author="Huawei, HiSilicon" w:date="2025-04-26T18:39: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w:t>
        </w:r>
      </w:ins>
      <w:ins w:id="3212" w:author="Huawei, HiSilicon" w:date="2025-04-26T18:40:00Z">
        <w:r>
          <w:rPr>
            <w:rFonts w:eastAsia="MS Mincho"/>
            <w:i/>
          </w:rPr>
          <w:t>Id</w:t>
        </w:r>
      </w:ins>
    </w:p>
    <w:p w14:paraId="0381B448" w14:textId="3B7DA8FC" w:rsidR="009E4CA8" w:rsidRPr="00D839FF" w:rsidRDefault="009E4CA8" w:rsidP="009E4CA8">
      <w:pPr>
        <w:rPr>
          <w:ins w:id="3213" w:author="Huawei, HiSilicon" w:date="2025-04-26T18:39:00Z"/>
          <w:rFonts w:eastAsia="MS Mincho"/>
        </w:rPr>
      </w:pPr>
      <w:ins w:id="3214" w:author="Huawei, HiSilicon" w:date="2025-04-26T18:39:00Z">
        <w:r w:rsidRPr="00D839FF">
          <w:t xml:space="preserve">The IE </w:t>
        </w:r>
        <w:r w:rsidRPr="001435FD">
          <w:rPr>
            <w:i/>
          </w:rPr>
          <w:t>SRS-RSRP-MeasResource</w:t>
        </w:r>
      </w:ins>
      <w:ins w:id="3215" w:author="Huawei, HiSilicon" w:date="2025-04-26T18:40:00Z">
        <w:r>
          <w:rPr>
            <w:i/>
          </w:rPr>
          <w:t>Id</w:t>
        </w:r>
      </w:ins>
      <w:ins w:id="3216" w:author="Huawei, HiSilicon" w:date="2025-04-26T18:39:00Z">
        <w:r w:rsidRPr="00D839FF">
          <w:t xml:space="preserve"> </w:t>
        </w:r>
      </w:ins>
      <w:ins w:id="3217" w:author="Huawei, HiSilicon" w:date="2025-04-26T18:45:00Z">
        <w:r w:rsidR="00333DE2" w:rsidRPr="00333DE2">
          <w:t xml:space="preserve">is used to identify a </w:t>
        </w:r>
        <w:r w:rsidR="00333DE2" w:rsidRPr="00507F13">
          <w:t>SRS-RSRP-MeasResource</w:t>
        </w:r>
      </w:ins>
      <w:ins w:id="3218" w:author="Huawei, HiSilicon" w:date="2025-04-26T18:39:00Z">
        <w:r w:rsidRPr="00D839FF">
          <w:t>.</w:t>
        </w:r>
      </w:ins>
    </w:p>
    <w:p w14:paraId="21EDD02D" w14:textId="19420510" w:rsidR="009E4CA8" w:rsidRPr="00D839FF" w:rsidRDefault="009E4CA8" w:rsidP="009E4CA8">
      <w:pPr>
        <w:pStyle w:val="TH"/>
        <w:rPr>
          <w:ins w:id="3219" w:author="Huawei, HiSilicon" w:date="2025-04-26T18:39:00Z"/>
        </w:rPr>
      </w:pPr>
      <w:ins w:id="3220" w:author="Huawei, HiSilicon" w:date="2025-04-26T18:39:00Z">
        <w:r w:rsidRPr="00D839FF">
          <w:rPr>
            <w:i/>
          </w:rPr>
          <w:t>SRS-RSRP-</w:t>
        </w:r>
        <w:r w:rsidRPr="001435FD">
          <w:rPr>
            <w:i/>
          </w:rPr>
          <w:t>MeasResource</w:t>
        </w:r>
      </w:ins>
      <w:ins w:id="3221" w:author="Huawei, HiSilicon" w:date="2025-04-26T18:40:00Z">
        <w:r>
          <w:rPr>
            <w:i/>
          </w:rPr>
          <w:t>Id</w:t>
        </w:r>
      </w:ins>
      <w:ins w:id="3222" w:author="Huawei, HiSilicon" w:date="2025-04-26T18:39:00Z">
        <w:r w:rsidRPr="00D839FF">
          <w:t xml:space="preserve"> information element</w:t>
        </w:r>
      </w:ins>
    </w:p>
    <w:p w14:paraId="3B5813A8" w14:textId="77777777" w:rsidR="009E4CA8" w:rsidRPr="00D839FF" w:rsidRDefault="009E4CA8" w:rsidP="009E4CA8">
      <w:pPr>
        <w:pStyle w:val="PL"/>
        <w:rPr>
          <w:ins w:id="3223" w:author="Huawei, HiSilicon" w:date="2025-04-26T18:39:00Z"/>
          <w:color w:val="808080"/>
        </w:rPr>
      </w:pPr>
      <w:ins w:id="3224" w:author="Huawei, HiSilicon" w:date="2025-04-26T18:39:00Z">
        <w:r w:rsidRPr="00D839FF">
          <w:rPr>
            <w:color w:val="808080"/>
          </w:rPr>
          <w:t>-- ASN1START</w:t>
        </w:r>
      </w:ins>
    </w:p>
    <w:p w14:paraId="3CF6EE8C" w14:textId="36B4F644" w:rsidR="009E4CA8" w:rsidRPr="00D839FF" w:rsidRDefault="009E4CA8" w:rsidP="009E4CA8">
      <w:pPr>
        <w:pStyle w:val="PL"/>
        <w:rPr>
          <w:ins w:id="3225" w:author="Huawei, HiSilicon" w:date="2025-04-26T18:39:00Z"/>
          <w:color w:val="808080"/>
        </w:rPr>
      </w:pPr>
      <w:ins w:id="3226" w:author="Huawei, HiSilicon" w:date="2025-04-26T18:39:00Z">
        <w:r w:rsidRPr="00D839FF">
          <w:rPr>
            <w:color w:val="808080"/>
          </w:rPr>
          <w:t>-- TAG-SRS-RSRP-</w:t>
        </w:r>
        <w:r w:rsidRPr="009E4CA8">
          <w:rPr>
            <w:color w:val="808080"/>
          </w:rPr>
          <w:t>MEASRESOURCE</w:t>
        </w:r>
      </w:ins>
      <w:ins w:id="3227" w:author="Huawei, HiSilicon" w:date="2025-04-26T18:40:00Z">
        <w:r>
          <w:rPr>
            <w:color w:val="808080"/>
          </w:rPr>
          <w:t>ID</w:t>
        </w:r>
      </w:ins>
      <w:ins w:id="3228" w:author="Huawei, HiSilicon" w:date="2025-04-26T18:39:00Z">
        <w:r w:rsidRPr="00D839FF">
          <w:rPr>
            <w:color w:val="808080"/>
          </w:rPr>
          <w:t>-START</w:t>
        </w:r>
      </w:ins>
    </w:p>
    <w:p w14:paraId="682A3484" w14:textId="77777777" w:rsidR="009E4CA8" w:rsidRPr="00D839FF" w:rsidRDefault="009E4CA8" w:rsidP="009E4CA8">
      <w:pPr>
        <w:pStyle w:val="PL"/>
        <w:rPr>
          <w:ins w:id="3229" w:author="Huawei, HiSilicon" w:date="2025-04-26T18:39:00Z"/>
        </w:rPr>
      </w:pPr>
    </w:p>
    <w:p w14:paraId="57A69628" w14:textId="34057F47" w:rsidR="009E4CA8" w:rsidRDefault="009E4CA8" w:rsidP="00333DE2">
      <w:pPr>
        <w:pStyle w:val="PL"/>
        <w:rPr>
          <w:ins w:id="3230" w:author="Huawei, HiSilicon" w:date="2025-04-26T18:39:00Z"/>
        </w:rPr>
      </w:pPr>
      <w:ins w:id="3231" w:author="Huawei, HiSilicon" w:date="2025-04-26T18:39:00Z">
        <w:r w:rsidRPr="001435FD">
          <w:t>SRS-RSRP-MeasResource</w:t>
        </w:r>
      </w:ins>
      <w:ins w:id="3232" w:author="Huawei, HiSilicon" w:date="2025-04-26T18:43:00Z">
        <w:r w:rsidR="00333DE2">
          <w:t>Id</w:t>
        </w:r>
      </w:ins>
      <w:ins w:id="3233" w:author="Huawei, HiSilicon" w:date="2025-04-26T18:39:00Z">
        <w:r w:rsidRPr="00D839FF">
          <w:t>-r1</w:t>
        </w:r>
        <w:r>
          <w:t>9</w:t>
        </w:r>
        <w:r w:rsidRPr="00D839FF">
          <w:t xml:space="preserve"> </w:t>
        </w:r>
        <w:r w:rsidRPr="001435FD">
          <w:t xml:space="preserve">::=      </w:t>
        </w:r>
      </w:ins>
      <w:ins w:id="3234" w:author="Huawei, HiSilicon" w:date="2025-04-26T18:44:00Z">
        <w:r w:rsidR="00333DE2" w:rsidRPr="00333DE2">
          <w:t>INTEGER(0..</w:t>
        </w:r>
      </w:ins>
      <w:ins w:id="3235" w:author="Huawei, HiSilicon" w:date="2025-04-26T18:46:00Z">
        <w:r w:rsidR="00333DE2" w:rsidRPr="00333DE2">
          <w:t>maxNrofSRS-RSRP-MeasResources-1</w:t>
        </w:r>
      </w:ins>
      <w:ins w:id="3236" w:author="Huawei, HiSilicon" w:date="2025-04-26T18:44:00Z">
        <w:r w:rsidR="00333DE2" w:rsidRPr="00333DE2">
          <w:t>-r19)</w:t>
        </w:r>
      </w:ins>
    </w:p>
    <w:p w14:paraId="2CDB5998" w14:textId="77777777" w:rsidR="009E4CA8" w:rsidRDefault="009E4CA8" w:rsidP="009E4CA8">
      <w:pPr>
        <w:pStyle w:val="PL"/>
        <w:rPr>
          <w:ins w:id="3237" w:author="Huawei, HiSilicon" w:date="2025-04-26T18:39:00Z"/>
        </w:rPr>
      </w:pPr>
    </w:p>
    <w:p w14:paraId="7608E69F" w14:textId="0CA3B9B8" w:rsidR="009E4CA8" w:rsidRPr="00D839FF" w:rsidRDefault="009E4CA8" w:rsidP="009E4CA8">
      <w:pPr>
        <w:pStyle w:val="PL"/>
        <w:rPr>
          <w:ins w:id="3238" w:author="Huawei, HiSilicon" w:date="2025-04-26T18:39:00Z"/>
          <w:color w:val="808080"/>
        </w:rPr>
      </w:pPr>
      <w:ins w:id="3239" w:author="Huawei, HiSilicon" w:date="2025-04-26T18:39:00Z">
        <w:r w:rsidRPr="00D839FF">
          <w:rPr>
            <w:color w:val="808080"/>
          </w:rPr>
          <w:t>-- TAG-SRS-RSRP-</w:t>
        </w:r>
        <w:r w:rsidRPr="009E4CA8">
          <w:rPr>
            <w:color w:val="808080"/>
          </w:rPr>
          <w:t>MEASRESOURCE</w:t>
        </w:r>
      </w:ins>
      <w:ins w:id="3240" w:author="Huawei, HiSilicon" w:date="2025-04-26T18:40:00Z">
        <w:r>
          <w:rPr>
            <w:color w:val="808080"/>
          </w:rPr>
          <w:t>ID</w:t>
        </w:r>
      </w:ins>
      <w:ins w:id="3241" w:author="Huawei, HiSilicon" w:date="2025-04-26T18:39:00Z">
        <w:r w:rsidRPr="00D839FF">
          <w:rPr>
            <w:color w:val="808080"/>
          </w:rPr>
          <w:t>-STOP</w:t>
        </w:r>
      </w:ins>
    </w:p>
    <w:p w14:paraId="4E8449C3" w14:textId="77777777" w:rsidR="009E4CA8" w:rsidRPr="00D839FF" w:rsidRDefault="009E4CA8" w:rsidP="009E4CA8">
      <w:pPr>
        <w:pStyle w:val="PL"/>
        <w:rPr>
          <w:ins w:id="3242" w:author="Huawei, HiSilicon" w:date="2025-04-26T18:39:00Z"/>
          <w:color w:val="808080"/>
        </w:rPr>
      </w:pPr>
      <w:ins w:id="3243" w:author="Huawei, HiSilicon" w:date="2025-04-26T18:39:00Z">
        <w:r w:rsidRPr="00D839FF">
          <w:rPr>
            <w:color w:val="808080"/>
          </w:rPr>
          <w:t>-- ASN1STOP</w:t>
        </w:r>
      </w:ins>
    </w:p>
    <w:p w14:paraId="440E9C2D" w14:textId="77777777" w:rsidR="009E4CA8" w:rsidRDefault="009E4CA8" w:rsidP="009E4CA8">
      <w:pPr>
        <w:rPr>
          <w:ins w:id="3244" w:author="Huawei, HiSilicon" w:date="2025-04-26T18:39:00Z"/>
        </w:rPr>
      </w:pPr>
    </w:p>
    <w:p w14:paraId="6A676676" w14:textId="43C27FE5" w:rsidR="001435FD" w:rsidRPr="00D839FF" w:rsidRDefault="001435FD" w:rsidP="001435FD">
      <w:pPr>
        <w:pStyle w:val="Heading4"/>
        <w:rPr>
          <w:ins w:id="3245" w:author="Huawei, HiSilicon" w:date="2025-04-26T17:50:00Z"/>
          <w:rFonts w:eastAsia="MS Mincho"/>
        </w:rPr>
      </w:pPr>
      <w:ins w:id="3246" w:author="Huawei, HiSilicon" w:date="2025-04-26T17:50:00Z">
        <w:r w:rsidRPr="00D839FF">
          <w:rPr>
            <w:rFonts w:eastAsia="MS Mincho"/>
          </w:rPr>
          <w:t>–</w:t>
        </w:r>
        <w:r w:rsidRPr="00D839FF">
          <w:rPr>
            <w:rFonts w:eastAsia="MS Mincho"/>
          </w:rPr>
          <w:tab/>
        </w:r>
        <w:r w:rsidRPr="00D839FF">
          <w:rPr>
            <w:rFonts w:eastAsia="MS Mincho"/>
            <w:i/>
          </w:rPr>
          <w:t>SRS-RSRP-</w:t>
        </w:r>
      </w:ins>
      <w:ins w:id="3247" w:author="Huawei, HiSilicon" w:date="2025-04-26T17:51:00Z">
        <w:r w:rsidRPr="001435FD">
          <w:rPr>
            <w:rFonts w:eastAsia="MS Mincho"/>
            <w:i/>
          </w:rPr>
          <w:t>MeasResourceSet</w:t>
        </w:r>
      </w:ins>
    </w:p>
    <w:p w14:paraId="1BD2BBE0" w14:textId="641CDC24" w:rsidR="001435FD" w:rsidRPr="00D839FF" w:rsidRDefault="001435FD" w:rsidP="001435FD">
      <w:pPr>
        <w:rPr>
          <w:ins w:id="3248" w:author="Huawei, HiSilicon" w:date="2025-04-26T17:50:00Z"/>
          <w:rFonts w:eastAsia="MS Mincho"/>
        </w:rPr>
      </w:pPr>
      <w:ins w:id="3249" w:author="Huawei, HiSilicon" w:date="2025-04-26T17:50:00Z">
        <w:r w:rsidRPr="00D839FF">
          <w:t xml:space="preserve">The IE </w:t>
        </w:r>
      </w:ins>
      <w:ins w:id="3250" w:author="Huawei, HiSilicon" w:date="2025-04-26T17:51:00Z">
        <w:r w:rsidRPr="001435FD">
          <w:rPr>
            <w:i/>
          </w:rPr>
          <w:t>SRS-RSRP-MeasResourceSet</w:t>
        </w:r>
      </w:ins>
      <w:ins w:id="3251" w:author="Huawei, HiSilicon" w:date="2025-04-26T17:50:00Z">
        <w:r w:rsidRPr="00D839FF">
          <w:t xml:space="preserve"> specifies </w:t>
        </w:r>
      </w:ins>
      <w:ins w:id="3252" w:author="Huawei, HiSilicon" w:date="2025-04-26T17:52:00Z">
        <w:r w:rsidRPr="001435FD">
          <w:t>a set of SRS-RSRP measurement resources (their IDs) for L1 SRS-RSRP measurement and set-specific parameters</w:t>
        </w:r>
      </w:ins>
      <w:ins w:id="3253" w:author="Huawei, HiSilicon" w:date="2025-04-26T17:50:00Z">
        <w:r w:rsidRPr="00D839FF">
          <w:t>.</w:t>
        </w:r>
      </w:ins>
    </w:p>
    <w:p w14:paraId="7E7E2F47" w14:textId="07BBCB08" w:rsidR="001435FD" w:rsidRPr="00D839FF" w:rsidRDefault="001435FD" w:rsidP="001435FD">
      <w:pPr>
        <w:pStyle w:val="TH"/>
        <w:rPr>
          <w:ins w:id="3254" w:author="Huawei, HiSilicon" w:date="2025-04-26T17:50:00Z"/>
        </w:rPr>
      </w:pPr>
      <w:ins w:id="3255" w:author="Huawei, HiSilicon" w:date="2025-04-26T17:50:00Z">
        <w:r w:rsidRPr="00D839FF">
          <w:rPr>
            <w:i/>
          </w:rPr>
          <w:t>SRS-RSRP-</w:t>
        </w:r>
      </w:ins>
      <w:ins w:id="3256" w:author="Huawei, HiSilicon" w:date="2025-04-26T17:52:00Z">
        <w:r w:rsidRPr="001435FD">
          <w:rPr>
            <w:i/>
          </w:rPr>
          <w:t>MeasResourceSet</w:t>
        </w:r>
      </w:ins>
      <w:ins w:id="3257" w:author="Huawei, HiSilicon" w:date="2025-04-26T17:50:00Z">
        <w:r w:rsidRPr="00D839FF">
          <w:t xml:space="preserve"> information element</w:t>
        </w:r>
      </w:ins>
    </w:p>
    <w:p w14:paraId="49E8ABC1" w14:textId="77777777" w:rsidR="001435FD" w:rsidRPr="00D839FF" w:rsidRDefault="001435FD" w:rsidP="001435FD">
      <w:pPr>
        <w:pStyle w:val="PL"/>
        <w:rPr>
          <w:ins w:id="3258" w:author="Huawei, HiSilicon" w:date="2025-04-26T17:50:00Z"/>
          <w:color w:val="808080"/>
        </w:rPr>
      </w:pPr>
      <w:ins w:id="3259" w:author="Huawei, HiSilicon" w:date="2025-04-26T17:50:00Z">
        <w:r w:rsidRPr="00D839FF">
          <w:rPr>
            <w:color w:val="808080"/>
          </w:rPr>
          <w:t>-- ASN1START</w:t>
        </w:r>
      </w:ins>
    </w:p>
    <w:p w14:paraId="7E11F9C7" w14:textId="583822B6" w:rsidR="001435FD" w:rsidRPr="00D839FF" w:rsidRDefault="001435FD" w:rsidP="001435FD">
      <w:pPr>
        <w:pStyle w:val="PL"/>
        <w:rPr>
          <w:ins w:id="3260" w:author="Huawei, HiSilicon" w:date="2025-04-26T17:50:00Z"/>
          <w:color w:val="808080"/>
        </w:rPr>
      </w:pPr>
      <w:ins w:id="3261" w:author="Huawei, HiSilicon" w:date="2025-04-26T17:50:00Z">
        <w:r w:rsidRPr="00D839FF">
          <w:rPr>
            <w:color w:val="808080"/>
          </w:rPr>
          <w:t>-- TAG-SRS-RSRP-</w:t>
        </w:r>
      </w:ins>
      <w:ins w:id="3262" w:author="Huawei, HiSilicon" w:date="2025-04-26T18:26:00Z">
        <w:r w:rsidR="009E4CA8" w:rsidRPr="009E4CA8">
          <w:rPr>
            <w:color w:val="808080"/>
          </w:rPr>
          <w:t>MEASRESOURCESET</w:t>
        </w:r>
      </w:ins>
      <w:ins w:id="3263" w:author="Huawei, HiSilicon" w:date="2025-04-26T17:50:00Z">
        <w:r w:rsidRPr="00D839FF">
          <w:rPr>
            <w:color w:val="808080"/>
          </w:rPr>
          <w:t>-START</w:t>
        </w:r>
      </w:ins>
    </w:p>
    <w:p w14:paraId="12A8525D" w14:textId="77777777" w:rsidR="001435FD" w:rsidRPr="00D839FF" w:rsidRDefault="001435FD" w:rsidP="001435FD">
      <w:pPr>
        <w:pStyle w:val="PL"/>
        <w:rPr>
          <w:ins w:id="3264" w:author="Huawei, HiSilicon" w:date="2025-04-26T17:50:00Z"/>
        </w:rPr>
      </w:pPr>
    </w:p>
    <w:p w14:paraId="6ABBB1B5" w14:textId="2855AC7C" w:rsidR="001435FD" w:rsidRDefault="001435FD" w:rsidP="001435FD">
      <w:pPr>
        <w:pStyle w:val="PL"/>
        <w:rPr>
          <w:ins w:id="3265" w:author="Huawei, HiSilicon" w:date="2025-04-26T17:55:00Z"/>
        </w:rPr>
      </w:pPr>
      <w:ins w:id="3266" w:author="Huawei, HiSilicon" w:date="2025-04-26T17:57:00Z">
        <w:r w:rsidRPr="001435FD">
          <w:t>SRS-RSRP-MeasResourceSet</w:t>
        </w:r>
      </w:ins>
      <w:ins w:id="3267" w:author="Huawei, HiSilicon" w:date="2025-04-26T17:50:00Z">
        <w:r w:rsidRPr="00D839FF">
          <w:t>-r1</w:t>
        </w:r>
      </w:ins>
      <w:ins w:id="3268" w:author="Huawei, HiSilicon" w:date="2025-04-26T17:53:00Z">
        <w:r>
          <w:t>9</w:t>
        </w:r>
      </w:ins>
      <w:ins w:id="3269" w:author="Huawei, HiSilicon" w:date="2025-04-26T17:50:00Z">
        <w:r w:rsidRPr="00D839FF">
          <w:t xml:space="preserve"> </w:t>
        </w:r>
      </w:ins>
      <w:ins w:id="3270" w:author="Huawei, HiSilicon" w:date="2025-04-26T17:55:00Z">
        <w:r w:rsidRPr="001435FD">
          <w:t xml:space="preserve">::=      </w:t>
        </w:r>
        <w:r>
          <w:t>SEQUENCE {</w:t>
        </w:r>
      </w:ins>
    </w:p>
    <w:p w14:paraId="70515976" w14:textId="3D56CDFE" w:rsidR="001435FD" w:rsidRDefault="001435FD" w:rsidP="001435FD">
      <w:pPr>
        <w:pStyle w:val="PL"/>
        <w:rPr>
          <w:ins w:id="3271" w:author="Huawei, HiSilicon" w:date="2025-04-26T18:12:00Z"/>
        </w:rPr>
      </w:pPr>
      <w:ins w:id="3272" w:author="Huawei, HiSilicon" w:date="2025-04-26T17:55:00Z">
        <w:r>
          <w:t xml:space="preserve">    </w:t>
        </w:r>
      </w:ins>
      <w:ins w:id="3273" w:author="Huawei, HiSilicon" w:date="2025-04-26T18:12:00Z">
        <w:r w:rsidRPr="001435FD">
          <w:t>aperiodicTriggeringOffset</w:t>
        </w:r>
        <w:r>
          <w:t>-r19</w:t>
        </w:r>
      </w:ins>
      <w:ins w:id="3274" w:author="Huawei, HiSilicon" w:date="2025-04-26T18:13:00Z">
        <w:r>
          <w:t xml:space="preserve">         </w:t>
        </w:r>
        <w:r w:rsidRPr="001435FD">
          <w:t>INTEGER (</w:t>
        </w:r>
        <w:del w:id="3275" w:author="Tao Cai" w:date="2025-06-08T13:51:00Z">
          <w:r w:rsidDel="000E7465">
            <w:delText>0</w:delText>
          </w:r>
        </w:del>
      </w:ins>
      <w:ins w:id="3276" w:author="Tao Cai" w:date="2025-06-08T13:51:00Z">
        <w:r w:rsidR="000E7465">
          <w:t>1</w:t>
        </w:r>
      </w:ins>
      <w:ins w:id="3277" w:author="Huawei, HiSilicon" w:date="2025-04-26T18:13:00Z">
        <w:r w:rsidRPr="001435FD">
          <w:t xml:space="preserve">..31)                           </w:t>
        </w:r>
      </w:ins>
      <w:ins w:id="3278" w:author="Huawei, HiSilicon" w:date="2025-05-07T19:13:00Z">
        <w:r w:rsidR="00EE66EC">
          <w:t xml:space="preserve">            </w:t>
        </w:r>
      </w:ins>
      <w:ins w:id="3279" w:author="Huawei, HiSilicon" w:date="2025-04-26T18:13:00Z">
        <w:r w:rsidRPr="001435FD">
          <w:t xml:space="preserve">               OPTIONAL,   -- Need R</w:t>
        </w:r>
      </w:ins>
    </w:p>
    <w:p w14:paraId="3D9D556E" w14:textId="74FB3802" w:rsidR="001435FD" w:rsidRDefault="001435FD" w:rsidP="001435FD">
      <w:pPr>
        <w:pStyle w:val="PL"/>
        <w:rPr>
          <w:ins w:id="3280" w:author="Huawei, HiSilicon" w:date="2025-04-26T17:55:00Z"/>
        </w:rPr>
      </w:pPr>
      <w:ins w:id="3281" w:author="Huawei, HiSilicon" w:date="2025-04-26T18:12:00Z">
        <w:r>
          <w:t xml:space="preserve">    </w:t>
        </w:r>
      </w:ins>
      <w:ins w:id="3282" w:author="Huawei, HiSilicon" w:date="2025-04-26T17:56:00Z">
        <w:r w:rsidRPr="001435FD">
          <w:t>srs-RSRP-MeasResourceSetId</w:t>
        </w:r>
        <w:r>
          <w:t>-r19</w:t>
        </w:r>
        <w:r w:rsidRPr="001435FD">
          <w:t xml:space="preserve"> </w:t>
        </w:r>
      </w:ins>
      <w:ins w:id="3283" w:author="Huawei, HiSilicon" w:date="2025-04-26T17:55:00Z">
        <w:r>
          <w:t xml:space="preserve">   </w:t>
        </w:r>
      </w:ins>
      <w:ins w:id="3284" w:author="Huawei, HiSilicon" w:date="2025-04-26T17:59:00Z">
        <w:r>
          <w:t xml:space="preserve">    </w:t>
        </w:r>
      </w:ins>
      <w:ins w:id="3285" w:author="Huawei, HiSilicon" w:date="2025-04-26T17:56:00Z">
        <w:r w:rsidRPr="001435FD">
          <w:t>SRS-RSRP-MeasResourceSetId</w:t>
        </w:r>
      </w:ins>
      <w:ins w:id="3286" w:author="Huawei, HiSilicon" w:date="2025-04-26T18:02:00Z">
        <w:r>
          <w:t xml:space="preserve">            </w:t>
        </w:r>
      </w:ins>
      <w:ins w:id="3287" w:author="Huawei, HiSilicon" w:date="2025-05-07T19:13:00Z">
        <w:r w:rsidR="00EE66EC">
          <w:t xml:space="preserve">                   </w:t>
        </w:r>
      </w:ins>
      <w:ins w:id="3288" w:author="Huawei, HiSilicon" w:date="2025-04-26T18:02:00Z">
        <w:r>
          <w:t xml:space="preserve">            </w:t>
        </w:r>
      </w:ins>
      <w:ins w:id="3289" w:author="Huawei, HiSilicon" w:date="2025-04-26T17:55:00Z">
        <w:r>
          <w:t>OPTIONAL,   -- Need R</w:t>
        </w:r>
      </w:ins>
    </w:p>
    <w:p w14:paraId="4F848FE1" w14:textId="21753A28" w:rsidR="00EE66EC" w:rsidRDefault="001435FD" w:rsidP="001435FD">
      <w:pPr>
        <w:pStyle w:val="PL"/>
        <w:rPr>
          <w:ins w:id="3290" w:author="Huawei, HiSilicon" w:date="2025-05-07T19:13:00Z"/>
        </w:rPr>
      </w:pPr>
      <w:ins w:id="3291" w:author="Huawei, HiSilicon" w:date="2025-04-26T17:55:00Z">
        <w:r>
          <w:t xml:space="preserve">    </w:t>
        </w:r>
      </w:ins>
      <w:ins w:id="3292" w:author="Huawei, HiSilicon" w:date="2025-04-26T17:57:00Z">
        <w:r w:rsidRPr="001435FD">
          <w:t>srs-RSRP-MeasResourceIdList</w:t>
        </w:r>
        <w:r>
          <w:t>-r19</w:t>
        </w:r>
      </w:ins>
      <w:ins w:id="3293" w:author="Huawei, HiSilicon" w:date="2025-04-26T17:55:00Z">
        <w:r>
          <w:t xml:space="preserve">       </w:t>
        </w:r>
      </w:ins>
      <w:ins w:id="3294" w:author="Huawei, HiSilicon" w:date="2025-04-26T17:59:00Z">
        <w:r w:rsidRPr="001435FD">
          <w:t>SEQUENCE (SIZE (1..</w:t>
        </w:r>
      </w:ins>
      <w:ins w:id="3295" w:author="Huawei, HiSilicon" w:date="2025-04-26T18:00:00Z">
        <w:r w:rsidRPr="001435FD">
          <w:t>maxNrofSRS-RSRP-MeasResourcesPerSet</w:t>
        </w:r>
      </w:ins>
      <w:ins w:id="3296" w:author="Huawei, HiSilicon" w:date="2025-04-26T18:08:00Z">
        <w:r>
          <w:t>-r19</w:t>
        </w:r>
      </w:ins>
      <w:ins w:id="3297" w:author="Huawei, HiSilicon" w:date="2025-04-26T17:59:00Z">
        <w:r w:rsidRPr="001435FD">
          <w:t xml:space="preserve">) ) OF </w:t>
        </w:r>
      </w:ins>
      <w:ins w:id="3298" w:author="Huawei, HiSilicon" w:date="2025-04-26T18:33:00Z">
        <w:r w:rsidR="009E4CA8" w:rsidRPr="009E4CA8">
          <w:t>SRS-RSRP-MeasResource</w:t>
        </w:r>
      </w:ins>
      <w:ins w:id="3299" w:author="Huawei, HiSilicon" w:date="2025-04-26T22:10:00Z">
        <w:r w:rsidR="00931217" w:rsidRPr="00931217">
          <w:t>SetId</w:t>
        </w:r>
      </w:ins>
    </w:p>
    <w:p w14:paraId="57E32D48" w14:textId="5E29D5C0" w:rsidR="001435FD" w:rsidRDefault="00EE66EC" w:rsidP="001435FD">
      <w:pPr>
        <w:pStyle w:val="PL"/>
        <w:rPr>
          <w:ins w:id="3300" w:author="Huawei, HiSilicon" w:date="2025-04-26T17:55:00Z"/>
        </w:rPr>
      </w:pPr>
      <w:ins w:id="3301" w:author="Huawei, HiSilicon" w:date="2025-05-07T19:13:00Z">
        <w:r>
          <w:t xml:space="preserve">                             </w:t>
        </w:r>
      </w:ins>
      <w:ins w:id="3302" w:author="Huawei, HiSilicon" w:date="2025-04-26T17:55:00Z">
        <w:r w:rsidR="001435FD">
          <w:t xml:space="preserve">                                                </w:t>
        </w:r>
      </w:ins>
      <w:ins w:id="3303" w:author="Huawei, HiSilicon" w:date="2025-04-26T18:02:00Z">
        <w:r w:rsidR="001435FD">
          <w:t xml:space="preserve">              </w:t>
        </w:r>
      </w:ins>
      <w:ins w:id="3304" w:author="Huawei, HiSilicon" w:date="2025-04-26T17:55:00Z">
        <w:r w:rsidR="001435FD">
          <w:t xml:space="preserve">  </w:t>
        </w:r>
      </w:ins>
      <w:ins w:id="3305" w:author="Huawei, HiSilicon" w:date="2025-04-26T18:02:00Z">
        <w:r w:rsidR="001435FD">
          <w:t xml:space="preserve">                 </w:t>
        </w:r>
      </w:ins>
      <w:ins w:id="3306" w:author="Huawei, HiSilicon" w:date="2025-04-26T17:55:00Z">
        <w:r w:rsidR="001435FD">
          <w:t xml:space="preserve"> OPTIONAL,   -- Need R</w:t>
        </w:r>
      </w:ins>
    </w:p>
    <w:p w14:paraId="7A35AF32" w14:textId="27701EFC" w:rsidR="001435FD" w:rsidRDefault="001435FD" w:rsidP="001435FD">
      <w:pPr>
        <w:pStyle w:val="PL"/>
        <w:rPr>
          <w:ins w:id="3307" w:author="Huawei, HiSilicon" w:date="2025-04-26T17:55:00Z"/>
        </w:rPr>
      </w:pPr>
      <w:ins w:id="3308" w:author="Huawei, HiSilicon" w:date="2025-04-26T17:55:00Z">
        <w:r>
          <w:t xml:space="preserve">    ...</w:t>
        </w:r>
      </w:ins>
    </w:p>
    <w:p w14:paraId="3A14921F" w14:textId="77777777" w:rsidR="001435FD" w:rsidRDefault="001435FD" w:rsidP="001435FD">
      <w:pPr>
        <w:pStyle w:val="PL"/>
        <w:rPr>
          <w:ins w:id="3309" w:author="Huawei, HiSilicon" w:date="2025-04-26T18:01:00Z"/>
        </w:rPr>
      </w:pPr>
      <w:ins w:id="3310" w:author="Huawei, HiSilicon" w:date="2025-04-26T17:55:00Z">
        <w:r>
          <w:t>}</w:t>
        </w:r>
      </w:ins>
    </w:p>
    <w:p w14:paraId="04E98F1A" w14:textId="77777777" w:rsidR="001435FD" w:rsidRDefault="001435FD" w:rsidP="001435FD">
      <w:pPr>
        <w:pStyle w:val="PL"/>
        <w:rPr>
          <w:ins w:id="3311" w:author="Huawei, HiSilicon" w:date="2025-04-26T18:01:00Z"/>
        </w:rPr>
      </w:pPr>
    </w:p>
    <w:p w14:paraId="6B38467B" w14:textId="52CCCA2A" w:rsidR="001435FD" w:rsidRPr="00D839FF" w:rsidRDefault="001435FD" w:rsidP="001435FD">
      <w:pPr>
        <w:pStyle w:val="PL"/>
        <w:rPr>
          <w:ins w:id="3312" w:author="Huawei, HiSilicon" w:date="2025-04-26T17:50:00Z"/>
          <w:color w:val="808080"/>
        </w:rPr>
      </w:pPr>
      <w:ins w:id="3313" w:author="Huawei, HiSilicon" w:date="2025-04-26T17:50:00Z">
        <w:r w:rsidRPr="00D839FF">
          <w:rPr>
            <w:color w:val="808080"/>
          </w:rPr>
          <w:t>-- TAG-SRS-RSRP-</w:t>
        </w:r>
      </w:ins>
      <w:ins w:id="3314" w:author="Huawei, HiSilicon" w:date="2025-04-26T18:26:00Z">
        <w:r w:rsidR="009E4CA8" w:rsidRPr="009E4CA8">
          <w:rPr>
            <w:color w:val="808080"/>
          </w:rPr>
          <w:t>MEASRESOURCESET</w:t>
        </w:r>
      </w:ins>
      <w:ins w:id="3315" w:author="Huawei, HiSilicon" w:date="2025-04-26T17:50:00Z">
        <w:r w:rsidRPr="00D839FF">
          <w:rPr>
            <w:color w:val="808080"/>
          </w:rPr>
          <w:t>-STOP</w:t>
        </w:r>
      </w:ins>
    </w:p>
    <w:p w14:paraId="68F4C2E3" w14:textId="77777777" w:rsidR="001435FD" w:rsidRPr="00D839FF" w:rsidRDefault="001435FD" w:rsidP="001435FD">
      <w:pPr>
        <w:pStyle w:val="PL"/>
        <w:rPr>
          <w:ins w:id="3316" w:author="Huawei, HiSilicon" w:date="2025-04-26T17:50:00Z"/>
          <w:color w:val="808080"/>
        </w:rPr>
      </w:pPr>
      <w:ins w:id="3317" w:author="Huawei, HiSilicon" w:date="2025-04-26T17:50:00Z">
        <w:r w:rsidRPr="00D839FF">
          <w:rPr>
            <w:color w:val="808080"/>
          </w:rPr>
          <w:t>-- ASN1STOP</w:t>
        </w:r>
      </w:ins>
    </w:p>
    <w:p w14:paraId="10E55A8E" w14:textId="77777777" w:rsidR="001435FD" w:rsidRDefault="001435FD" w:rsidP="001435FD">
      <w:pPr>
        <w:rPr>
          <w:ins w:id="3318" w:author="Huawei, HiSilicon" w:date="2025-04-26T18: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435FD" w:rsidRPr="00D839FF" w14:paraId="17C35775" w14:textId="77777777" w:rsidTr="00781837">
        <w:trPr>
          <w:ins w:id="3319"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47DD81A4" w14:textId="1DD6630E" w:rsidR="001435FD" w:rsidRPr="00D839FF" w:rsidRDefault="001435FD" w:rsidP="00781837">
            <w:pPr>
              <w:pStyle w:val="TAH"/>
              <w:rPr>
                <w:ins w:id="3320" w:author="Huawei, HiSilicon" w:date="2025-04-26T18:04:00Z"/>
                <w:rFonts w:eastAsia="SimSun"/>
                <w:szCs w:val="22"/>
                <w:lang w:eastAsia="sv-SE"/>
              </w:rPr>
            </w:pPr>
            <w:ins w:id="3321" w:author="Huawei, HiSilicon" w:date="2025-04-26T18:04: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1435FD" w:rsidRPr="00D839FF" w14:paraId="7A99539D" w14:textId="77777777" w:rsidTr="00781837">
        <w:trPr>
          <w:trHeight w:val="52"/>
          <w:ins w:id="3322" w:author="Huawei, HiSilicon" w:date="2025-04-26T18:14:00Z"/>
        </w:trPr>
        <w:tc>
          <w:tcPr>
            <w:tcW w:w="14173" w:type="dxa"/>
            <w:tcBorders>
              <w:top w:val="single" w:sz="4" w:space="0" w:color="auto"/>
              <w:left w:val="single" w:sz="4" w:space="0" w:color="auto"/>
              <w:bottom w:val="single" w:sz="4" w:space="0" w:color="auto"/>
              <w:right w:val="single" w:sz="4" w:space="0" w:color="auto"/>
            </w:tcBorders>
          </w:tcPr>
          <w:p w14:paraId="026C3FE5" w14:textId="77777777" w:rsidR="001435FD" w:rsidRDefault="001435FD" w:rsidP="00781837">
            <w:pPr>
              <w:pStyle w:val="TAL"/>
              <w:rPr>
                <w:ins w:id="3323" w:author="Huawei, HiSilicon" w:date="2025-04-26T18:14:00Z"/>
                <w:rFonts w:eastAsia="Yu Mincho"/>
                <w:b/>
                <w:bCs/>
                <w:i/>
                <w:szCs w:val="22"/>
                <w:lang w:eastAsia="sv-SE"/>
              </w:rPr>
            </w:pPr>
            <w:ins w:id="3324" w:author="Huawei, HiSilicon" w:date="2025-04-26T18:14:00Z">
              <w:r w:rsidRPr="001435FD">
                <w:rPr>
                  <w:rFonts w:eastAsia="Yu Mincho"/>
                  <w:b/>
                  <w:bCs/>
                  <w:i/>
                  <w:szCs w:val="22"/>
                  <w:lang w:eastAsia="sv-SE"/>
                </w:rPr>
                <w:t>aperiodicTriggeringOffset</w:t>
              </w:r>
            </w:ins>
          </w:p>
          <w:p w14:paraId="13A6A1C9" w14:textId="03D04A35" w:rsidR="001435FD" w:rsidRPr="00507F13" w:rsidRDefault="001435FD" w:rsidP="00781837">
            <w:pPr>
              <w:pStyle w:val="TAL"/>
              <w:rPr>
                <w:ins w:id="3325" w:author="Huawei, HiSilicon" w:date="2025-04-26T18:14:00Z"/>
                <w:rFonts w:eastAsia="Yu Mincho"/>
                <w:b/>
                <w:bCs/>
                <w:i/>
                <w:szCs w:val="22"/>
                <w:lang w:eastAsia="sv-SE"/>
              </w:rPr>
            </w:pPr>
            <w:ins w:id="3326" w:author="Huawei, HiSilicon" w:date="2025-04-26T18:14: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1435FD" w:rsidRPr="00D839FF" w14:paraId="7730CAF8" w14:textId="77777777" w:rsidTr="00781837">
        <w:trPr>
          <w:trHeight w:val="52"/>
          <w:ins w:id="3327" w:author="Huawei, HiSilicon" w:date="2025-04-26T18:04:00Z"/>
        </w:trPr>
        <w:tc>
          <w:tcPr>
            <w:tcW w:w="14173" w:type="dxa"/>
            <w:tcBorders>
              <w:top w:val="single" w:sz="4" w:space="0" w:color="auto"/>
              <w:left w:val="single" w:sz="4" w:space="0" w:color="auto"/>
              <w:bottom w:val="single" w:sz="4" w:space="0" w:color="auto"/>
              <w:right w:val="single" w:sz="4" w:space="0" w:color="auto"/>
            </w:tcBorders>
            <w:hideMark/>
          </w:tcPr>
          <w:p w14:paraId="500C4594" w14:textId="32185FEB" w:rsidR="001435FD" w:rsidRDefault="001435FD" w:rsidP="00781837">
            <w:pPr>
              <w:pStyle w:val="TAL"/>
              <w:rPr>
                <w:ins w:id="3328" w:author="Huawei, HiSilicon" w:date="2025-04-26T18:05:00Z"/>
                <w:rFonts w:eastAsia="Yu Mincho"/>
                <w:b/>
                <w:bCs/>
                <w:i/>
                <w:szCs w:val="22"/>
                <w:lang w:eastAsia="sv-SE"/>
              </w:rPr>
            </w:pPr>
            <w:ins w:id="3329" w:author="Huawei, HiSilicon" w:date="2025-04-26T18:05:00Z">
              <w:r w:rsidRPr="001435FD">
                <w:rPr>
                  <w:rFonts w:eastAsia="Yu Mincho"/>
                  <w:b/>
                  <w:bCs/>
                  <w:i/>
                  <w:szCs w:val="22"/>
                  <w:lang w:eastAsia="sv-SE"/>
                </w:rPr>
                <w:t xml:space="preserve">srs-RSRP-MeasResourceIdList </w:t>
              </w:r>
            </w:ins>
          </w:p>
          <w:p w14:paraId="3CCBF2DD" w14:textId="468DA380" w:rsidR="001435FD" w:rsidRPr="00D839FF" w:rsidRDefault="001435FD" w:rsidP="00781837">
            <w:pPr>
              <w:pStyle w:val="TAL"/>
              <w:rPr>
                <w:ins w:id="3330" w:author="Huawei, HiSilicon" w:date="2025-04-26T18:04:00Z"/>
                <w:bCs/>
                <w:szCs w:val="22"/>
                <w:lang w:eastAsia="en-GB"/>
              </w:rPr>
            </w:pPr>
            <w:ins w:id="3331" w:author="Huawei, HiSilicon" w:date="2025-04-26T18:04:00Z">
              <w:r w:rsidRPr="00D839FF">
                <w:rPr>
                  <w:bCs/>
                  <w:szCs w:val="22"/>
                  <w:lang w:eastAsia="en-GB"/>
                </w:rPr>
                <w:t xml:space="preserve">Indicates the </w:t>
              </w:r>
            </w:ins>
            <w:ins w:id="3332" w:author="Huawei, HiSilicon" w:date="2025-04-26T18:07:00Z">
              <w:r w:rsidRPr="001435FD">
                <w:rPr>
                  <w:bCs/>
                  <w:szCs w:val="22"/>
                  <w:lang w:eastAsia="en-GB"/>
                </w:rPr>
                <w:t>SRS-RSRP measurement resources associated with this SRS-RSRP measurement resource set</w:t>
              </w:r>
            </w:ins>
            <w:ins w:id="3333" w:author="Huawei, HiSilicon" w:date="2025-04-26T18:04:00Z">
              <w:r w:rsidRPr="00D839FF">
                <w:rPr>
                  <w:rFonts w:eastAsia="Yu Mincho"/>
                  <w:bCs/>
                  <w:szCs w:val="22"/>
                  <w:lang w:eastAsia="sv-SE"/>
                </w:rPr>
                <w:t>.</w:t>
              </w:r>
            </w:ins>
          </w:p>
        </w:tc>
      </w:tr>
      <w:tr w:rsidR="001435FD" w:rsidRPr="00D839FF" w14:paraId="4010B771" w14:textId="77777777" w:rsidTr="00781837">
        <w:trPr>
          <w:trHeight w:val="52"/>
          <w:ins w:id="3334" w:author="Huawei, HiSilicon" w:date="2025-04-26T18:04:00Z"/>
        </w:trPr>
        <w:tc>
          <w:tcPr>
            <w:tcW w:w="14173" w:type="dxa"/>
            <w:tcBorders>
              <w:top w:val="single" w:sz="4" w:space="0" w:color="auto"/>
              <w:left w:val="single" w:sz="4" w:space="0" w:color="auto"/>
              <w:bottom w:val="single" w:sz="4" w:space="0" w:color="auto"/>
              <w:right w:val="single" w:sz="4" w:space="0" w:color="auto"/>
            </w:tcBorders>
          </w:tcPr>
          <w:p w14:paraId="64AC1944" w14:textId="163E2B52" w:rsidR="001435FD" w:rsidRDefault="001435FD" w:rsidP="00781837">
            <w:pPr>
              <w:pStyle w:val="TAL"/>
              <w:rPr>
                <w:ins w:id="3335" w:author="Huawei, HiSilicon" w:date="2025-04-26T18:05:00Z"/>
                <w:rFonts w:eastAsia="Yu Mincho"/>
                <w:b/>
                <w:bCs/>
                <w:i/>
                <w:szCs w:val="22"/>
                <w:lang w:eastAsia="sv-SE"/>
              </w:rPr>
            </w:pPr>
            <w:ins w:id="3336" w:author="Huawei, HiSilicon" w:date="2025-04-26T18:05:00Z">
              <w:r w:rsidRPr="001435FD">
                <w:rPr>
                  <w:rFonts w:eastAsia="Yu Mincho"/>
                  <w:b/>
                  <w:bCs/>
                  <w:i/>
                  <w:szCs w:val="22"/>
                  <w:lang w:eastAsia="sv-SE"/>
                </w:rPr>
                <w:t xml:space="preserve">srs-RSRP-MeasResourceSetId </w:t>
              </w:r>
            </w:ins>
          </w:p>
          <w:p w14:paraId="3D09E7DC" w14:textId="60B2D41C" w:rsidR="001435FD" w:rsidRPr="00D839FF" w:rsidRDefault="001435FD" w:rsidP="00781837">
            <w:pPr>
              <w:pStyle w:val="TAL"/>
              <w:rPr>
                <w:ins w:id="3337" w:author="Huawei, HiSilicon" w:date="2025-04-26T18:04:00Z"/>
                <w:rFonts w:eastAsia="Yu Mincho"/>
                <w:b/>
                <w:bCs/>
                <w:i/>
                <w:szCs w:val="22"/>
                <w:lang w:eastAsia="sv-SE"/>
              </w:rPr>
            </w:pPr>
            <w:ins w:id="3338" w:author="Huawei, HiSilicon" w:date="2025-04-26T18:06:00Z">
              <w:r>
                <w:rPr>
                  <w:bCs/>
                  <w:lang w:eastAsia="sv-SE"/>
                </w:rPr>
                <w:t xml:space="preserve">Indicates </w:t>
              </w:r>
              <w:r w:rsidRPr="001435FD">
                <w:rPr>
                  <w:bCs/>
                  <w:lang w:eastAsia="sv-SE"/>
                </w:rPr>
                <w:t>ID of SRS-RSRP measurement resource set</w:t>
              </w:r>
            </w:ins>
            <w:ins w:id="3339" w:author="Huawei, HiSilicon" w:date="2025-04-26T18:04:00Z">
              <w:r w:rsidRPr="00D839FF">
                <w:rPr>
                  <w:lang w:eastAsia="sv-SE"/>
                </w:rPr>
                <w:t>.</w:t>
              </w:r>
            </w:ins>
          </w:p>
        </w:tc>
      </w:tr>
    </w:tbl>
    <w:p w14:paraId="25E78694" w14:textId="77777777" w:rsidR="001435FD" w:rsidRDefault="001435FD" w:rsidP="001435FD">
      <w:pPr>
        <w:rPr>
          <w:ins w:id="3340" w:author="Huawei, HiSilicon" w:date="2025-04-26T18:21:00Z"/>
        </w:rPr>
      </w:pPr>
    </w:p>
    <w:p w14:paraId="13F5984A" w14:textId="28C0A391" w:rsidR="009E4CA8" w:rsidRPr="00D839FF" w:rsidRDefault="009E4CA8" w:rsidP="009E4CA8">
      <w:pPr>
        <w:pStyle w:val="Heading4"/>
        <w:rPr>
          <w:ins w:id="3341" w:author="Huawei, HiSilicon" w:date="2025-04-26T18:22:00Z"/>
          <w:rFonts w:eastAsia="MS Mincho"/>
        </w:rPr>
      </w:pPr>
      <w:ins w:id="3342" w:author="Huawei, HiSilicon" w:date="2025-04-26T18:22:00Z">
        <w:r w:rsidRPr="00D839FF">
          <w:rPr>
            <w:rFonts w:eastAsia="MS Mincho"/>
          </w:rPr>
          <w:lastRenderedPageBreak/>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4FE002F5" w14:textId="26C11FE5" w:rsidR="009E4CA8" w:rsidRPr="00D839FF" w:rsidRDefault="009E4CA8" w:rsidP="009E4CA8">
      <w:pPr>
        <w:rPr>
          <w:ins w:id="3343" w:author="Huawei, HiSilicon" w:date="2025-04-26T18:22:00Z"/>
          <w:rFonts w:eastAsia="MS Mincho"/>
        </w:rPr>
      </w:pPr>
      <w:ins w:id="3344" w:author="Huawei, HiSilicon" w:date="2025-04-26T18:22:00Z">
        <w:r w:rsidRPr="00D839FF">
          <w:t xml:space="preserve">The IE </w:t>
        </w:r>
        <w:r w:rsidRPr="001435FD">
          <w:rPr>
            <w:i/>
          </w:rPr>
          <w:t>SRS-RSRP-MeasResourceSet</w:t>
        </w:r>
        <w:r>
          <w:rPr>
            <w:i/>
          </w:rPr>
          <w:t>Id</w:t>
        </w:r>
        <w:r w:rsidRPr="00D839FF">
          <w:t xml:space="preserve"> </w:t>
        </w:r>
      </w:ins>
      <w:ins w:id="3345" w:author="Huawei, HiSilicon" w:date="2025-04-26T18:23:00Z">
        <w:r w:rsidRPr="009E4CA8">
          <w:t xml:space="preserve">is used to identify a </w:t>
        </w:r>
        <w:r w:rsidRPr="00507F13">
          <w:t>SRS-RSRP-MeasResourceSet</w:t>
        </w:r>
      </w:ins>
      <w:ins w:id="3346" w:author="Huawei, HiSilicon" w:date="2025-04-26T18:22:00Z">
        <w:r w:rsidRPr="00D839FF">
          <w:t>.</w:t>
        </w:r>
      </w:ins>
    </w:p>
    <w:p w14:paraId="5FDE540F" w14:textId="3AC97605" w:rsidR="009E4CA8" w:rsidRPr="00D839FF" w:rsidRDefault="009E4CA8" w:rsidP="009E4CA8">
      <w:pPr>
        <w:pStyle w:val="TH"/>
        <w:rPr>
          <w:ins w:id="3347" w:author="Huawei, HiSilicon" w:date="2025-04-26T18:22:00Z"/>
        </w:rPr>
      </w:pPr>
      <w:ins w:id="3348" w:author="Huawei, HiSilicon" w:date="2025-04-26T18:22:00Z">
        <w:r w:rsidRPr="00D839FF">
          <w:rPr>
            <w:i/>
          </w:rPr>
          <w:t>SRS-RSRP-</w:t>
        </w:r>
        <w:r w:rsidRPr="001435FD">
          <w:rPr>
            <w:i/>
          </w:rPr>
          <w:t>MeasResourceSet</w:t>
        </w:r>
      </w:ins>
      <w:ins w:id="3349" w:author="Huawei, HiSilicon" w:date="2025-04-26T18:23:00Z">
        <w:r>
          <w:rPr>
            <w:i/>
          </w:rPr>
          <w:t>Id</w:t>
        </w:r>
      </w:ins>
      <w:ins w:id="3350" w:author="Huawei, HiSilicon" w:date="2025-04-26T18:22:00Z">
        <w:r w:rsidRPr="00D839FF">
          <w:t xml:space="preserve"> information element</w:t>
        </w:r>
      </w:ins>
    </w:p>
    <w:p w14:paraId="6F4BA23B" w14:textId="77777777" w:rsidR="009E4CA8" w:rsidRPr="00D839FF" w:rsidRDefault="009E4CA8" w:rsidP="009E4CA8">
      <w:pPr>
        <w:pStyle w:val="PL"/>
        <w:rPr>
          <w:ins w:id="3351" w:author="Huawei, HiSilicon" w:date="2025-04-26T18:22:00Z"/>
          <w:color w:val="808080"/>
        </w:rPr>
      </w:pPr>
      <w:ins w:id="3352" w:author="Huawei, HiSilicon" w:date="2025-04-26T18:22:00Z">
        <w:r w:rsidRPr="00D839FF">
          <w:rPr>
            <w:color w:val="808080"/>
          </w:rPr>
          <w:t>-- ASN1START</w:t>
        </w:r>
      </w:ins>
    </w:p>
    <w:p w14:paraId="439BA905" w14:textId="3BDB76A5" w:rsidR="009E4CA8" w:rsidRPr="00D839FF" w:rsidRDefault="009E4CA8" w:rsidP="009E4CA8">
      <w:pPr>
        <w:pStyle w:val="PL"/>
        <w:rPr>
          <w:ins w:id="3353" w:author="Huawei, HiSilicon" w:date="2025-04-26T18:22:00Z"/>
          <w:color w:val="808080"/>
        </w:rPr>
      </w:pPr>
      <w:ins w:id="3354" w:author="Huawei, HiSilicon" w:date="2025-04-26T18:22:00Z">
        <w:r w:rsidRPr="00D839FF">
          <w:rPr>
            <w:color w:val="808080"/>
          </w:rPr>
          <w:t>-- TAG-SRS-RSRP-</w:t>
        </w:r>
      </w:ins>
      <w:ins w:id="3355" w:author="Huawei, HiSilicon" w:date="2025-04-26T18:27:00Z">
        <w:r>
          <w:rPr>
            <w:color w:val="808080"/>
          </w:rPr>
          <w:t>M</w:t>
        </w:r>
        <w:r w:rsidRPr="009E4CA8">
          <w:rPr>
            <w:color w:val="808080"/>
          </w:rPr>
          <w:t>EASRESOURCESET</w:t>
        </w:r>
        <w:r>
          <w:rPr>
            <w:color w:val="808080"/>
          </w:rPr>
          <w:t>ID</w:t>
        </w:r>
      </w:ins>
      <w:ins w:id="3356" w:author="Huawei, HiSilicon" w:date="2025-04-26T18:22:00Z">
        <w:r w:rsidRPr="00D839FF">
          <w:rPr>
            <w:color w:val="808080"/>
          </w:rPr>
          <w:t>-START</w:t>
        </w:r>
      </w:ins>
    </w:p>
    <w:p w14:paraId="45AFFAC2" w14:textId="77777777" w:rsidR="009E4CA8" w:rsidRPr="00D839FF" w:rsidRDefault="009E4CA8" w:rsidP="009E4CA8">
      <w:pPr>
        <w:pStyle w:val="PL"/>
        <w:rPr>
          <w:ins w:id="3357" w:author="Huawei, HiSilicon" w:date="2025-04-26T18:22:00Z"/>
        </w:rPr>
      </w:pPr>
    </w:p>
    <w:p w14:paraId="25FC5E9F" w14:textId="65B93F21" w:rsidR="009E4CA8" w:rsidRDefault="009E4CA8" w:rsidP="009E4CA8">
      <w:pPr>
        <w:pStyle w:val="PL"/>
        <w:rPr>
          <w:ins w:id="3358" w:author="Huawei, HiSilicon" w:date="2025-04-26T18:22:00Z"/>
        </w:rPr>
      </w:pPr>
      <w:ins w:id="3359" w:author="Huawei, HiSilicon" w:date="2025-04-26T18:22:00Z">
        <w:r w:rsidRPr="001435FD">
          <w:t>SRS-RSRP-MeasResourceSet</w:t>
        </w:r>
      </w:ins>
      <w:ins w:id="3360" w:author="Huawei, HiSilicon" w:date="2025-04-26T18:28:00Z">
        <w:r>
          <w:t>Id</w:t>
        </w:r>
      </w:ins>
      <w:ins w:id="3361" w:author="Huawei, HiSilicon" w:date="2025-04-26T18:22:00Z">
        <w:r w:rsidRPr="00D839FF">
          <w:t>-r1</w:t>
        </w:r>
        <w:r>
          <w:t>9</w:t>
        </w:r>
        <w:r w:rsidRPr="00D839FF">
          <w:t xml:space="preserve"> </w:t>
        </w:r>
        <w:r w:rsidRPr="001435FD">
          <w:t xml:space="preserve">::=      </w:t>
        </w:r>
      </w:ins>
      <w:ins w:id="3362" w:author="Huawei, HiSilicon" w:date="2025-04-26T18:28:00Z">
        <w:r w:rsidRPr="009E4CA8">
          <w:t>INTEGER(0..</w:t>
        </w:r>
      </w:ins>
      <w:ins w:id="3363" w:author="Huawei, HiSilicon" w:date="2025-04-26T18:29:00Z">
        <w:r w:rsidRPr="009E4CA8">
          <w:t>maxNrofSRS-RSRP-MeasResourceSets</w:t>
        </w:r>
      </w:ins>
      <w:ins w:id="3364" w:author="Tao Cai" w:date="2025-06-08T14:03:00Z">
        <w:r w:rsidR="000E7465">
          <w:t>-1</w:t>
        </w:r>
      </w:ins>
      <w:ins w:id="3365" w:author="Huawei, HiSilicon" w:date="2025-04-26T18:31:00Z">
        <w:r>
          <w:t>-r19</w:t>
        </w:r>
      </w:ins>
      <w:ins w:id="3366" w:author="Huawei, HiSilicon" w:date="2025-04-26T18:28:00Z">
        <w:r w:rsidRPr="009E4CA8">
          <w:t>)</w:t>
        </w:r>
      </w:ins>
    </w:p>
    <w:p w14:paraId="5DC6C92F" w14:textId="77777777" w:rsidR="009E4CA8" w:rsidRDefault="009E4CA8" w:rsidP="009E4CA8">
      <w:pPr>
        <w:pStyle w:val="PL"/>
        <w:rPr>
          <w:ins w:id="3367" w:author="Huawei, HiSilicon" w:date="2025-04-26T18:22:00Z"/>
        </w:rPr>
      </w:pPr>
    </w:p>
    <w:p w14:paraId="2E20FE98" w14:textId="02524347" w:rsidR="009E4CA8" w:rsidRPr="00D839FF" w:rsidRDefault="009E4CA8" w:rsidP="009E4CA8">
      <w:pPr>
        <w:pStyle w:val="PL"/>
        <w:rPr>
          <w:ins w:id="3368" w:author="Huawei, HiSilicon" w:date="2025-04-26T18:22:00Z"/>
          <w:color w:val="808080"/>
        </w:rPr>
      </w:pPr>
      <w:ins w:id="3369" w:author="Huawei, HiSilicon" w:date="2025-04-26T18:22:00Z">
        <w:r w:rsidRPr="00D839FF">
          <w:rPr>
            <w:color w:val="808080"/>
          </w:rPr>
          <w:t>-- TAG-SRS-RSRP-</w:t>
        </w:r>
      </w:ins>
      <w:ins w:id="3370" w:author="Huawei, HiSilicon" w:date="2025-04-26T18:27:00Z">
        <w:r w:rsidRPr="009E4CA8">
          <w:rPr>
            <w:color w:val="808080"/>
          </w:rPr>
          <w:t>MEASRESOURCESET</w:t>
        </w:r>
        <w:r>
          <w:rPr>
            <w:color w:val="808080"/>
          </w:rPr>
          <w:t>ID</w:t>
        </w:r>
      </w:ins>
      <w:ins w:id="3371" w:author="Huawei, HiSilicon" w:date="2025-04-26T18:22:00Z">
        <w:r w:rsidRPr="00D839FF">
          <w:rPr>
            <w:color w:val="808080"/>
          </w:rPr>
          <w:t>-STOP</w:t>
        </w:r>
      </w:ins>
    </w:p>
    <w:p w14:paraId="42D3E3FC" w14:textId="77777777" w:rsidR="009E4CA8" w:rsidRPr="00D839FF" w:rsidRDefault="009E4CA8" w:rsidP="009E4CA8">
      <w:pPr>
        <w:pStyle w:val="PL"/>
        <w:rPr>
          <w:ins w:id="3372" w:author="Huawei, HiSilicon" w:date="2025-04-26T18:22:00Z"/>
          <w:color w:val="808080"/>
        </w:rPr>
      </w:pPr>
      <w:ins w:id="3373" w:author="Huawei, HiSilicon" w:date="2025-04-26T18:22:00Z">
        <w:r w:rsidRPr="00D839FF">
          <w:rPr>
            <w:color w:val="808080"/>
          </w:rPr>
          <w:t>-- ASN1STOP</w:t>
        </w:r>
      </w:ins>
    </w:p>
    <w:p w14:paraId="73A5C7E2" w14:textId="77777777" w:rsidR="009E4CA8" w:rsidRPr="00D839FF" w:rsidRDefault="009E4CA8" w:rsidP="001435FD">
      <w:pPr>
        <w:rPr>
          <w:ins w:id="3374" w:author="Huawei, HiSilicon" w:date="2025-04-26T17:50:00Z"/>
        </w:rPr>
      </w:pPr>
    </w:p>
    <w:p w14:paraId="48706645" w14:textId="77777777" w:rsidR="00394471" w:rsidRPr="00D839FF" w:rsidRDefault="00394471" w:rsidP="00394471">
      <w:pPr>
        <w:pStyle w:val="Heading4"/>
        <w:rPr>
          <w:rFonts w:eastAsia="MS Mincho"/>
        </w:rPr>
      </w:pPr>
      <w:r w:rsidRPr="00D839FF">
        <w:rPr>
          <w:rFonts w:eastAsia="MS Mincho"/>
        </w:rPr>
        <w:t>–</w:t>
      </w:r>
      <w:r w:rsidRPr="00D839FF">
        <w:rPr>
          <w:rFonts w:eastAsia="MS Mincho"/>
        </w:rPr>
        <w:tab/>
      </w:r>
      <w:r w:rsidRPr="00D839FF">
        <w:rPr>
          <w:rFonts w:eastAsia="MS Mincho"/>
          <w:i/>
        </w:rPr>
        <w:t>SRS-RSRP-Range</w:t>
      </w:r>
      <w:bookmarkEnd w:id="3122"/>
      <w:bookmarkEnd w:id="3123"/>
      <w:bookmarkEnd w:id="3124"/>
      <w:bookmarkEnd w:id="3125"/>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3375" w:name="_Toc60777400"/>
      <w:bookmarkStart w:id="3376" w:name="_Toc193446416"/>
      <w:bookmarkStart w:id="3377" w:name="_Toc193452221"/>
      <w:bookmarkStart w:id="3378" w:name="_Toc193463493"/>
      <w:r w:rsidRPr="00D839FF">
        <w:t>–</w:t>
      </w:r>
      <w:r w:rsidRPr="00D839FF">
        <w:tab/>
      </w:r>
      <w:r w:rsidRPr="00D839FF">
        <w:rPr>
          <w:i/>
        </w:rPr>
        <w:t>SRS-TPC-CommandConfig</w:t>
      </w:r>
      <w:bookmarkEnd w:id="3375"/>
      <w:bookmarkEnd w:id="3376"/>
      <w:bookmarkEnd w:id="3377"/>
      <w:bookmarkEnd w:id="3378"/>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lastRenderedPageBreak/>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3379" w:name="_Toc60777401"/>
      <w:bookmarkStart w:id="3380" w:name="_Toc193446417"/>
      <w:bookmarkStart w:id="3381" w:name="_Toc193452222"/>
      <w:bookmarkStart w:id="3382" w:name="_Toc193463494"/>
      <w:r w:rsidRPr="00D839FF">
        <w:t>–</w:t>
      </w:r>
      <w:r w:rsidRPr="00D839FF">
        <w:tab/>
      </w:r>
      <w:r w:rsidRPr="00D839FF">
        <w:rPr>
          <w:i/>
        </w:rPr>
        <w:t>SSB-Index</w:t>
      </w:r>
      <w:bookmarkEnd w:id="3379"/>
      <w:bookmarkEnd w:id="3380"/>
      <w:bookmarkEnd w:id="3381"/>
      <w:bookmarkEnd w:id="3382"/>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3383" w:name="_Toc60777402"/>
      <w:bookmarkStart w:id="3384" w:name="_Toc193446418"/>
      <w:bookmarkStart w:id="3385" w:name="_Toc193452223"/>
      <w:bookmarkStart w:id="3386" w:name="_Toc193463495"/>
      <w:r w:rsidRPr="00D839FF">
        <w:t>–</w:t>
      </w:r>
      <w:r w:rsidRPr="00D839FF">
        <w:tab/>
      </w:r>
      <w:r w:rsidRPr="00D839FF">
        <w:rPr>
          <w:i/>
        </w:rPr>
        <w:t>SSB-MTC</w:t>
      </w:r>
      <w:bookmarkEnd w:id="3383"/>
      <w:bookmarkEnd w:id="3384"/>
      <w:bookmarkEnd w:id="3385"/>
      <w:bookmarkEnd w:id="3386"/>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lastRenderedPageBreak/>
        <w:t xml:space="preserve">        sf10                                    </w:t>
      </w:r>
      <w:r w:rsidRPr="00D839FF">
        <w:rPr>
          <w:color w:val="993366"/>
        </w:rPr>
        <w:t>INTEGER</w:t>
      </w:r>
      <w:r w:rsidRPr="00D839FF">
        <w:t xml:space="preserve"> (0..9),</w:t>
      </w:r>
    </w:p>
    <w:p w14:paraId="6C51A404" w14:textId="77777777" w:rsidR="00394471" w:rsidRPr="00A7319B" w:rsidRDefault="00394471" w:rsidP="00D839FF">
      <w:pPr>
        <w:pStyle w:val="PL"/>
      </w:pPr>
      <w:r w:rsidRPr="00D839FF">
        <w:t xml:space="preserve">        </w:t>
      </w:r>
      <w:r w:rsidRPr="00A7319B">
        <w:t xml:space="preserve">sf20                                    </w:t>
      </w:r>
      <w:r w:rsidRPr="00A7319B">
        <w:rPr>
          <w:color w:val="993366"/>
        </w:rPr>
        <w:t>INTEGER</w:t>
      </w:r>
      <w:r w:rsidRPr="00A7319B">
        <w:t xml:space="preserve"> (0..19),</w:t>
      </w:r>
    </w:p>
    <w:p w14:paraId="130E1EF9" w14:textId="77777777" w:rsidR="00394471" w:rsidRPr="00A7319B" w:rsidRDefault="00394471" w:rsidP="00D839FF">
      <w:pPr>
        <w:pStyle w:val="PL"/>
      </w:pPr>
      <w:r w:rsidRPr="00A7319B">
        <w:t xml:space="preserve">        sf40                                    </w:t>
      </w:r>
      <w:r w:rsidRPr="00A7319B">
        <w:rPr>
          <w:color w:val="993366"/>
        </w:rPr>
        <w:t>INTEGER</w:t>
      </w:r>
      <w:r w:rsidRPr="00A7319B">
        <w:t xml:space="preserve"> (0..39),</w:t>
      </w:r>
    </w:p>
    <w:p w14:paraId="1FC6F121" w14:textId="77777777" w:rsidR="00394471" w:rsidRPr="00A7319B" w:rsidRDefault="00394471" w:rsidP="00D839FF">
      <w:pPr>
        <w:pStyle w:val="PL"/>
      </w:pPr>
      <w:r w:rsidRPr="00A7319B">
        <w:t xml:space="preserve">        sf80                                    </w:t>
      </w:r>
      <w:r w:rsidRPr="00A7319B">
        <w:rPr>
          <w:color w:val="993366"/>
        </w:rPr>
        <w:t>INTEGER</w:t>
      </w:r>
      <w:r w:rsidRPr="00A7319B">
        <w:t xml:space="preserve"> (0..79),</w:t>
      </w:r>
    </w:p>
    <w:p w14:paraId="2E1D3B15" w14:textId="77777777" w:rsidR="00394471" w:rsidRPr="00D839FF" w:rsidRDefault="00394471" w:rsidP="00D839FF">
      <w:pPr>
        <w:pStyle w:val="PL"/>
      </w:pPr>
      <w:r w:rsidRPr="00A7319B">
        <w:t xml:space="preserve">        </w:t>
      </w:r>
      <w:r w:rsidRPr="00D839FF">
        <w:t xml:space="preserve">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A7319B" w:rsidRDefault="00394471" w:rsidP="00D839FF">
      <w:pPr>
        <w:pStyle w:val="PL"/>
      </w:pPr>
      <w:r w:rsidRPr="00D839FF">
        <w:t xml:space="preserve">        </w:t>
      </w:r>
      <w:r w:rsidRPr="00A7319B">
        <w:t xml:space="preserve">sf5-r16                                     </w:t>
      </w:r>
      <w:r w:rsidRPr="00A7319B">
        <w:rPr>
          <w:color w:val="993366"/>
        </w:rPr>
        <w:t>INTEGER</w:t>
      </w:r>
      <w:r w:rsidRPr="00A7319B">
        <w:t xml:space="preserve"> (0..4),</w:t>
      </w:r>
    </w:p>
    <w:p w14:paraId="3FD44DB8" w14:textId="77777777" w:rsidR="00394471" w:rsidRPr="00A7319B" w:rsidRDefault="00394471" w:rsidP="00D839FF">
      <w:pPr>
        <w:pStyle w:val="PL"/>
      </w:pPr>
      <w:r w:rsidRPr="00A7319B">
        <w:t xml:space="preserve">        sf10-r16                                    </w:t>
      </w:r>
      <w:r w:rsidRPr="00A7319B">
        <w:rPr>
          <w:color w:val="993366"/>
        </w:rPr>
        <w:t>INTEGER</w:t>
      </w:r>
      <w:r w:rsidRPr="00A7319B">
        <w:t xml:space="preserve"> (0..9),</w:t>
      </w:r>
    </w:p>
    <w:p w14:paraId="4EB65CEA" w14:textId="77777777" w:rsidR="00394471" w:rsidRPr="00A7319B" w:rsidRDefault="00394471" w:rsidP="00D839FF">
      <w:pPr>
        <w:pStyle w:val="PL"/>
      </w:pPr>
      <w:r w:rsidRPr="00A7319B">
        <w:t xml:space="preserve">        sf20-r16                                    </w:t>
      </w:r>
      <w:r w:rsidRPr="00A7319B">
        <w:rPr>
          <w:color w:val="993366"/>
        </w:rPr>
        <w:t>INTEGER</w:t>
      </w:r>
      <w:r w:rsidRPr="00A7319B">
        <w:t xml:space="preserve"> (0..19),</w:t>
      </w:r>
    </w:p>
    <w:p w14:paraId="45176B61" w14:textId="77777777" w:rsidR="00394471" w:rsidRPr="00A7319B" w:rsidRDefault="00394471" w:rsidP="00D839FF">
      <w:pPr>
        <w:pStyle w:val="PL"/>
      </w:pPr>
      <w:r w:rsidRPr="00A7319B">
        <w:t xml:space="preserve">        sf40-r16                                    </w:t>
      </w:r>
      <w:r w:rsidRPr="00A7319B">
        <w:rPr>
          <w:color w:val="993366"/>
        </w:rPr>
        <w:t>INTEGER</w:t>
      </w:r>
      <w:r w:rsidRPr="00A7319B">
        <w:t xml:space="preserve"> (0..39),</w:t>
      </w:r>
    </w:p>
    <w:p w14:paraId="2E7F3112" w14:textId="77777777" w:rsidR="00394471" w:rsidRPr="00A7319B" w:rsidRDefault="00394471" w:rsidP="00D839FF">
      <w:pPr>
        <w:pStyle w:val="PL"/>
      </w:pPr>
      <w:r w:rsidRPr="00A7319B">
        <w:t xml:space="preserve">        sf80-r16                                    </w:t>
      </w:r>
      <w:r w:rsidRPr="00A7319B">
        <w:rPr>
          <w:color w:val="993366"/>
        </w:rPr>
        <w:t>INTEGER</w:t>
      </w:r>
      <w:r w:rsidRPr="00A7319B">
        <w:t xml:space="preserve"> (0..79),</w:t>
      </w:r>
    </w:p>
    <w:p w14:paraId="608A484B" w14:textId="77777777" w:rsidR="00394471" w:rsidRPr="00A7319B" w:rsidRDefault="00394471" w:rsidP="00D839FF">
      <w:pPr>
        <w:pStyle w:val="PL"/>
      </w:pPr>
      <w:r w:rsidRPr="00A7319B">
        <w:t xml:space="preserve">        sf160-r16                                   </w:t>
      </w:r>
      <w:r w:rsidRPr="00A7319B">
        <w:rPr>
          <w:color w:val="993366"/>
        </w:rPr>
        <w:t>INTEGER</w:t>
      </w:r>
      <w:r w:rsidRPr="00A7319B">
        <w:t xml:space="preserve"> (0..159),</w:t>
      </w:r>
    </w:p>
    <w:p w14:paraId="34044D66" w14:textId="77777777" w:rsidR="00394471" w:rsidRPr="00A7319B" w:rsidRDefault="00394471" w:rsidP="00D839FF">
      <w:pPr>
        <w:pStyle w:val="PL"/>
      </w:pPr>
      <w:r w:rsidRPr="00A7319B">
        <w:t xml:space="preserve">        sf320-r16                                   </w:t>
      </w:r>
      <w:r w:rsidRPr="00A7319B">
        <w:rPr>
          <w:color w:val="993366"/>
        </w:rPr>
        <w:t>INTEGER</w:t>
      </w:r>
      <w:r w:rsidRPr="00A7319B">
        <w:t xml:space="preserve"> (0..319),</w:t>
      </w:r>
    </w:p>
    <w:p w14:paraId="241A07F7" w14:textId="77777777" w:rsidR="00394471" w:rsidRPr="00A7319B" w:rsidRDefault="00394471" w:rsidP="00D839FF">
      <w:pPr>
        <w:pStyle w:val="PL"/>
      </w:pPr>
      <w:r w:rsidRPr="00A7319B">
        <w:t xml:space="preserve">        sf640-r16                                   </w:t>
      </w:r>
      <w:r w:rsidRPr="00A7319B">
        <w:rPr>
          <w:color w:val="993366"/>
        </w:rPr>
        <w:t>INTEGER</w:t>
      </w:r>
      <w:r w:rsidRPr="00A7319B">
        <w:t xml:space="preserve"> (0..639),</w:t>
      </w:r>
    </w:p>
    <w:p w14:paraId="15B05444" w14:textId="77777777" w:rsidR="00394471" w:rsidRPr="00D839FF" w:rsidRDefault="00394471" w:rsidP="00D839FF">
      <w:pPr>
        <w:pStyle w:val="PL"/>
      </w:pPr>
      <w:r w:rsidRPr="00A7319B">
        <w:t xml:space="preserve">        </w:t>
      </w:r>
      <w:r w:rsidRPr="00D839FF">
        <w:t xml:space="preserve">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A7319B" w:rsidRDefault="000F2B5F" w:rsidP="00D839FF">
      <w:pPr>
        <w:pStyle w:val="PL"/>
      </w:pPr>
      <w:r w:rsidRPr="00D839FF">
        <w:t xml:space="preserve">    </w:t>
      </w:r>
      <w:r w:rsidRPr="00A7319B">
        <w:t>}</w:t>
      </w:r>
      <w:r w:rsidR="00F37CDC" w:rsidRPr="00A7319B">
        <w:t>,</w:t>
      </w:r>
    </w:p>
    <w:p w14:paraId="633E0BCA" w14:textId="4D7A531B" w:rsidR="000F2B5F" w:rsidRPr="00A7319B" w:rsidRDefault="000F2B5F" w:rsidP="00D839FF">
      <w:pPr>
        <w:pStyle w:val="PL"/>
      </w:pPr>
      <w:r w:rsidRPr="00A7319B">
        <w:t xml:space="preserve">    ss-PBCH-BlockPower-r17              </w:t>
      </w:r>
      <w:r w:rsidRPr="00A7319B">
        <w:rPr>
          <w:color w:val="993366"/>
        </w:rPr>
        <w:t>INTEGER</w:t>
      </w:r>
      <w:r w:rsidRPr="00A7319B">
        <w:t xml:space="preserve"> (-60..50)</w:t>
      </w:r>
    </w:p>
    <w:p w14:paraId="31174CD4" w14:textId="77777777" w:rsidR="00F37CDC" w:rsidRPr="00D839FF" w:rsidRDefault="00F37CDC" w:rsidP="00D839FF">
      <w:pPr>
        <w:pStyle w:val="PL"/>
      </w:pPr>
      <w:r w:rsidRPr="00D839FF">
        <w:lastRenderedPageBreak/>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lastRenderedPageBreak/>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3387" w:name="_Toc60777403"/>
      <w:bookmarkStart w:id="3388" w:name="_Toc193446419"/>
      <w:bookmarkStart w:id="3389" w:name="_Toc193452224"/>
      <w:bookmarkStart w:id="3390" w:name="_Toc193463496"/>
      <w:r w:rsidRPr="00D839FF">
        <w:t>–</w:t>
      </w:r>
      <w:r w:rsidRPr="00D839FF">
        <w:tab/>
      </w:r>
      <w:r w:rsidRPr="00D839FF">
        <w:rPr>
          <w:i/>
          <w:iCs/>
        </w:rPr>
        <w:t>SSB</w:t>
      </w:r>
      <w:r w:rsidRPr="00D839FF">
        <w:rPr>
          <w:rFonts w:cs="Courier New"/>
          <w:i/>
          <w:iCs/>
        </w:rPr>
        <w:t>-PositionQCL-Relation</w:t>
      </w:r>
      <w:bookmarkEnd w:id="3387"/>
      <w:bookmarkEnd w:id="3388"/>
      <w:bookmarkEnd w:id="3389"/>
      <w:bookmarkEnd w:id="3390"/>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3391" w:name="_Toc60777404"/>
      <w:bookmarkStart w:id="3392" w:name="_Toc193446420"/>
      <w:bookmarkStart w:id="3393" w:name="_Toc193452225"/>
      <w:bookmarkStart w:id="3394" w:name="_Toc193463497"/>
      <w:r w:rsidRPr="00D839FF">
        <w:t>–</w:t>
      </w:r>
      <w:r w:rsidRPr="00D839FF">
        <w:tab/>
      </w:r>
      <w:r w:rsidRPr="00D839FF">
        <w:rPr>
          <w:i/>
        </w:rPr>
        <w:t>SSB-ToMeasure</w:t>
      </w:r>
      <w:bookmarkEnd w:id="3391"/>
      <w:bookmarkEnd w:id="3392"/>
      <w:bookmarkEnd w:id="3393"/>
      <w:bookmarkEnd w:id="3394"/>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3395" w:name="_Toc60777405"/>
      <w:bookmarkStart w:id="3396" w:name="_Toc193446421"/>
      <w:bookmarkStart w:id="3397" w:name="_Toc193452226"/>
      <w:bookmarkStart w:id="3398" w:name="_Toc193463498"/>
      <w:r w:rsidRPr="00D839FF">
        <w:t>–</w:t>
      </w:r>
      <w:r w:rsidRPr="00D839FF">
        <w:tab/>
      </w:r>
      <w:r w:rsidRPr="00D839FF">
        <w:rPr>
          <w:i/>
        </w:rPr>
        <w:t>SS-RSSI-Measurement</w:t>
      </w:r>
      <w:bookmarkEnd w:id="3395"/>
      <w:bookmarkEnd w:id="3396"/>
      <w:bookmarkEnd w:id="3397"/>
      <w:bookmarkEnd w:id="3398"/>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lastRenderedPageBreak/>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3399" w:name="_Toc60777406"/>
      <w:bookmarkStart w:id="3400" w:name="_Toc193446422"/>
      <w:bookmarkStart w:id="3401" w:name="_Toc193452227"/>
      <w:bookmarkStart w:id="3402" w:name="_Toc193463499"/>
      <w:r w:rsidRPr="00D839FF">
        <w:t>–</w:t>
      </w:r>
      <w:r w:rsidRPr="00D839FF">
        <w:tab/>
      </w:r>
      <w:r w:rsidRPr="00D839FF">
        <w:rPr>
          <w:i/>
        </w:rPr>
        <w:t>SubcarrierSpacing</w:t>
      </w:r>
      <w:bookmarkEnd w:id="3399"/>
      <w:bookmarkEnd w:id="3400"/>
      <w:bookmarkEnd w:id="3401"/>
      <w:bookmarkEnd w:id="3402"/>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3403" w:name="_Toc60777407"/>
      <w:bookmarkStart w:id="3404" w:name="_Toc193446423"/>
      <w:bookmarkStart w:id="3405" w:name="_Toc193452228"/>
      <w:bookmarkStart w:id="3406" w:name="_Toc193463500"/>
      <w:r w:rsidRPr="00D839FF">
        <w:t>–</w:t>
      </w:r>
      <w:r w:rsidRPr="00D839FF">
        <w:tab/>
      </w:r>
      <w:r w:rsidRPr="00D839FF">
        <w:rPr>
          <w:i/>
        </w:rPr>
        <w:t>TAG-Config</w:t>
      </w:r>
      <w:bookmarkEnd w:id="3403"/>
      <w:bookmarkEnd w:id="3404"/>
      <w:bookmarkEnd w:id="3405"/>
      <w:bookmarkEnd w:id="3406"/>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A7319B" w:rsidRDefault="00394471" w:rsidP="00D839FF">
      <w:pPr>
        <w:pStyle w:val="PL"/>
      </w:pPr>
      <w:r w:rsidRPr="00A7319B">
        <w:t>}</w:t>
      </w:r>
    </w:p>
    <w:p w14:paraId="4C5105F9" w14:textId="77777777" w:rsidR="00394471" w:rsidRPr="00A7319B" w:rsidRDefault="00394471" w:rsidP="00D839FF">
      <w:pPr>
        <w:pStyle w:val="PL"/>
      </w:pPr>
    </w:p>
    <w:p w14:paraId="5B5F0ABB" w14:textId="77777777" w:rsidR="00394471" w:rsidRPr="00A7319B" w:rsidRDefault="00394471" w:rsidP="00D839FF">
      <w:pPr>
        <w:pStyle w:val="PL"/>
      </w:pPr>
      <w:r w:rsidRPr="00A7319B">
        <w:t xml:space="preserve">TAG ::=                             </w:t>
      </w:r>
      <w:r w:rsidRPr="00A7319B">
        <w:rPr>
          <w:color w:val="993366"/>
        </w:rPr>
        <w:t>SEQUENCE</w:t>
      </w:r>
      <w:r w:rsidRPr="00A7319B">
        <w:t xml:space="preserve"> {</w:t>
      </w:r>
    </w:p>
    <w:p w14:paraId="682B89A3" w14:textId="77777777" w:rsidR="00394471" w:rsidRPr="00A7319B" w:rsidRDefault="00394471" w:rsidP="00D839FF">
      <w:pPr>
        <w:pStyle w:val="PL"/>
      </w:pPr>
      <w:r w:rsidRPr="00A7319B">
        <w:t xml:space="preserve">    tag-Id                              TAG-Id,</w:t>
      </w:r>
    </w:p>
    <w:p w14:paraId="694C2D05" w14:textId="77777777" w:rsidR="00394471" w:rsidRPr="00A7319B" w:rsidRDefault="00394471" w:rsidP="00D839FF">
      <w:pPr>
        <w:pStyle w:val="PL"/>
      </w:pPr>
      <w:r w:rsidRPr="00A7319B">
        <w:t xml:space="preserve">    timeAlignmentTimer                  TimeAlignmentTimer,</w:t>
      </w:r>
    </w:p>
    <w:p w14:paraId="2A680DDB" w14:textId="77777777" w:rsidR="00394471" w:rsidRPr="00A7319B" w:rsidRDefault="00394471" w:rsidP="00D839FF">
      <w:pPr>
        <w:pStyle w:val="PL"/>
      </w:pPr>
      <w:r w:rsidRPr="00A7319B">
        <w:t xml:space="preserve">    ...</w:t>
      </w:r>
    </w:p>
    <w:p w14:paraId="74E859C1" w14:textId="77777777" w:rsidR="00394471" w:rsidRPr="00A7319B" w:rsidRDefault="00394471" w:rsidP="00D839FF">
      <w:pPr>
        <w:pStyle w:val="PL"/>
      </w:pPr>
      <w:r w:rsidRPr="00A7319B">
        <w:t>}</w:t>
      </w:r>
    </w:p>
    <w:p w14:paraId="10C84118" w14:textId="77777777" w:rsidR="00394471" w:rsidRPr="00A7319B" w:rsidRDefault="00394471" w:rsidP="00D839FF">
      <w:pPr>
        <w:pStyle w:val="PL"/>
      </w:pPr>
    </w:p>
    <w:p w14:paraId="6D75F27C" w14:textId="77777777" w:rsidR="00394471" w:rsidRPr="00A7319B" w:rsidRDefault="00394471" w:rsidP="00D839FF">
      <w:pPr>
        <w:pStyle w:val="PL"/>
      </w:pPr>
      <w:r w:rsidRPr="00A7319B">
        <w:t xml:space="preserve">TAG-Id ::=                          </w:t>
      </w:r>
      <w:r w:rsidRPr="00A7319B">
        <w:rPr>
          <w:color w:val="993366"/>
        </w:rPr>
        <w:t>INTEGER</w:t>
      </w:r>
      <w:r w:rsidRPr="00A7319B">
        <w:t xml:space="preserve"> (0..maxNrofTAGs-1)</w:t>
      </w:r>
    </w:p>
    <w:p w14:paraId="60E464CC" w14:textId="77777777" w:rsidR="00394471" w:rsidRPr="00A7319B"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3407" w:name="_Toc193446424"/>
      <w:bookmarkStart w:id="3408" w:name="_Toc193452229"/>
      <w:bookmarkStart w:id="3409" w:name="_Toc193463501"/>
      <w:r w:rsidRPr="00D839FF">
        <w:t>–</w:t>
      </w:r>
      <w:r w:rsidRPr="00D839FF">
        <w:tab/>
      </w:r>
      <w:r w:rsidRPr="00D839FF">
        <w:rPr>
          <w:i/>
        </w:rPr>
        <w:t>TAR-Config</w:t>
      </w:r>
      <w:bookmarkEnd w:id="3407"/>
      <w:bookmarkEnd w:id="3408"/>
      <w:bookmarkEnd w:id="3409"/>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A7319B" w:rsidRDefault="0090199E" w:rsidP="00D839FF">
      <w:pPr>
        <w:pStyle w:val="PL"/>
      </w:pPr>
      <w:r w:rsidRPr="00D839FF">
        <w:t xml:space="preserve">                                                   </w:t>
      </w:r>
      <w:r w:rsidRPr="00A7319B">
        <w:t xml:space="preserve">ms13, ms14, ms15, </w:t>
      </w:r>
      <w:r w:rsidR="00CB6D16" w:rsidRPr="00A7319B">
        <w:t>spare13, spare12, spare11, spare10, spare9, spare8, spare7,</w:t>
      </w:r>
    </w:p>
    <w:p w14:paraId="2B8648BE" w14:textId="6177B56E" w:rsidR="0090199E" w:rsidRPr="00D839FF" w:rsidRDefault="00CB6D16" w:rsidP="00D839FF">
      <w:pPr>
        <w:pStyle w:val="PL"/>
        <w:rPr>
          <w:color w:val="808080"/>
        </w:rPr>
      </w:pPr>
      <w:r w:rsidRPr="00A7319B">
        <w:t xml:space="preserve">                                                   </w:t>
      </w:r>
      <w:r w:rsidRPr="00D839FF">
        <w:t xml:space="preserve">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lastRenderedPageBreak/>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3410" w:name="_Toc193446425"/>
      <w:bookmarkStart w:id="3411" w:name="_Toc193452230"/>
      <w:bookmarkStart w:id="3412" w:name="_Toc193463502"/>
      <w:r w:rsidRPr="00D839FF">
        <w:t>–</w:t>
      </w:r>
      <w:r w:rsidRPr="00D839FF">
        <w:tab/>
      </w:r>
      <w:r w:rsidRPr="00D839FF">
        <w:rPr>
          <w:i/>
        </w:rPr>
        <w:t>TCI-</w:t>
      </w:r>
      <w:r w:rsidR="0005240D" w:rsidRPr="00D839FF">
        <w:rPr>
          <w:i/>
        </w:rPr>
        <w:t>ActivatedConfig</w:t>
      </w:r>
      <w:bookmarkEnd w:id="3410"/>
      <w:bookmarkEnd w:id="3411"/>
      <w:bookmarkEnd w:id="3412"/>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3413" w:name="_Toc60777408"/>
      <w:bookmarkStart w:id="3414" w:name="_Toc193446426"/>
      <w:bookmarkStart w:id="3415" w:name="_Toc193452231"/>
      <w:bookmarkStart w:id="3416" w:name="_Toc193463503"/>
      <w:r w:rsidRPr="00D839FF">
        <w:t>–</w:t>
      </w:r>
      <w:r w:rsidRPr="00D839FF">
        <w:tab/>
      </w:r>
      <w:r w:rsidRPr="00D839FF">
        <w:rPr>
          <w:i/>
        </w:rPr>
        <w:t>TCI-State</w:t>
      </w:r>
      <w:bookmarkEnd w:id="3413"/>
      <w:bookmarkEnd w:id="3414"/>
      <w:bookmarkEnd w:id="3415"/>
      <w:bookmarkEnd w:id="3416"/>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lastRenderedPageBreak/>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lastRenderedPageBreak/>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3417"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3417"/>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3418"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3418"/>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3419" w:name="_Toc60777409"/>
      <w:bookmarkStart w:id="3420" w:name="_Toc193446427"/>
      <w:bookmarkStart w:id="3421" w:name="_Toc193452232"/>
      <w:bookmarkStart w:id="3422" w:name="_Toc193463504"/>
      <w:r w:rsidRPr="00D839FF">
        <w:t>–</w:t>
      </w:r>
      <w:r w:rsidRPr="00D839FF">
        <w:tab/>
      </w:r>
      <w:r w:rsidRPr="00D839FF">
        <w:rPr>
          <w:i/>
        </w:rPr>
        <w:t>TCI-StateId</w:t>
      </w:r>
      <w:bookmarkEnd w:id="3419"/>
      <w:bookmarkEnd w:id="3420"/>
      <w:bookmarkEnd w:id="3421"/>
      <w:bookmarkEnd w:id="3422"/>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3423" w:name="_Toc193446428"/>
      <w:bookmarkStart w:id="3424" w:name="_Toc193452233"/>
      <w:bookmarkStart w:id="3425" w:name="_Toc193463505"/>
      <w:r w:rsidRPr="00D839FF">
        <w:t>–</w:t>
      </w:r>
      <w:r w:rsidRPr="00D839FF">
        <w:tab/>
      </w:r>
      <w:r w:rsidRPr="00D839FF">
        <w:rPr>
          <w:i/>
        </w:rPr>
        <w:t>TCI-UL-State</w:t>
      </w:r>
      <w:bookmarkEnd w:id="3423"/>
      <w:bookmarkEnd w:id="3424"/>
      <w:bookmarkEnd w:id="3425"/>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lastRenderedPageBreak/>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3426"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3426"/>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3427" w:name="_Toc193446429"/>
      <w:bookmarkStart w:id="3428" w:name="_Toc193452234"/>
      <w:bookmarkStart w:id="3429" w:name="_Toc193463506"/>
      <w:r w:rsidRPr="00D839FF">
        <w:t>–</w:t>
      </w:r>
      <w:r w:rsidRPr="00D839FF">
        <w:tab/>
      </w:r>
      <w:r w:rsidRPr="00D839FF">
        <w:rPr>
          <w:i/>
        </w:rPr>
        <w:t>TCI-UL-StateId</w:t>
      </w:r>
      <w:bookmarkEnd w:id="3427"/>
      <w:bookmarkEnd w:id="3428"/>
      <w:bookmarkEnd w:id="3429"/>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A7319B" w:rsidRDefault="007B122D" w:rsidP="00D839FF">
      <w:pPr>
        <w:pStyle w:val="PL"/>
        <w:rPr>
          <w:color w:val="808080"/>
        </w:rPr>
      </w:pPr>
      <w:r w:rsidRPr="00A7319B">
        <w:rPr>
          <w:color w:val="808080"/>
        </w:rPr>
        <w:t>-- TAG-TCI-UL-STATEID-START</w:t>
      </w:r>
    </w:p>
    <w:p w14:paraId="1C2C92A1" w14:textId="77777777" w:rsidR="007B122D" w:rsidRPr="00A7319B" w:rsidRDefault="007B122D" w:rsidP="00D839FF">
      <w:pPr>
        <w:pStyle w:val="PL"/>
      </w:pPr>
    </w:p>
    <w:p w14:paraId="7501E215" w14:textId="1EB70E0C" w:rsidR="007B122D" w:rsidRPr="00A7319B" w:rsidRDefault="007B122D" w:rsidP="00D839FF">
      <w:pPr>
        <w:pStyle w:val="PL"/>
      </w:pPr>
      <w:r w:rsidRPr="00A7319B">
        <w:t xml:space="preserve">TCI-UL-StateId-r17 ::=              </w:t>
      </w:r>
      <w:r w:rsidRPr="00A7319B">
        <w:rPr>
          <w:color w:val="993366"/>
        </w:rPr>
        <w:t>INTEGER</w:t>
      </w:r>
      <w:r w:rsidRPr="00A7319B">
        <w:t xml:space="preserve"> (0..maxUL-TCI-1-r17)</w:t>
      </w:r>
    </w:p>
    <w:p w14:paraId="644B374A" w14:textId="77777777" w:rsidR="007B122D" w:rsidRPr="00A7319B"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3430" w:name="_Toc60777410"/>
      <w:bookmarkStart w:id="3431" w:name="_Toc193446430"/>
      <w:bookmarkStart w:id="3432" w:name="_Toc193452235"/>
      <w:bookmarkStart w:id="3433" w:name="_Toc193463507"/>
      <w:r w:rsidRPr="00D839FF">
        <w:lastRenderedPageBreak/>
        <w:t>–</w:t>
      </w:r>
      <w:r w:rsidRPr="00D839FF">
        <w:tab/>
      </w:r>
      <w:r w:rsidRPr="00D839FF">
        <w:rPr>
          <w:i/>
        </w:rPr>
        <w:t>TDD-UL-DL-ConfigCommon</w:t>
      </w:r>
      <w:bookmarkEnd w:id="3430"/>
      <w:bookmarkEnd w:id="3431"/>
      <w:bookmarkEnd w:id="3432"/>
      <w:bookmarkEnd w:id="3433"/>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A7319B" w:rsidRDefault="00394471" w:rsidP="00D839FF">
      <w:pPr>
        <w:pStyle w:val="PL"/>
      </w:pPr>
      <w:r w:rsidRPr="00D839FF">
        <w:t xml:space="preserve">    </w:t>
      </w:r>
      <w:r w:rsidRPr="00A7319B">
        <w:t xml:space="preserve">nrofUplinkSlots                     </w:t>
      </w:r>
      <w:r w:rsidRPr="00A7319B">
        <w:rPr>
          <w:color w:val="993366"/>
        </w:rPr>
        <w:t>INTEGER</w:t>
      </w:r>
      <w:r w:rsidRPr="00A7319B">
        <w:t xml:space="preserve"> (0..maxNrofSlots),</w:t>
      </w:r>
    </w:p>
    <w:p w14:paraId="6828797F" w14:textId="77777777" w:rsidR="00394471" w:rsidRPr="00A7319B" w:rsidRDefault="00394471" w:rsidP="00D839FF">
      <w:pPr>
        <w:pStyle w:val="PL"/>
      </w:pPr>
      <w:r w:rsidRPr="00A7319B">
        <w:t xml:space="preserve">    nrofUplinkSymbols                   </w:t>
      </w:r>
      <w:r w:rsidRPr="00A7319B">
        <w:rPr>
          <w:color w:val="993366"/>
        </w:rPr>
        <w:t>INTEGER</w:t>
      </w:r>
      <w:r w:rsidRPr="00A7319B">
        <w:t xml:space="preserve"> (0..maxNrofSymbols-1),</w:t>
      </w:r>
    </w:p>
    <w:p w14:paraId="73C9EB21" w14:textId="77777777" w:rsidR="00394471" w:rsidRPr="00D839FF" w:rsidRDefault="00394471" w:rsidP="00D839FF">
      <w:pPr>
        <w:pStyle w:val="PL"/>
      </w:pPr>
      <w:r w:rsidRPr="00A7319B">
        <w:t xml:space="preserve">    </w:t>
      </w:r>
      <w:r w:rsidRPr="00D839FF">
        <w:t>...,</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1347FCB5" w14:textId="3C08C67A" w:rsidR="00BB4A09" w:rsidRDefault="00394471" w:rsidP="00BB4A09">
      <w:pPr>
        <w:pStyle w:val="PL"/>
        <w:rPr>
          <w:ins w:id="3434" w:author="Huawei, HiSilicon" w:date="2025-05-07T13:47:00Z"/>
        </w:rPr>
      </w:pPr>
      <w:r w:rsidRPr="00D839FF">
        <w:t xml:space="preserve">    ]]</w:t>
      </w:r>
      <w:ins w:id="3435" w:author="Huawei, HiSilicon" w:date="2025-05-07T13:47:00Z">
        <w:r w:rsidR="00BB4A09">
          <w:t>,</w:t>
        </w:r>
      </w:ins>
    </w:p>
    <w:p w14:paraId="78ABACEF" w14:textId="77777777" w:rsidR="00BB4A09" w:rsidRDefault="00BB4A09" w:rsidP="00BB4A09">
      <w:pPr>
        <w:pStyle w:val="PL"/>
        <w:rPr>
          <w:ins w:id="3436" w:author="Huawei, HiSilicon" w:date="2025-05-07T13:47:00Z"/>
        </w:rPr>
      </w:pPr>
      <w:ins w:id="3437" w:author="Huawei, HiSilicon" w:date="2025-05-07T13:47:00Z">
        <w:r>
          <w:t xml:space="preserve">    [[</w:t>
        </w:r>
      </w:ins>
    </w:p>
    <w:p w14:paraId="6D1640A9" w14:textId="77777777" w:rsidR="00BB4A09" w:rsidRDefault="00BB4A09" w:rsidP="00BB4A09">
      <w:pPr>
        <w:pStyle w:val="PL"/>
        <w:rPr>
          <w:ins w:id="3438" w:author="Huawei, HiSilicon" w:date="2025-05-07T13:47:00Z"/>
        </w:rPr>
      </w:pPr>
      <w:ins w:id="3439" w:author="Huawei, HiSilicon" w:date="2025-05-07T13:47:00Z">
        <w:r>
          <w:t xml:space="preserve">    sbfd-StartingSlotIndex-r19          INTEGER (0..maxNrofSlots-1)                                             OPTIONAL, -- Need R</w:t>
        </w:r>
      </w:ins>
    </w:p>
    <w:p w14:paraId="09BB8CB5" w14:textId="77777777" w:rsidR="00BB4A09" w:rsidRDefault="00BB4A09" w:rsidP="00BB4A09">
      <w:pPr>
        <w:pStyle w:val="PL"/>
        <w:rPr>
          <w:ins w:id="3440" w:author="Huawei, HiSilicon" w:date="2025-05-07T13:47:00Z"/>
        </w:rPr>
      </w:pPr>
      <w:ins w:id="3441" w:author="Huawei, HiSilicon" w:date="2025-05-07T13:47:00Z">
        <w:r>
          <w:t xml:space="preserve">    sbfd-StartingSymbolIndex-r19        INTEGER (0..maxNrofSymbols-1)                                           OPTIONAL, -- Need R</w:t>
        </w:r>
      </w:ins>
    </w:p>
    <w:p w14:paraId="7B11B239" w14:textId="77777777" w:rsidR="00BB4A09" w:rsidRDefault="00BB4A09" w:rsidP="00BB4A09">
      <w:pPr>
        <w:pStyle w:val="PL"/>
        <w:rPr>
          <w:ins w:id="3442" w:author="Huawei, HiSilicon" w:date="2025-05-07T13:47:00Z"/>
        </w:rPr>
      </w:pPr>
      <w:ins w:id="3443" w:author="Huawei, HiSilicon" w:date="2025-05-07T13:47:00Z">
        <w:r>
          <w:t xml:space="preserve">    sbfd-EndingSlotIndex-r19            INTEGER (0..maxNrofSlots-1)                                             OPTIONAL, -- Need R</w:t>
        </w:r>
      </w:ins>
    </w:p>
    <w:p w14:paraId="70EF36EE" w14:textId="77777777" w:rsidR="00BB4A09" w:rsidRDefault="00BB4A09" w:rsidP="00BB4A09">
      <w:pPr>
        <w:pStyle w:val="PL"/>
        <w:rPr>
          <w:ins w:id="3444" w:author="Huawei, HiSilicon" w:date="2025-05-07T13:47:00Z"/>
        </w:rPr>
      </w:pPr>
      <w:ins w:id="3445" w:author="Huawei, HiSilicon" w:date="2025-05-07T13:47:00Z">
        <w:r>
          <w:t xml:space="preserve">    sbfd-EndingSymbolIndex-r19          INTEGER (0..maxNrofSymbols-1)                                           OPTIONAL -- Need R</w:t>
        </w:r>
      </w:ins>
    </w:p>
    <w:p w14:paraId="2852E4E6" w14:textId="241B3CFA" w:rsidR="00394471" w:rsidRPr="00D839FF" w:rsidRDefault="00BB4A09" w:rsidP="00BB4A09">
      <w:pPr>
        <w:pStyle w:val="PL"/>
      </w:pPr>
      <w:ins w:id="3446" w:author="Huawei, HiSilicon" w:date="2025-05-07T13:47:00Z">
        <w:r>
          <w:t xml:space="preserve">    ]]</w:t>
        </w:r>
      </w:ins>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lastRenderedPageBreak/>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r w:rsidR="00BB4A09" w:rsidRPr="00C84AD9" w14:paraId="63CAAD2F" w14:textId="77777777" w:rsidTr="00BB4A09">
        <w:trPr>
          <w:ins w:id="3447"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5922710E" w14:textId="77777777" w:rsidR="00BB4A09" w:rsidRDefault="00BB4A09" w:rsidP="00781837">
            <w:pPr>
              <w:pStyle w:val="TAL"/>
              <w:rPr>
                <w:ins w:id="3448" w:author="Huawei, HiSilicon" w:date="2025-05-07T13:47:00Z"/>
                <w:rFonts w:eastAsia="MS Mincho"/>
                <w:b/>
                <w:i/>
                <w:szCs w:val="22"/>
                <w:lang w:eastAsia="sv-SE"/>
              </w:rPr>
            </w:pPr>
            <w:ins w:id="3449" w:author="Huawei, HiSilicon" w:date="2025-05-07T13:47:00Z">
              <w:r>
                <w:rPr>
                  <w:rFonts w:eastAsia="MS Mincho"/>
                  <w:b/>
                  <w:i/>
                  <w:szCs w:val="22"/>
                  <w:lang w:eastAsia="sv-SE"/>
                </w:rPr>
                <w:t>sbfd-StartingSlotIndex, sbfd-EndingSlotIndex</w:t>
              </w:r>
            </w:ins>
          </w:p>
          <w:p w14:paraId="1958192E" w14:textId="77777777" w:rsidR="00BB4A09" w:rsidRPr="00C32224" w:rsidRDefault="00BB4A09" w:rsidP="00781837">
            <w:pPr>
              <w:pStyle w:val="TAL"/>
              <w:rPr>
                <w:ins w:id="3450" w:author="Huawei, HiSilicon" w:date="2025-05-07T13:47:00Z"/>
                <w:rFonts w:eastAsia="MS Mincho"/>
                <w:bCs/>
                <w:iCs/>
                <w:szCs w:val="22"/>
                <w:lang w:eastAsia="sv-SE"/>
              </w:rPr>
            </w:pPr>
            <w:ins w:id="3451" w:author="Huawei, HiSilicon" w:date="2025-05-07T13:47:00Z">
              <w:r w:rsidRPr="00C32224">
                <w:rPr>
                  <w:rFonts w:eastAsia="MS Mincho"/>
                  <w:bCs/>
                  <w:iCs/>
                  <w:szCs w:val="22"/>
                  <w:lang w:eastAsia="sv-SE"/>
                </w:rPr>
                <w:t>Configures the starting slot index and the ending slot index of SBFD subbands within a TDD-UL-DL period.</w:t>
              </w:r>
            </w:ins>
          </w:p>
        </w:tc>
      </w:tr>
      <w:tr w:rsidR="00BB4A09" w:rsidRPr="00C84AD9" w14:paraId="1F001D9D" w14:textId="77777777" w:rsidTr="00BB4A09">
        <w:trPr>
          <w:ins w:id="3452" w:author="Huawei, HiSilicon" w:date="2025-05-07T13:47:00Z"/>
        </w:trPr>
        <w:tc>
          <w:tcPr>
            <w:tcW w:w="14173" w:type="dxa"/>
            <w:tcBorders>
              <w:top w:val="single" w:sz="4" w:space="0" w:color="auto"/>
              <w:left w:val="single" w:sz="4" w:space="0" w:color="auto"/>
              <w:bottom w:val="single" w:sz="4" w:space="0" w:color="auto"/>
              <w:right w:val="single" w:sz="4" w:space="0" w:color="auto"/>
            </w:tcBorders>
            <w:hideMark/>
          </w:tcPr>
          <w:p w14:paraId="7162DC1B" w14:textId="77777777" w:rsidR="00BB4A09" w:rsidRDefault="00BB4A09" w:rsidP="00781837">
            <w:pPr>
              <w:pStyle w:val="TAL"/>
              <w:rPr>
                <w:ins w:id="3453" w:author="Huawei, HiSilicon" w:date="2025-05-07T13:47:00Z"/>
                <w:rFonts w:eastAsia="MS Mincho"/>
                <w:b/>
                <w:i/>
                <w:szCs w:val="22"/>
                <w:lang w:eastAsia="sv-SE"/>
              </w:rPr>
            </w:pPr>
            <w:ins w:id="3454" w:author="Huawei, HiSilicon" w:date="2025-05-07T13:47:00Z">
              <w:r>
                <w:rPr>
                  <w:rFonts w:eastAsia="MS Mincho"/>
                  <w:b/>
                  <w:i/>
                  <w:szCs w:val="22"/>
                  <w:lang w:eastAsia="sv-SE"/>
                </w:rPr>
                <w:t>sbfd-StartingSymbolIndex, sbfd-EndingSymbolIndex</w:t>
              </w:r>
            </w:ins>
          </w:p>
          <w:p w14:paraId="78A2F78F" w14:textId="4C97F488" w:rsidR="00BB4A09" w:rsidRPr="00C32224" w:rsidRDefault="00BB4A09" w:rsidP="00781837">
            <w:pPr>
              <w:pStyle w:val="TAL"/>
              <w:rPr>
                <w:ins w:id="3455" w:author="Huawei, HiSilicon" w:date="2025-05-07T13:47:00Z"/>
                <w:rFonts w:eastAsia="MS Mincho"/>
                <w:bCs/>
                <w:iCs/>
                <w:szCs w:val="22"/>
                <w:lang w:eastAsia="sv-SE"/>
              </w:rPr>
            </w:pPr>
            <w:ins w:id="3456" w:author="Huawei, HiSilicon" w:date="2025-05-07T13:47:00Z">
              <w:r w:rsidRPr="00C32224">
                <w:rPr>
                  <w:rFonts w:eastAsia="MS Mincho"/>
                  <w:bCs/>
                  <w:iCs/>
                  <w:szCs w:val="22"/>
                  <w:lang w:eastAsia="sv-SE"/>
                </w:rPr>
                <w:t xml:space="preserve">Configures the starting symbol index </w:t>
              </w:r>
            </w:ins>
            <w:ins w:id="3457" w:author="Tao Cai" w:date="2025-06-23T10:48:00Z">
              <w:r w:rsidR="00C777D3" w:rsidRPr="00C32224">
                <w:rPr>
                  <w:rFonts w:eastAsia="MS Mincho"/>
                  <w:bCs/>
                  <w:iCs/>
                  <w:szCs w:val="22"/>
                  <w:lang w:eastAsia="sv-SE"/>
                </w:rPr>
                <w:t>within the starting slot</w:t>
              </w:r>
              <w:r w:rsidR="00C777D3">
                <w:rPr>
                  <w:rFonts w:eastAsia="MS Mincho"/>
                  <w:bCs/>
                  <w:iCs/>
                  <w:szCs w:val="22"/>
                  <w:lang w:eastAsia="sv-SE"/>
                </w:rPr>
                <w:t xml:space="preserve">, </w:t>
              </w:r>
            </w:ins>
            <w:ins w:id="3458" w:author="Huawei, HiSilicon" w:date="2025-05-07T13:47:00Z">
              <w:del w:id="3459" w:author="Tao Cai" w:date="2025-06-23T10:48:00Z">
                <w:r w:rsidRPr="00C32224" w:rsidDel="00C777D3">
                  <w:rPr>
                    <w:rFonts w:eastAsia="MS Mincho"/>
                    <w:bCs/>
                    <w:iCs/>
                    <w:szCs w:val="22"/>
                    <w:lang w:eastAsia="sv-SE"/>
                  </w:rPr>
                  <w:delText>and</w:delText>
                </w:r>
              </w:del>
              <w:r w:rsidRPr="00C32224">
                <w:rPr>
                  <w:rFonts w:eastAsia="MS Mincho"/>
                  <w:bCs/>
                  <w:iCs/>
                  <w:szCs w:val="22"/>
                  <w:lang w:eastAsia="sv-SE"/>
                </w:rPr>
                <w:t xml:space="preserve"> the ending symbol index </w:t>
              </w:r>
            </w:ins>
            <w:ins w:id="3460" w:author="Tao Cai" w:date="2025-06-23T10:48:00Z">
              <w:r w:rsidR="00C777D3" w:rsidRPr="00C777D3">
                <w:rPr>
                  <w:rFonts w:eastAsia="MS Mincho"/>
                  <w:bCs/>
                  <w:iCs/>
                  <w:szCs w:val="22"/>
                  <w:lang w:eastAsia="sv-SE"/>
                </w:rPr>
                <w:t xml:space="preserve">within the ending slot </w:t>
              </w:r>
            </w:ins>
            <w:ins w:id="3461" w:author="Huawei, HiSilicon" w:date="2025-05-07T13:47:00Z">
              <w:del w:id="3462" w:author="Tao Cai" w:date="2025-06-23T10:48:00Z">
                <w:r w:rsidRPr="00C32224" w:rsidDel="00C777D3">
                  <w:rPr>
                    <w:rFonts w:eastAsia="MS Mincho"/>
                    <w:bCs/>
                    <w:iCs/>
                    <w:szCs w:val="22"/>
                    <w:lang w:eastAsia="sv-SE"/>
                  </w:rPr>
                  <w:delText xml:space="preserve">within the starting slot </w:delText>
                </w:r>
              </w:del>
              <w:r w:rsidRPr="00C32224">
                <w:rPr>
                  <w:rFonts w:eastAsia="MS Mincho"/>
                  <w:bCs/>
                  <w:iCs/>
                  <w:szCs w:val="22"/>
                  <w:lang w:eastAsia="sv-SE"/>
                </w:rPr>
                <w:t>of SBFD subbands within a TDD-UL-DL period.</w:t>
              </w:r>
            </w:ins>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3463" w:name="_Toc60777411"/>
      <w:bookmarkStart w:id="3464" w:name="_Toc193446431"/>
      <w:bookmarkStart w:id="3465" w:name="_Toc193452236"/>
      <w:bookmarkStart w:id="3466" w:name="_Toc193463508"/>
      <w:r w:rsidRPr="00D839FF">
        <w:t>–</w:t>
      </w:r>
      <w:r w:rsidRPr="00D839FF">
        <w:tab/>
      </w:r>
      <w:r w:rsidRPr="00D839FF">
        <w:rPr>
          <w:i/>
        </w:rPr>
        <w:t>TDD-UL-DL-ConfigDedicated</w:t>
      </w:r>
      <w:bookmarkEnd w:id="3463"/>
      <w:bookmarkEnd w:id="3464"/>
      <w:bookmarkEnd w:id="3465"/>
      <w:bookmarkEnd w:id="3466"/>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lastRenderedPageBreak/>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A7319B" w:rsidRDefault="00394471" w:rsidP="00D839FF">
      <w:pPr>
        <w:pStyle w:val="PL"/>
      </w:pPr>
      <w:r w:rsidRPr="00D839FF">
        <w:t xml:space="preserve">        </w:t>
      </w:r>
      <w:r w:rsidRPr="00A7319B">
        <w:t>}</w:t>
      </w:r>
    </w:p>
    <w:p w14:paraId="2FE6139A" w14:textId="77777777" w:rsidR="00394471" w:rsidRPr="00A7319B" w:rsidRDefault="00394471" w:rsidP="00D839FF">
      <w:pPr>
        <w:pStyle w:val="PL"/>
      </w:pPr>
      <w:r w:rsidRPr="00A7319B">
        <w:t xml:space="preserve">    }</w:t>
      </w:r>
    </w:p>
    <w:p w14:paraId="288AC7C0" w14:textId="77777777" w:rsidR="00394471" w:rsidRPr="00A7319B" w:rsidRDefault="00394471" w:rsidP="00D839FF">
      <w:pPr>
        <w:pStyle w:val="PL"/>
      </w:pPr>
      <w:r w:rsidRPr="00A7319B">
        <w:t>}</w:t>
      </w:r>
    </w:p>
    <w:p w14:paraId="6F1DCB31" w14:textId="77777777" w:rsidR="00394471" w:rsidRPr="00A7319B" w:rsidRDefault="00394471" w:rsidP="00D839FF">
      <w:pPr>
        <w:pStyle w:val="PL"/>
      </w:pPr>
    </w:p>
    <w:p w14:paraId="65090AB7" w14:textId="77777777" w:rsidR="00394471" w:rsidRPr="00A7319B" w:rsidRDefault="00394471" w:rsidP="00D839FF">
      <w:pPr>
        <w:pStyle w:val="PL"/>
      </w:pPr>
      <w:r w:rsidRPr="00A7319B">
        <w:t xml:space="preserve">TDD-UL-DL-SlotIndex ::=             </w:t>
      </w:r>
      <w:r w:rsidRPr="00A7319B">
        <w:rPr>
          <w:color w:val="993366"/>
        </w:rPr>
        <w:t>INTEGER</w:t>
      </w:r>
      <w:r w:rsidRPr="00A7319B">
        <w:t xml:space="preserve"> (0..maxNrofSlots-1)</w:t>
      </w:r>
    </w:p>
    <w:p w14:paraId="26ECE852" w14:textId="77777777" w:rsidR="00394471" w:rsidRPr="00A7319B"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lastRenderedPageBreak/>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3467" w:name="_Toc60777412"/>
      <w:bookmarkStart w:id="3468" w:name="_Toc193446432"/>
      <w:bookmarkStart w:id="3469" w:name="_Toc193452237"/>
      <w:bookmarkStart w:id="3470" w:name="_Toc193463509"/>
      <w:r w:rsidRPr="00D839FF">
        <w:t>–</w:t>
      </w:r>
      <w:r w:rsidRPr="00D839FF">
        <w:tab/>
      </w:r>
      <w:r w:rsidRPr="00D839FF">
        <w:rPr>
          <w:i/>
          <w:noProof/>
        </w:rPr>
        <w:t>TrackingAreaCode</w:t>
      </w:r>
      <w:bookmarkEnd w:id="3467"/>
      <w:bookmarkEnd w:id="3468"/>
      <w:bookmarkEnd w:id="3469"/>
      <w:bookmarkEnd w:id="3470"/>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3471" w:name="_Toc60777413"/>
      <w:bookmarkStart w:id="3472" w:name="_Toc193446433"/>
      <w:bookmarkStart w:id="3473" w:name="_Toc193452238"/>
      <w:bookmarkStart w:id="3474" w:name="_Toc193463510"/>
      <w:r w:rsidRPr="00D839FF">
        <w:rPr>
          <w:rFonts w:eastAsia="MS Mincho"/>
        </w:rPr>
        <w:t>–</w:t>
      </w:r>
      <w:r w:rsidRPr="00D839FF">
        <w:rPr>
          <w:rFonts w:eastAsia="MS Mincho"/>
        </w:rPr>
        <w:tab/>
      </w:r>
      <w:r w:rsidRPr="00D839FF">
        <w:rPr>
          <w:rFonts w:eastAsia="MS Mincho"/>
          <w:i/>
        </w:rPr>
        <w:t>T-Reselection</w:t>
      </w:r>
      <w:bookmarkEnd w:id="3471"/>
      <w:bookmarkEnd w:id="3472"/>
      <w:bookmarkEnd w:id="3473"/>
      <w:bookmarkEnd w:id="3474"/>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3475" w:name="_Toc193446434"/>
      <w:bookmarkStart w:id="3476" w:name="_Toc193452239"/>
      <w:bookmarkStart w:id="3477" w:name="_Toc193463511"/>
      <w:r w:rsidRPr="00D839FF">
        <w:t>–</w:t>
      </w:r>
      <w:r w:rsidRPr="00D839FF">
        <w:tab/>
      </w:r>
      <w:r w:rsidRPr="00D839FF">
        <w:rPr>
          <w:i/>
        </w:rPr>
        <w:t>TimeAlignmentTimer</w:t>
      </w:r>
      <w:bookmarkEnd w:id="3475"/>
      <w:bookmarkEnd w:id="3476"/>
      <w:bookmarkEnd w:id="3477"/>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3478" w:name="_Toc60777414"/>
      <w:bookmarkStart w:id="3479" w:name="_Toc193446435"/>
      <w:bookmarkStart w:id="3480" w:name="_Toc193452240"/>
      <w:bookmarkStart w:id="3481" w:name="_Toc193463512"/>
      <w:r w:rsidRPr="00D839FF">
        <w:rPr>
          <w:rFonts w:eastAsia="MS Mincho"/>
        </w:rPr>
        <w:t>–</w:t>
      </w:r>
      <w:r w:rsidRPr="00D839FF">
        <w:rPr>
          <w:rFonts w:eastAsia="MS Mincho"/>
        </w:rPr>
        <w:tab/>
      </w:r>
      <w:r w:rsidRPr="00D839FF">
        <w:rPr>
          <w:rFonts w:eastAsia="MS Mincho"/>
          <w:i/>
        </w:rPr>
        <w:t>TimeToTrigger</w:t>
      </w:r>
      <w:bookmarkEnd w:id="3478"/>
      <w:bookmarkEnd w:id="3479"/>
      <w:bookmarkEnd w:id="3480"/>
      <w:bookmarkEnd w:id="3481"/>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lastRenderedPageBreak/>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3482" w:name="_Toc60777415"/>
    </w:p>
    <w:p w14:paraId="447FD557" w14:textId="77777777" w:rsidR="00503E50" w:rsidRPr="00D839FF" w:rsidRDefault="00503E50" w:rsidP="00503E50">
      <w:pPr>
        <w:pStyle w:val="Heading4"/>
      </w:pPr>
      <w:bookmarkStart w:id="3483" w:name="_Toc193446436"/>
      <w:bookmarkStart w:id="3484" w:name="_Toc193452241"/>
      <w:bookmarkStart w:id="3485" w:name="_Toc193463513"/>
      <w:r w:rsidRPr="00D839FF">
        <w:t>–</w:t>
      </w:r>
      <w:r w:rsidRPr="00D839FF">
        <w:tab/>
      </w:r>
      <w:r w:rsidRPr="00D839FF">
        <w:rPr>
          <w:i/>
        </w:rPr>
        <w:t>TN-AreaId</w:t>
      </w:r>
      <w:bookmarkEnd w:id="3483"/>
      <w:bookmarkEnd w:id="3484"/>
      <w:bookmarkEnd w:id="3485"/>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3486" w:name="_Toc193446437"/>
      <w:bookmarkStart w:id="3487" w:name="_Toc193452242"/>
      <w:bookmarkStart w:id="3488" w:name="_Toc193463514"/>
      <w:r w:rsidRPr="00D839FF">
        <w:rPr>
          <w:i/>
        </w:rPr>
        <w:t>–</w:t>
      </w:r>
      <w:r w:rsidRPr="00D839FF">
        <w:rPr>
          <w:i/>
        </w:rPr>
        <w:tab/>
        <w:t>UAC-BarringInfoSetIndex</w:t>
      </w:r>
      <w:bookmarkEnd w:id="3482"/>
      <w:bookmarkEnd w:id="3486"/>
      <w:bookmarkEnd w:id="3487"/>
      <w:bookmarkEnd w:id="3488"/>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3489" w:name="_Toc60777416"/>
      <w:bookmarkStart w:id="3490" w:name="_Toc193446438"/>
      <w:bookmarkStart w:id="3491" w:name="_Toc193452243"/>
      <w:bookmarkStart w:id="3492" w:name="_Toc193463515"/>
      <w:r w:rsidRPr="00D839FF">
        <w:rPr>
          <w:i/>
        </w:rPr>
        <w:t>–</w:t>
      </w:r>
      <w:r w:rsidRPr="00D839FF">
        <w:rPr>
          <w:i/>
        </w:rPr>
        <w:tab/>
        <w:t>UAC-BarringInfoSetList</w:t>
      </w:r>
      <w:bookmarkEnd w:id="3489"/>
      <w:bookmarkEnd w:id="3490"/>
      <w:bookmarkEnd w:id="3491"/>
      <w:bookmarkEnd w:id="3492"/>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3493" w:name="_Toc60777417"/>
      <w:bookmarkStart w:id="3494" w:name="_Toc193446439"/>
      <w:bookmarkStart w:id="3495" w:name="_Toc193452244"/>
      <w:bookmarkStart w:id="3496" w:name="_Toc193463516"/>
      <w:r w:rsidRPr="00D839FF">
        <w:rPr>
          <w:i/>
        </w:rPr>
        <w:t>–</w:t>
      </w:r>
      <w:r w:rsidRPr="00D839FF">
        <w:rPr>
          <w:i/>
        </w:rPr>
        <w:tab/>
        <w:t>UAC-BarringPerCatList</w:t>
      </w:r>
      <w:bookmarkEnd w:id="3493"/>
      <w:bookmarkEnd w:id="3494"/>
      <w:bookmarkEnd w:id="3495"/>
      <w:bookmarkEnd w:id="3496"/>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3497" w:name="_Toc60777418"/>
      <w:bookmarkStart w:id="3498" w:name="_Toc193446440"/>
      <w:bookmarkStart w:id="3499" w:name="_Toc193452245"/>
      <w:bookmarkStart w:id="3500" w:name="_Toc193463517"/>
      <w:r w:rsidRPr="00D839FF">
        <w:rPr>
          <w:i/>
        </w:rPr>
        <w:t>–</w:t>
      </w:r>
      <w:r w:rsidRPr="00D839FF">
        <w:rPr>
          <w:i/>
        </w:rPr>
        <w:tab/>
        <w:t>UAC-BarringPerPLMN-List</w:t>
      </w:r>
      <w:bookmarkEnd w:id="3497"/>
      <w:bookmarkEnd w:id="3498"/>
      <w:bookmarkEnd w:id="3499"/>
      <w:bookmarkEnd w:id="3500"/>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3501" w:name="_Toc60777419"/>
      <w:bookmarkStart w:id="3502" w:name="_Toc193446441"/>
      <w:bookmarkStart w:id="3503" w:name="_Toc193452246"/>
      <w:bookmarkStart w:id="3504" w:name="_Toc193463518"/>
      <w:r w:rsidRPr="00D839FF">
        <w:rPr>
          <w:rFonts w:eastAsia="SimSun"/>
        </w:rPr>
        <w:lastRenderedPageBreak/>
        <w:t>–</w:t>
      </w:r>
      <w:r w:rsidRPr="00D839FF">
        <w:rPr>
          <w:rFonts w:eastAsia="SimSun"/>
        </w:rPr>
        <w:tab/>
      </w:r>
      <w:r w:rsidRPr="00D839FF">
        <w:rPr>
          <w:rFonts w:eastAsia="SimSun"/>
          <w:i/>
        </w:rPr>
        <w:t>UE-TimersAndConstants</w:t>
      </w:r>
      <w:bookmarkEnd w:id="3501"/>
      <w:bookmarkEnd w:id="3502"/>
      <w:bookmarkEnd w:id="3503"/>
      <w:bookmarkEnd w:id="3504"/>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3505" w:name="_Toc193446442"/>
      <w:bookmarkStart w:id="3506" w:name="_Toc193452247"/>
      <w:bookmarkStart w:id="3507" w:name="_Toc193463519"/>
      <w:r w:rsidRPr="00D839FF">
        <w:rPr>
          <w:rFonts w:eastAsia="SimSun"/>
        </w:rPr>
        <w:t>–</w:t>
      </w:r>
      <w:r w:rsidRPr="00D839FF">
        <w:rPr>
          <w:rFonts w:eastAsia="SimSun"/>
        </w:rPr>
        <w:tab/>
      </w:r>
      <w:r w:rsidRPr="00D839FF">
        <w:rPr>
          <w:rFonts w:eastAsia="SimSun"/>
          <w:i/>
        </w:rPr>
        <w:t>UE-TimersAndConstantsRemoteUE</w:t>
      </w:r>
      <w:bookmarkEnd w:id="3505"/>
      <w:bookmarkEnd w:id="3506"/>
      <w:bookmarkEnd w:id="3507"/>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lastRenderedPageBreak/>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3508" w:name="_Toc60777420"/>
      <w:bookmarkStart w:id="3509" w:name="_Toc193446443"/>
      <w:bookmarkStart w:id="3510" w:name="_Toc193452248"/>
      <w:bookmarkStart w:id="3511" w:name="_Toc193463520"/>
      <w:r w:rsidRPr="00D839FF">
        <w:t>–</w:t>
      </w:r>
      <w:r w:rsidRPr="00D839FF">
        <w:tab/>
      </w:r>
      <w:r w:rsidRPr="00D839FF">
        <w:rPr>
          <w:i/>
        </w:rPr>
        <w:t>UL-DelayValueConfig</w:t>
      </w:r>
      <w:bookmarkEnd w:id="3508"/>
      <w:bookmarkEnd w:id="3509"/>
      <w:bookmarkEnd w:id="3510"/>
      <w:bookmarkEnd w:id="3511"/>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3512" w:name="_Toc193446444"/>
      <w:bookmarkStart w:id="3513" w:name="_Toc193452249"/>
      <w:bookmarkStart w:id="3514" w:name="_Toc193463521"/>
      <w:r w:rsidRPr="00D839FF">
        <w:t>–</w:t>
      </w:r>
      <w:r w:rsidRPr="00D839FF">
        <w:tab/>
      </w:r>
      <w:r w:rsidRPr="00D839FF">
        <w:rPr>
          <w:i/>
        </w:rPr>
        <w:t>UL-ExcessDelayConfig</w:t>
      </w:r>
      <w:bookmarkEnd w:id="3512"/>
      <w:bookmarkEnd w:id="3513"/>
      <w:bookmarkEnd w:id="3514"/>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lastRenderedPageBreak/>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3515" w:name="_Toc193446445"/>
      <w:bookmarkStart w:id="3516" w:name="_Toc193452250"/>
      <w:bookmarkStart w:id="3517" w:name="_Toc193463522"/>
      <w:r w:rsidRPr="00D839FF">
        <w:t>–</w:t>
      </w:r>
      <w:r w:rsidRPr="00D839FF">
        <w:tab/>
      </w:r>
      <w:r w:rsidRPr="00D839FF">
        <w:rPr>
          <w:i/>
          <w:iCs/>
        </w:rPr>
        <w:t>UL-GapFR2-Config</w:t>
      </w:r>
      <w:bookmarkEnd w:id="3515"/>
      <w:bookmarkEnd w:id="3516"/>
      <w:bookmarkEnd w:id="3517"/>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A7319B" w:rsidRDefault="00243878" w:rsidP="00D839FF">
      <w:pPr>
        <w:pStyle w:val="PL"/>
      </w:pPr>
      <w:r w:rsidRPr="00D839FF">
        <w:t xml:space="preserve">    </w:t>
      </w:r>
      <w:r w:rsidRPr="00A7319B">
        <w:t xml:space="preserve">gapOffset-r17                 </w:t>
      </w:r>
      <w:r w:rsidRPr="00A7319B">
        <w:rPr>
          <w:color w:val="993366"/>
        </w:rPr>
        <w:t>INTEGER</w:t>
      </w:r>
      <w:r w:rsidRPr="00A7319B">
        <w:t xml:space="preserve"> (0..159),</w:t>
      </w:r>
    </w:p>
    <w:p w14:paraId="459A58AD" w14:textId="5BF2FE2D" w:rsidR="00243878" w:rsidRPr="00A7319B" w:rsidRDefault="00243878" w:rsidP="00D839FF">
      <w:pPr>
        <w:pStyle w:val="PL"/>
      </w:pPr>
      <w:r w:rsidRPr="00A7319B">
        <w:t xml:space="preserve">    ugl-r17                       </w:t>
      </w:r>
      <w:r w:rsidRPr="00A7319B">
        <w:rPr>
          <w:color w:val="993366"/>
        </w:rPr>
        <w:t>ENUMERATED</w:t>
      </w:r>
      <w:r w:rsidRPr="00A7319B">
        <w:t xml:space="preserve"> {ms0dot125, ms0dot25, ms0dot5, ms1},</w:t>
      </w:r>
    </w:p>
    <w:p w14:paraId="4D48CFC5" w14:textId="6138A6A1" w:rsidR="00243878" w:rsidRPr="00D839FF" w:rsidRDefault="00243878" w:rsidP="00D839FF">
      <w:pPr>
        <w:pStyle w:val="PL"/>
      </w:pPr>
      <w:r w:rsidRPr="00A7319B">
        <w:t xml:space="preserve">    </w:t>
      </w:r>
      <w:r w:rsidRPr="00D839FF">
        <w:t xml:space="preserve">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lastRenderedPageBreak/>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3518" w:name="_Toc60777421"/>
      <w:bookmarkStart w:id="3519" w:name="_Toc193446446"/>
      <w:bookmarkStart w:id="3520" w:name="_Toc193452251"/>
      <w:bookmarkStart w:id="3521" w:name="_Toc193463523"/>
      <w:r w:rsidRPr="00D839FF">
        <w:t>–</w:t>
      </w:r>
      <w:r w:rsidRPr="00D839FF">
        <w:tab/>
      </w:r>
      <w:r w:rsidRPr="00D839FF">
        <w:rPr>
          <w:i/>
          <w:iCs/>
          <w:lang w:eastAsia="x-none"/>
        </w:rPr>
        <w:t>UplinkCancellation</w:t>
      </w:r>
      <w:bookmarkEnd w:id="3518"/>
      <w:bookmarkEnd w:id="3519"/>
      <w:bookmarkEnd w:id="3520"/>
      <w:bookmarkEnd w:id="3521"/>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A7319B" w:rsidRDefault="00394471" w:rsidP="00D839FF">
      <w:pPr>
        <w:pStyle w:val="PL"/>
      </w:pPr>
      <w:r w:rsidRPr="00D839FF">
        <w:t xml:space="preserve">        </w:t>
      </w:r>
      <w:r w:rsidRPr="00A7319B">
        <w:t xml:space="preserve">frequencyRegionForCI-r16                 </w:t>
      </w:r>
      <w:r w:rsidRPr="00A7319B">
        <w:rPr>
          <w:color w:val="993366"/>
        </w:rPr>
        <w:t>INTEGER</w:t>
      </w:r>
      <w:r w:rsidRPr="00A7319B">
        <w:t xml:space="preserve"> (0..37949),</w:t>
      </w:r>
    </w:p>
    <w:p w14:paraId="1DB2215A" w14:textId="77777777" w:rsidR="00394471" w:rsidRPr="00A7319B" w:rsidRDefault="00394471" w:rsidP="00D839FF">
      <w:pPr>
        <w:pStyle w:val="PL"/>
      </w:pPr>
      <w:r w:rsidRPr="00A7319B">
        <w:t xml:space="preserve">        deltaOffset-r16                          </w:t>
      </w:r>
      <w:r w:rsidRPr="00A7319B">
        <w:rPr>
          <w:color w:val="993366"/>
        </w:rPr>
        <w:t>INTEGER</w:t>
      </w:r>
      <w:r w:rsidRPr="00A7319B">
        <w:t xml:space="preserve"> (0..2),</w:t>
      </w:r>
    </w:p>
    <w:p w14:paraId="55B63962" w14:textId="77777777" w:rsidR="00394471" w:rsidRPr="00D839FF" w:rsidRDefault="00394471" w:rsidP="00D839FF">
      <w:pPr>
        <w:pStyle w:val="PL"/>
      </w:pPr>
      <w:r w:rsidRPr="00A7319B">
        <w:t xml:space="preserve">        </w:t>
      </w:r>
      <w:r w:rsidRPr="00D839FF">
        <w:t>...</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lastRenderedPageBreak/>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3522" w:name="_Toc60777422"/>
      <w:bookmarkStart w:id="3523" w:name="_Toc193446447"/>
      <w:bookmarkStart w:id="3524" w:name="_Toc193452252"/>
      <w:bookmarkStart w:id="3525" w:name="_Toc193463524"/>
      <w:r w:rsidRPr="00D839FF">
        <w:rPr>
          <w:i/>
        </w:rPr>
        <w:t>–</w:t>
      </w:r>
      <w:r w:rsidRPr="00D839FF">
        <w:rPr>
          <w:i/>
        </w:rPr>
        <w:tab/>
        <w:t>UplinkConfigCommon</w:t>
      </w:r>
      <w:bookmarkEnd w:id="3522"/>
      <w:bookmarkEnd w:id="3523"/>
      <w:bookmarkEnd w:id="3524"/>
      <w:bookmarkEnd w:id="3525"/>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3526" w:name="_Toc60777423"/>
      <w:bookmarkStart w:id="3527" w:name="_Toc193446448"/>
      <w:bookmarkStart w:id="3528" w:name="_Toc193452253"/>
      <w:bookmarkStart w:id="3529" w:name="_Toc193463525"/>
      <w:r w:rsidRPr="00D839FF">
        <w:lastRenderedPageBreak/>
        <w:t>–</w:t>
      </w:r>
      <w:r w:rsidRPr="00D839FF">
        <w:tab/>
      </w:r>
      <w:r w:rsidRPr="00D839FF">
        <w:rPr>
          <w:i/>
        </w:rPr>
        <w:t>UplinkConfigCommonSIB</w:t>
      </w:r>
      <w:bookmarkEnd w:id="3526"/>
      <w:bookmarkEnd w:id="3527"/>
      <w:bookmarkEnd w:id="3528"/>
      <w:bookmarkEnd w:id="3529"/>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3530" w:name="_Toc193446449"/>
      <w:bookmarkStart w:id="3531" w:name="_Toc193452254"/>
      <w:bookmarkStart w:id="3532" w:name="_Toc193463526"/>
      <w:r w:rsidRPr="00D839FF">
        <w:t>–</w:t>
      </w:r>
      <w:r w:rsidRPr="00D839FF">
        <w:tab/>
      </w:r>
      <w:r w:rsidRPr="00D839FF">
        <w:rPr>
          <w:i/>
        </w:rPr>
        <w:t>Uplink-PowerControl</w:t>
      </w:r>
      <w:bookmarkEnd w:id="3530"/>
      <w:bookmarkEnd w:id="3531"/>
      <w:bookmarkEnd w:id="3532"/>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lastRenderedPageBreak/>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36FC5E62" w14:textId="77777777" w:rsidR="00BB4A09" w:rsidRDefault="00BB4A09" w:rsidP="00BB4A09">
      <w:pPr>
        <w:pStyle w:val="PL"/>
        <w:rPr>
          <w:ins w:id="3533" w:author="Huawei, HiSilicon" w:date="2025-05-07T13:48:00Z"/>
        </w:rPr>
      </w:pPr>
    </w:p>
    <w:p w14:paraId="0ABD97FE" w14:textId="29CC8DE4" w:rsidR="00BB4A09" w:rsidRDefault="00BB4A09" w:rsidP="00BB4A09">
      <w:pPr>
        <w:pStyle w:val="PL"/>
        <w:rPr>
          <w:ins w:id="3534" w:author="Huawei, HiSilicon" w:date="2025-05-07T13:48:00Z"/>
        </w:rPr>
      </w:pPr>
      <w:ins w:id="3535" w:author="Huawei, HiSilicon" w:date="2025-05-07T13:48:00Z">
        <w:r>
          <w:t>Uplink-powerControl</w:t>
        </w:r>
      </w:ins>
      <w:ins w:id="3536" w:author="Tao Cai" w:date="2025-06-22T20:38:00Z">
        <w:r w:rsidR="007B4D34">
          <w:t>Ext</w:t>
        </w:r>
      </w:ins>
      <w:ins w:id="3537" w:author="Huawei, HiSilicon" w:date="2025-05-07T13:48:00Z">
        <w:r>
          <w:t xml:space="preserve">-v19xy  ::=   </w:t>
        </w:r>
      </w:ins>
      <w:ins w:id="3538" w:author="Huawei, HiSilicon" w:date="2025-05-07T19:25:00Z">
        <w:r w:rsidR="00EF6426">
          <w:t xml:space="preserve"> </w:t>
        </w:r>
      </w:ins>
      <w:ins w:id="3539" w:author="Huawei, HiSilicon" w:date="2025-05-07T13:48:00Z">
        <w:r>
          <w:t>SEQUENCE {</w:t>
        </w:r>
      </w:ins>
    </w:p>
    <w:p w14:paraId="267C9C34" w14:textId="14D529C0" w:rsidR="00BB4A09" w:rsidRDefault="00BB4A09" w:rsidP="00BB4A09">
      <w:pPr>
        <w:pStyle w:val="PL"/>
        <w:rPr>
          <w:ins w:id="3540" w:author="Huawei, HiSilicon" w:date="2025-05-07T13:48:00Z"/>
        </w:rPr>
      </w:pPr>
      <w:ins w:id="3541" w:author="Huawei, HiSilicon" w:date="2025-05-07T13:48:00Z">
        <w:r>
          <w:t xml:space="preserve">    p0AlphaSetforPUSCH-SBFD-r19      </w:t>
        </w:r>
      </w:ins>
      <w:ins w:id="3542" w:author="Huawei, HiSilicon" w:date="2025-05-07T19:25:00Z">
        <w:r w:rsidR="00EF6426">
          <w:t xml:space="preserve"> </w:t>
        </w:r>
      </w:ins>
      <w:ins w:id="3543" w:author="Tao Cai" w:date="2025-06-22T20:38:00Z">
        <w:r w:rsidR="007B4D34">
          <w:t xml:space="preserve">   </w:t>
        </w:r>
      </w:ins>
      <w:ins w:id="3544" w:author="Huawei, HiSilicon" w:date="2025-05-07T13:48:00Z">
        <w:r>
          <w:t>P0AlphaSet-r17                                                       OPTIONAL, -- Need R</w:t>
        </w:r>
      </w:ins>
    </w:p>
    <w:p w14:paraId="158141D2" w14:textId="626795B4" w:rsidR="00BB4A09" w:rsidRDefault="00BB4A09" w:rsidP="00BB4A09">
      <w:pPr>
        <w:pStyle w:val="PL"/>
        <w:rPr>
          <w:ins w:id="3545" w:author="Huawei, HiSilicon" w:date="2025-05-07T13:48:00Z"/>
        </w:rPr>
      </w:pPr>
      <w:ins w:id="3546" w:author="Huawei, HiSilicon" w:date="2025-05-07T13:48:00Z">
        <w:r>
          <w:t xml:space="preserve">    p0AlphaSetforPUCCH-SBFD-r19      </w:t>
        </w:r>
      </w:ins>
      <w:ins w:id="3547" w:author="Huawei, HiSilicon" w:date="2025-05-07T19:25:00Z">
        <w:r w:rsidR="00EF6426">
          <w:t xml:space="preserve"> </w:t>
        </w:r>
      </w:ins>
      <w:ins w:id="3548" w:author="Tao Cai" w:date="2025-06-22T20:38:00Z">
        <w:r w:rsidR="007B4D34">
          <w:t xml:space="preserve">   </w:t>
        </w:r>
      </w:ins>
      <w:ins w:id="3549" w:author="Huawei, HiSilicon" w:date="2025-05-07T13:48:00Z">
        <w:r>
          <w:t>P0AlphaSet-r17                                                       OPTIONAL, -- Need R</w:t>
        </w:r>
      </w:ins>
    </w:p>
    <w:p w14:paraId="1AC6E158" w14:textId="19F13052" w:rsidR="00BB4A09" w:rsidRDefault="00BB4A09" w:rsidP="00BB4A09">
      <w:pPr>
        <w:pStyle w:val="PL"/>
        <w:rPr>
          <w:ins w:id="3550" w:author="Huawei, HiSilicon" w:date="2025-05-07T13:48:00Z"/>
        </w:rPr>
      </w:pPr>
      <w:ins w:id="3551" w:author="Huawei, HiSilicon" w:date="2025-05-07T13:48:00Z">
        <w:r>
          <w:t xml:space="preserve">    p0AlphaSetforSRS-SBFD-r19        </w:t>
        </w:r>
      </w:ins>
      <w:ins w:id="3552" w:author="Huawei, HiSilicon" w:date="2025-05-07T19:25:00Z">
        <w:r w:rsidR="00EF6426">
          <w:t xml:space="preserve"> </w:t>
        </w:r>
      </w:ins>
      <w:ins w:id="3553" w:author="Tao Cai" w:date="2025-06-22T20:39:00Z">
        <w:r w:rsidR="007B4D34">
          <w:t xml:space="preserve">   </w:t>
        </w:r>
      </w:ins>
      <w:ins w:id="3554" w:author="Huawei, HiSilicon" w:date="2025-05-07T13:48:00Z">
        <w:r>
          <w:t>P0AlphaSet-r17                                                       OPTIONAL  -- Need R</w:t>
        </w:r>
      </w:ins>
    </w:p>
    <w:p w14:paraId="4093C883" w14:textId="5ABFAE74" w:rsidR="00064591" w:rsidRDefault="00BB4A09" w:rsidP="00BB4A09">
      <w:pPr>
        <w:pStyle w:val="PL"/>
        <w:rPr>
          <w:ins w:id="3555" w:author="Huawei, HiSilicon" w:date="2025-05-07T13:48:00Z"/>
        </w:rPr>
      </w:pPr>
      <w:ins w:id="3556" w:author="Huawei, HiSilicon" w:date="2025-05-07T13:48:00Z">
        <w:r>
          <w:t>}</w:t>
        </w:r>
      </w:ins>
    </w:p>
    <w:p w14:paraId="3E3277AC" w14:textId="77777777" w:rsidR="00BB4A09" w:rsidRPr="00D839FF" w:rsidRDefault="00BB4A09" w:rsidP="00BB4A09">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9C3E1BC" w:rsidR="00064591" w:rsidRPr="00D839FF" w:rsidRDefault="00064591" w:rsidP="00771058">
            <w:pPr>
              <w:pStyle w:val="TAH"/>
              <w:rPr>
                <w:szCs w:val="22"/>
                <w:lang w:eastAsia="sv-SE"/>
              </w:rPr>
            </w:pPr>
            <w:r w:rsidRPr="00D839FF">
              <w:rPr>
                <w:i/>
              </w:rPr>
              <w:t>Uplink-PowerControl</w:t>
            </w:r>
            <w:ins w:id="3557" w:author="Tao Cai" w:date="2025-06-22T20:42:00Z">
              <w:r w:rsidR="007B4D34">
                <w:rPr>
                  <w:i/>
                </w:rPr>
                <w:t>,</w:t>
              </w:r>
              <w:r w:rsidR="007B4D34">
                <w:t xml:space="preserve"> </w:t>
              </w:r>
              <w:r w:rsidR="007B4D34" w:rsidRPr="007B4D34">
                <w:rPr>
                  <w:i/>
                </w:rPr>
                <w:t>Uplink-powerControlExt</w:t>
              </w:r>
            </w:ins>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r w:rsidR="00BB4A09" w:rsidRPr="00A34D13" w14:paraId="77BB396B" w14:textId="77777777" w:rsidTr="00BB4A09">
        <w:trPr>
          <w:ins w:id="3558" w:author="Huawei, HiSilicon" w:date="2025-05-07T13:49:00Z"/>
        </w:trPr>
        <w:tc>
          <w:tcPr>
            <w:tcW w:w="14173" w:type="dxa"/>
            <w:tcBorders>
              <w:top w:val="single" w:sz="4" w:space="0" w:color="auto"/>
              <w:left w:val="single" w:sz="4" w:space="0" w:color="auto"/>
              <w:bottom w:val="single" w:sz="4" w:space="0" w:color="auto"/>
              <w:right w:val="single" w:sz="4" w:space="0" w:color="auto"/>
            </w:tcBorders>
            <w:hideMark/>
          </w:tcPr>
          <w:p w14:paraId="4F7BA65D" w14:textId="77777777" w:rsidR="00BB4A09" w:rsidRDefault="00BB4A09" w:rsidP="00781837">
            <w:pPr>
              <w:pStyle w:val="TAL"/>
              <w:rPr>
                <w:ins w:id="3559" w:author="Huawei, HiSilicon" w:date="2025-05-07T13:49:00Z"/>
                <w:b/>
                <w:bCs/>
                <w:i/>
                <w:iCs/>
              </w:rPr>
            </w:pPr>
            <w:ins w:id="3560" w:author="Huawei, HiSilicon" w:date="2025-05-07T13:49:00Z">
              <w:r>
                <w:rPr>
                  <w:b/>
                  <w:bCs/>
                  <w:i/>
                  <w:iCs/>
                </w:rPr>
                <w:t>p0AlphaSetforPUSCH-SBFD, p0AlphaSetforPUCCH-SBFD, p0AlphaSetforSRS-SBFD</w:t>
              </w:r>
            </w:ins>
          </w:p>
          <w:p w14:paraId="55AA0CD5" w14:textId="77777777" w:rsidR="00BB4A09" w:rsidRPr="00A7319B" w:rsidRDefault="00BB4A09" w:rsidP="00781837">
            <w:pPr>
              <w:pStyle w:val="TAL"/>
              <w:rPr>
                <w:ins w:id="3561" w:author="Huawei, HiSilicon" w:date="2025-05-07T13:49:00Z"/>
                <w:rPrChange w:id="3562" w:author="Tao Cai" w:date="2025-06-22T11:31:00Z">
                  <w:rPr>
                    <w:ins w:id="3563" w:author="Huawei, HiSilicon" w:date="2025-05-07T13:49:00Z"/>
                    <w:b/>
                    <w:bCs/>
                    <w:i/>
                    <w:iCs/>
                  </w:rPr>
                </w:rPrChange>
              </w:rPr>
            </w:pPr>
            <w:ins w:id="3564" w:author="Huawei, HiSilicon" w:date="2025-05-07T13:49:00Z">
              <w:r w:rsidRPr="00A7319B">
                <w:rPr>
                  <w:rPrChange w:id="3565" w:author="Tao Cai" w:date="2025-06-22T11:31:00Z">
                    <w:rPr>
                      <w:b/>
                      <w:bCs/>
                      <w:i/>
                      <w:iCs/>
                    </w:rPr>
                  </w:rPrChange>
                </w:rPr>
                <w:t>Configures separate UL power control parameters for PUSCH, PUCCH and SRS transmissions in SBFD symbols (see TS 38.213 [13], clause x).</w:t>
              </w:r>
            </w:ins>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3566" w:name="_Toc193446450"/>
      <w:bookmarkStart w:id="3567" w:name="_Toc193452255"/>
      <w:bookmarkStart w:id="3568" w:name="_Toc193463527"/>
      <w:r w:rsidRPr="00D839FF">
        <w:rPr>
          <w:rFonts w:eastAsia="SimSun"/>
        </w:rPr>
        <w:t>–</w:t>
      </w:r>
      <w:r w:rsidRPr="00D839FF">
        <w:rPr>
          <w:rFonts w:eastAsia="SimSun"/>
        </w:rPr>
        <w:tab/>
      </w:r>
      <w:r w:rsidRPr="00D839FF">
        <w:rPr>
          <w:rFonts w:eastAsia="SimSun"/>
          <w:i/>
          <w:iCs/>
        </w:rPr>
        <w:t>Uu-RelayRLC-ChannelConfig</w:t>
      </w:r>
      <w:bookmarkEnd w:id="3566"/>
      <w:bookmarkEnd w:id="3567"/>
      <w:bookmarkEnd w:id="3568"/>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lastRenderedPageBreak/>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3569" w:name="_Toc193446451"/>
      <w:bookmarkStart w:id="3570" w:name="_Toc193452256"/>
      <w:bookmarkStart w:id="3571" w:name="_Toc193463528"/>
      <w:r w:rsidRPr="00D839FF">
        <w:rPr>
          <w:rFonts w:eastAsia="SimSun"/>
        </w:rPr>
        <w:t>–</w:t>
      </w:r>
      <w:r w:rsidRPr="00D839FF">
        <w:rPr>
          <w:rFonts w:eastAsia="SimSun"/>
        </w:rPr>
        <w:tab/>
      </w:r>
      <w:r w:rsidRPr="00D839FF">
        <w:rPr>
          <w:rFonts w:eastAsia="SimSun"/>
          <w:i/>
          <w:iCs/>
        </w:rPr>
        <w:t>Uu-RelayRLC-ChannelID</w:t>
      </w:r>
      <w:bookmarkEnd w:id="3569"/>
      <w:bookmarkEnd w:id="3570"/>
      <w:bookmarkEnd w:id="3571"/>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3572" w:name="_Toc60777424"/>
      <w:bookmarkStart w:id="3573" w:name="_Toc193446452"/>
      <w:bookmarkStart w:id="3574" w:name="_Toc193452257"/>
      <w:bookmarkStart w:id="3575" w:name="_Toc193463529"/>
      <w:r w:rsidRPr="00D839FF">
        <w:rPr>
          <w:rFonts w:eastAsia="SimSun"/>
        </w:rPr>
        <w:t>–</w:t>
      </w:r>
      <w:r w:rsidRPr="00D839FF">
        <w:rPr>
          <w:rFonts w:eastAsia="SimSun"/>
        </w:rPr>
        <w:tab/>
      </w:r>
      <w:r w:rsidRPr="00D839FF">
        <w:rPr>
          <w:rFonts w:eastAsia="SimSun"/>
          <w:i/>
        </w:rPr>
        <w:t>UplinkTxDirectCurrentList</w:t>
      </w:r>
      <w:bookmarkEnd w:id="3572"/>
      <w:bookmarkEnd w:id="3573"/>
      <w:bookmarkEnd w:id="3574"/>
      <w:bookmarkEnd w:id="3575"/>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lastRenderedPageBreak/>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3576" w:name="_Toc193446453"/>
      <w:bookmarkStart w:id="3577" w:name="_Toc193452258"/>
      <w:bookmarkStart w:id="3578" w:name="_Toc193463530"/>
      <w:r w:rsidRPr="00D839FF">
        <w:rPr>
          <w:rFonts w:eastAsia="SimSun"/>
          <w:i/>
          <w:iCs/>
        </w:rPr>
        <w:lastRenderedPageBreak/>
        <w:t>–</w:t>
      </w:r>
      <w:r w:rsidRPr="00D839FF">
        <w:rPr>
          <w:rFonts w:eastAsia="SimSun"/>
          <w:i/>
          <w:iCs/>
        </w:rPr>
        <w:tab/>
        <w:t>UplinkTxDirectCurrentMoreCarrierList</w:t>
      </w:r>
      <w:bookmarkEnd w:id="3576"/>
      <w:bookmarkEnd w:id="3577"/>
      <w:bookmarkEnd w:id="3578"/>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lastRenderedPageBreak/>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3579" w:name="_Toc193446454"/>
      <w:bookmarkStart w:id="3580" w:name="_Toc193452259"/>
      <w:bookmarkStart w:id="3581" w:name="_Toc193463531"/>
      <w:r w:rsidRPr="00D839FF">
        <w:rPr>
          <w:rFonts w:eastAsia="SimSun"/>
        </w:rPr>
        <w:t>–</w:t>
      </w:r>
      <w:r w:rsidRPr="00D839FF">
        <w:rPr>
          <w:rFonts w:eastAsia="SimSun"/>
        </w:rPr>
        <w:tab/>
      </w:r>
      <w:r w:rsidRPr="00D839FF">
        <w:rPr>
          <w:rFonts w:eastAsia="SimSun"/>
          <w:i/>
        </w:rPr>
        <w:t>UplinkTxDirectCurrentTwoCarrierList</w:t>
      </w:r>
      <w:bookmarkEnd w:id="3579"/>
      <w:bookmarkEnd w:id="3580"/>
      <w:bookmarkEnd w:id="3581"/>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lastRenderedPageBreak/>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3582" w:name="_Toc60777425"/>
      <w:bookmarkStart w:id="3583" w:name="_Toc193446455"/>
      <w:bookmarkStart w:id="3584" w:name="_Toc193452260"/>
      <w:bookmarkStart w:id="3585" w:name="_Toc193463532"/>
      <w:r w:rsidRPr="00D839FF">
        <w:t>–</w:t>
      </w:r>
      <w:r w:rsidRPr="00D839FF">
        <w:tab/>
      </w:r>
      <w:r w:rsidRPr="00D839FF">
        <w:rPr>
          <w:i/>
        </w:rPr>
        <w:t>ZP-CSI-RS-Resource</w:t>
      </w:r>
      <w:bookmarkEnd w:id="3582"/>
      <w:bookmarkEnd w:id="3583"/>
      <w:bookmarkEnd w:id="3584"/>
      <w:bookmarkEnd w:id="3585"/>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3586" w:name="_Toc60777426"/>
      <w:bookmarkStart w:id="3587" w:name="_Toc193446456"/>
      <w:bookmarkStart w:id="3588" w:name="_Toc193452261"/>
      <w:bookmarkStart w:id="3589" w:name="_Toc193463533"/>
      <w:r w:rsidRPr="00D839FF">
        <w:t>–</w:t>
      </w:r>
      <w:r w:rsidRPr="00D839FF">
        <w:tab/>
      </w:r>
      <w:r w:rsidRPr="00D839FF">
        <w:rPr>
          <w:i/>
        </w:rPr>
        <w:t>ZP-CSI-RS-ResourceSet</w:t>
      </w:r>
      <w:bookmarkEnd w:id="3586"/>
      <w:bookmarkEnd w:id="3587"/>
      <w:bookmarkEnd w:id="3588"/>
      <w:bookmarkEnd w:id="3589"/>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3590" w:name="_Toc60777427"/>
      <w:bookmarkStart w:id="3591" w:name="_Toc193446457"/>
      <w:bookmarkStart w:id="3592" w:name="_Toc193452262"/>
      <w:bookmarkStart w:id="3593" w:name="_Toc193463534"/>
      <w:r w:rsidRPr="00D839FF">
        <w:t>–</w:t>
      </w:r>
      <w:r w:rsidRPr="00D839FF">
        <w:tab/>
      </w:r>
      <w:r w:rsidRPr="00D839FF">
        <w:rPr>
          <w:i/>
        </w:rPr>
        <w:t>ZP-CSI-RS-ResourceSetId</w:t>
      </w:r>
      <w:bookmarkEnd w:id="3590"/>
      <w:bookmarkEnd w:id="3591"/>
      <w:bookmarkEnd w:id="3592"/>
      <w:bookmarkEnd w:id="3593"/>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lastRenderedPageBreak/>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bookmarkEnd w:id="17"/>
    <w:bookmarkEnd w:id="18"/>
    <w:bookmarkEnd w:id="19"/>
    <w:bookmarkEnd w:id="20"/>
    <w:bookmarkEnd w:id="21"/>
    <w:bookmarkEnd w:id="22"/>
    <w:bookmarkEnd w:id="23"/>
    <w:bookmarkEnd w:id="24"/>
    <w:bookmarkEnd w:id="25"/>
    <w:bookmarkEnd w:id="26"/>
    <w:bookmarkEnd w:id="27"/>
    <w:bookmarkEnd w:id="28"/>
    <w:p w14:paraId="09401524" w14:textId="61146936" w:rsidR="009D196F" w:rsidRPr="00262F68" w:rsidRDefault="009D196F" w:rsidP="009D196F">
      <w:pPr>
        <w:pStyle w:val="Heading1"/>
        <w:ind w:left="720" w:hanging="720"/>
      </w:pPr>
      <w:r>
        <w:t xml:space="preserve">Appendix: </w:t>
      </w:r>
      <w:r w:rsidRPr="00262F68">
        <w:rPr>
          <w:rFonts w:hint="eastAsia"/>
        </w:rPr>
        <w:t>A</w:t>
      </w:r>
      <w:r w:rsidRPr="00262F68">
        <w:t xml:space="preserve">greement of SBFD </w:t>
      </w:r>
      <w:r>
        <w:t>in RAN2</w:t>
      </w:r>
      <w:r w:rsidR="00054BBE">
        <w:t xml:space="preserve"> (RRC impact </w:t>
      </w:r>
      <w:r w:rsidR="00054BBE" w:rsidRPr="00054BBE">
        <w:rPr>
          <w:highlight w:val="yellow"/>
        </w:rPr>
        <w:t>highlighted</w:t>
      </w:r>
      <w:r w:rsidR="00701C3D">
        <w:t>/</w:t>
      </w:r>
      <w:r w:rsidR="00701C3D" w:rsidRPr="00701C3D">
        <w:rPr>
          <w:highlight w:val="green"/>
        </w:rPr>
        <w:t>implemented</w:t>
      </w:r>
      <w:r w:rsidR="00054BBE">
        <w:t>)</w:t>
      </w:r>
      <w:r w:rsidRPr="00262F68">
        <w:t>:</w:t>
      </w:r>
    </w:p>
    <w:p w14:paraId="7A77C1DE"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p>
    <w:p w14:paraId="5F555FE7" w14:textId="77777777" w:rsidR="009D196F" w:rsidRPr="00785CA7" w:rsidRDefault="009D196F" w:rsidP="009D196F">
      <w:pPr>
        <w:pStyle w:val="Heading2"/>
        <w:numPr>
          <w:ilvl w:val="1"/>
          <w:numId w:val="0"/>
        </w:numPr>
        <w:ind w:left="360" w:hanging="360"/>
        <w:rPr>
          <w:rFonts w:eastAsia="SimSun"/>
        </w:rPr>
      </w:pPr>
      <w:r>
        <w:rPr>
          <w:rFonts w:eastAsia="SimSun" w:hint="eastAsia"/>
        </w:rPr>
        <w:t>Random access in SBFD</w:t>
      </w:r>
    </w:p>
    <w:p w14:paraId="694CFD4D" w14:textId="77777777" w:rsidR="009D196F" w:rsidRPr="006D08DC" w:rsidRDefault="009D196F">
      <w:pPr>
        <w:pStyle w:val="Agreement"/>
        <w:numPr>
          <w:ilvl w:val="0"/>
          <w:numId w:val="6"/>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499E71C0" w14:textId="77777777" w:rsidR="009D196F" w:rsidRPr="00054BBE" w:rsidRDefault="009D196F">
      <w:pPr>
        <w:pStyle w:val="Agreement"/>
        <w:numPr>
          <w:ilvl w:val="0"/>
          <w:numId w:val="6"/>
        </w:numPr>
        <w:rPr>
          <w:highlight w:val="yellow"/>
          <w:lang w:eastAsia="zh-CN"/>
        </w:rPr>
      </w:pPr>
      <w:r w:rsidRPr="00507F13">
        <w:rPr>
          <w:highlight w:val="yellow"/>
          <w:lang w:eastAsia="zh-CN"/>
        </w:rPr>
        <w:t>RAN2 assume RACH configuration for SBFD via SIB and</w:t>
      </w:r>
      <w:r w:rsidRPr="00054BBE">
        <w:rPr>
          <w:highlight w:val="yellow"/>
          <w:lang w:eastAsia="zh-CN"/>
        </w:rPr>
        <w:t xml:space="preserve">/or dedicated RRC signalling is supported. Detailed signalling FFS. </w:t>
      </w:r>
    </w:p>
    <w:p w14:paraId="5E7EB97A" w14:textId="77777777" w:rsidR="009D196F" w:rsidRPr="00054BBE" w:rsidRDefault="009D196F">
      <w:pPr>
        <w:pStyle w:val="Agreement"/>
        <w:numPr>
          <w:ilvl w:val="0"/>
          <w:numId w:val="6"/>
        </w:numPr>
        <w:rPr>
          <w:highlight w:val="yellow"/>
          <w:lang w:eastAsia="zh-CN"/>
        </w:rPr>
      </w:pPr>
      <w:r w:rsidRPr="00054BBE">
        <w:rPr>
          <w:highlight w:val="yellow"/>
          <w:lang w:eastAsia="zh-CN"/>
        </w:rPr>
        <w:t>RAN2 to strive for a common SBFD CBRA framework independent of RRC state.</w:t>
      </w:r>
    </w:p>
    <w:p w14:paraId="3E9E5849" w14:textId="77777777" w:rsidR="009D196F" w:rsidRPr="00EB042F" w:rsidRDefault="009D196F">
      <w:pPr>
        <w:pStyle w:val="Agreement"/>
        <w:numPr>
          <w:ilvl w:val="0"/>
          <w:numId w:val="6"/>
        </w:numPr>
        <w:rPr>
          <w:lang w:eastAsia="zh-CN"/>
        </w:rPr>
      </w:pPr>
      <w:r w:rsidRPr="00EB042F">
        <w:rPr>
          <w:lang w:eastAsia="zh-CN"/>
        </w:rPr>
        <w:t xml:space="preserve">FFS whether/how early indication is used during a SBFD RA procedure. </w:t>
      </w:r>
    </w:p>
    <w:p w14:paraId="5BADAFA0" w14:textId="77777777" w:rsidR="009D196F" w:rsidRDefault="009D196F">
      <w:pPr>
        <w:pStyle w:val="Agreement"/>
        <w:numPr>
          <w:ilvl w:val="0"/>
          <w:numId w:val="6"/>
        </w:numPr>
        <w:rPr>
          <w:lang w:eastAsia="zh-CN"/>
        </w:rPr>
      </w:pPr>
      <w:r w:rsidRPr="00EB042F">
        <w:rPr>
          <w:lang w:eastAsia="zh-CN"/>
        </w:rPr>
        <w:t>RAN2 focus on 4-step RACH for SBFD RA, FFS on 2-step if needed.</w:t>
      </w:r>
    </w:p>
    <w:p w14:paraId="3137756D" w14:textId="77777777" w:rsidR="009D196F" w:rsidRPr="00785CA7" w:rsidRDefault="009D196F" w:rsidP="009D196F">
      <w:pPr>
        <w:pStyle w:val="Heading2"/>
        <w:numPr>
          <w:ilvl w:val="1"/>
          <w:numId w:val="0"/>
        </w:numPr>
        <w:ind w:left="360" w:hanging="360"/>
        <w:rPr>
          <w:rFonts w:eastAsia="SimSun"/>
        </w:rPr>
      </w:pPr>
      <w:r>
        <w:rPr>
          <w:rFonts w:eastAsia="SimSun" w:hint="eastAsia"/>
        </w:rPr>
        <w:t>Other aspects</w:t>
      </w:r>
    </w:p>
    <w:p w14:paraId="37A0AA71" w14:textId="77777777" w:rsidR="009D196F" w:rsidRPr="00054BBE" w:rsidRDefault="009D196F">
      <w:pPr>
        <w:pStyle w:val="Agreement"/>
        <w:numPr>
          <w:ilvl w:val="0"/>
          <w:numId w:val="7"/>
        </w:numPr>
        <w:ind w:left="1170"/>
        <w:rPr>
          <w:highlight w:val="yellow"/>
          <w:lang w:eastAsia="zh-CN"/>
        </w:rPr>
      </w:pPr>
      <w:r w:rsidRPr="00507F13">
        <w:rPr>
          <w:highlight w:val="yellow"/>
          <w:lang w:eastAsia="zh-CN"/>
        </w:rPr>
        <w:t xml:space="preserve">Cell-specific SBFD time/frequency configuration is provided by SIB1 </w:t>
      </w:r>
      <w:r w:rsidRPr="00054BBE">
        <w:rPr>
          <w:highlight w:val="yellow"/>
          <w:lang w:eastAsia="zh-CN"/>
        </w:rPr>
        <w:t xml:space="preserve">(or via dedicated signalling to covey cell specific configuration). FFS on UE specific dedicated RRC configuration if needed, pending on RAN1 progress. </w:t>
      </w:r>
    </w:p>
    <w:p w14:paraId="29B794B5"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02D0AD90" w14:textId="77777777" w:rsidR="009D196F" w:rsidRPr="00F82F0D"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A9F1D92" w14:textId="77777777" w:rsidR="009D196F" w:rsidRPr="0041604E" w:rsidRDefault="009D196F">
      <w:pPr>
        <w:pStyle w:val="Agreement"/>
        <w:numPr>
          <w:ilvl w:val="0"/>
          <w:numId w:val="8"/>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653E1C9E" w14:textId="77777777" w:rsidR="009D196F" w:rsidRPr="00DC1013" w:rsidRDefault="009D196F">
      <w:pPr>
        <w:pStyle w:val="Agreement"/>
        <w:numPr>
          <w:ilvl w:val="0"/>
          <w:numId w:val="8"/>
        </w:numPr>
        <w:rPr>
          <w:lang w:eastAsia="zh-CN"/>
        </w:rPr>
      </w:pPr>
      <w:r w:rsidRPr="00DC1013">
        <w:rPr>
          <w:lang w:eastAsia="zh-CN"/>
        </w:rPr>
        <w:t>From R2 point of view, there is no need to introduce SBFD as a new feature combination in the current PRACH preamble partitioning framework.</w:t>
      </w:r>
    </w:p>
    <w:p w14:paraId="1ADCBB2F" w14:textId="77777777" w:rsidR="009D196F" w:rsidRDefault="009D196F" w:rsidP="009D196F">
      <w:pPr>
        <w:pStyle w:val="Doc-text2"/>
        <w:tabs>
          <w:tab w:val="clear" w:pos="1622"/>
          <w:tab w:val="num" w:pos="1276"/>
        </w:tabs>
        <w:ind w:left="0" w:firstLine="0"/>
        <w:rPr>
          <w:rFonts w:eastAsia="SimSun"/>
          <w:lang w:eastAsia="zh-CN"/>
        </w:rPr>
      </w:pPr>
    </w:p>
    <w:p w14:paraId="2105AF20" w14:textId="77777777" w:rsidR="009D196F" w:rsidRPr="00054BBE" w:rsidRDefault="009D196F">
      <w:pPr>
        <w:pStyle w:val="Agreement"/>
        <w:numPr>
          <w:ilvl w:val="0"/>
          <w:numId w:val="8"/>
        </w:numPr>
        <w:rPr>
          <w:highlight w:val="yellow"/>
          <w:lang w:eastAsia="zh-CN"/>
        </w:rPr>
      </w:pPr>
      <w:r w:rsidRPr="00054BBE">
        <w:rPr>
          <w:highlight w:val="yellow"/>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721C292D" w14:textId="77777777" w:rsidR="009D196F" w:rsidRPr="00F069A7" w:rsidRDefault="009D196F">
      <w:pPr>
        <w:pStyle w:val="Agreement"/>
        <w:numPr>
          <w:ilvl w:val="0"/>
          <w:numId w:val="8"/>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3D649949" w14:textId="77777777" w:rsidR="009D196F" w:rsidRPr="00507F13" w:rsidRDefault="009D196F">
      <w:pPr>
        <w:pStyle w:val="Agreement"/>
        <w:numPr>
          <w:ilvl w:val="0"/>
          <w:numId w:val="9"/>
        </w:numPr>
        <w:rPr>
          <w:highlight w:val="yellow"/>
          <w:lang w:eastAsia="zh-CN"/>
        </w:rPr>
      </w:pPr>
      <w:r w:rsidRPr="00507F13">
        <w:rPr>
          <w:highlight w:val="yellow"/>
          <w:lang w:eastAsia="zh-CN"/>
        </w:rPr>
        <w:t>The following two RACH configuration options are considered for SBFD based random access:</w:t>
      </w:r>
    </w:p>
    <w:p w14:paraId="57595BC3" w14:textId="77777777" w:rsidR="009D196F" w:rsidRPr="00507F13" w:rsidRDefault="009D196F">
      <w:pPr>
        <w:pStyle w:val="Agreement"/>
        <w:numPr>
          <w:ilvl w:val="2"/>
          <w:numId w:val="9"/>
        </w:numPr>
        <w:rPr>
          <w:highlight w:val="yellow"/>
          <w:lang w:eastAsia="zh-CN"/>
        </w:rPr>
      </w:pPr>
      <w:r w:rsidRPr="00507F13">
        <w:rPr>
          <w:highlight w:val="yellow"/>
          <w:lang w:eastAsia="zh-CN"/>
        </w:rPr>
        <w:t xml:space="preserve">Option 1: Use one single RACH configuration based on the existing parameters of the single RACH configuration. Can extend the existing parameters if needed. </w:t>
      </w:r>
    </w:p>
    <w:p w14:paraId="1A22244E" w14:textId="77777777" w:rsidR="009D196F" w:rsidRPr="00507F13" w:rsidRDefault="009D196F">
      <w:pPr>
        <w:pStyle w:val="Agreement"/>
        <w:numPr>
          <w:ilvl w:val="2"/>
          <w:numId w:val="9"/>
        </w:numPr>
        <w:rPr>
          <w:highlight w:val="yellow"/>
          <w:lang w:eastAsia="zh-CN"/>
        </w:rPr>
      </w:pPr>
      <w:r w:rsidRPr="00507F13">
        <w:rPr>
          <w:highlight w:val="yellow"/>
          <w:lang w:eastAsia="zh-CN"/>
        </w:rPr>
        <w:t>Option 2: Use two separate RACH configurations, including one legacy RACH configuration and one additional RACH configuration</w:t>
      </w:r>
    </w:p>
    <w:p w14:paraId="2AD77D5C" w14:textId="77777777" w:rsidR="009D196F" w:rsidRPr="00507F13" w:rsidRDefault="009D196F">
      <w:pPr>
        <w:pStyle w:val="Agreement"/>
        <w:numPr>
          <w:ilvl w:val="0"/>
          <w:numId w:val="9"/>
        </w:numPr>
        <w:rPr>
          <w:highlight w:val="yellow"/>
          <w:lang w:eastAsia="zh-CN"/>
        </w:rPr>
      </w:pPr>
      <w:r w:rsidRPr="00507F13">
        <w:rPr>
          <w:highlight w:val="yellow"/>
          <w:lang w:eastAsia="zh-CN"/>
        </w:rPr>
        <w:t xml:space="preserve">For RACH configuration Option 2, RAN2 needs to specify RRC signalling for the new SBFD based RACH configuration with a new set of parameters. </w:t>
      </w:r>
    </w:p>
    <w:p w14:paraId="27F0EEAB" w14:textId="77777777" w:rsidR="009D196F" w:rsidRDefault="009D196F">
      <w:pPr>
        <w:pStyle w:val="Agreement"/>
        <w:numPr>
          <w:ilvl w:val="0"/>
          <w:numId w:val="9"/>
        </w:numPr>
        <w:rPr>
          <w:lang w:eastAsia="zh-CN"/>
        </w:rPr>
      </w:pPr>
      <w:r w:rsidRPr="00507F13">
        <w:rPr>
          <w:highlight w:val="yellow"/>
          <w:lang w:eastAsia="zh-CN"/>
        </w:rPr>
        <w:t>The RACH configuration for SBFD is transmitted via SIB1</w:t>
      </w:r>
      <w:r w:rsidRPr="00054BBE">
        <w:rPr>
          <w:highlight w:val="yellow"/>
          <w:lang w:eastAsia="zh-CN"/>
        </w:rPr>
        <w:t>. FFS dedicated RRC signalling detail.</w:t>
      </w:r>
      <w:r w:rsidRPr="00170260">
        <w:rPr>
          <w:lang w:eastAsia="zh-CN"/>
        </w:rPr>
        <w:t xml:space="preserve"> FFS whether NW can provide both configurations.</w:t>
      </w:r>
    </w:p>
    <w:p w14:paraId="6100CB18"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767C41AA"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UL resource muting for PUSCH, the configuration of time and frequency location for UL resource muting should be introduced based on R1 agreement.</w:t>
      </w:r>
    </w:p>
    <w:p w14:paraId="17F010D2"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 xml:space="preserve">For L1 based UE-to-UE CLI measurement mechanism, the configuration of periodic, semi-persistent or aperiodic UE-to-UE CLI measurement resource (set) should be introduced based on R1 agreement. </w:t>
      </w:r>
    </w:p>
    <w:p w14:paraId="6FC1F7B7" w14:textId="77777777" w:rsidR="009D196F" w:rsidRPr="00507F13" w:rsidRDefault="009D196F">
      <w:pPr>
        <w:pStyle w:val="Agreement"/>
        <w:numPr>
          <w:ilvl w:val="0"/>
          <w:numId w:val="10"/>
        </w:numPr>
        <w:ind w:left="720"/>
        <w:rPr>
          <w:highlight w:val="yellow"/>
          <w:lang w:eastAsia="zh-CN"/>
        </w:rPr>
      </w:pPr>
      <w:r w:rsidRPr="00507F13">
        <w:rPr>
          <w:highlight w:val="yellow"/>
          <w:lang w:eastAsia="zh-CN"/>
        </w:rPr>
        <w:t>For L1 based UE-to-UE CLI reporting mechanism, the configuration of report quantities should be introduced based on R1 agreement.</w:t>
      </w:r>
    </w:p>
    <w:p w14:paraId="7F4926DB"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8</w:t>
      </w:r>
    </w:p>
    <w:p w14:paraId="346497A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121B5B8F" w14:textId="77777777" w:rsidR="009D196F" w:rsidRPr="001B2B9C" w:rsidRDefault="009D196F" w:rsidP="009D196F">
      <w:pPr>
        <w:tabs>
          <w:tab w:val="left" w:pos="1622"/>
        </w:tabs>
        <w:spacing w:before="40"/>
        <w:rPr>
          <w:rFonts w:eastAsia="SimSun"/>
        </w:rPr>
      </w:pPr>
      <w:r w:rsidRPr="001B2B9C">
        <w:rPr>
          <w:rFonts w:eastAsia="SimSun" w:hint="eastAsia"/>
        </w:rPr>
        <w:t>CFRA</w:t>
      </w:r>
    </w:p>
    <w:p w14:paraId="3E9427A9" w14:textId="77777777" w:rsidR="009D196F" w:rsidRPr="00054BBE" w:rsidRDefault="009D196F">
      <w:pPr>
        <w:pStyle w:val="Agreement"/>
        <w:numPr>
          <w:ilvl w:val="0"/>
          <w:numId w:val="11"/>
        </w:numPr>
        <w:rPr>
          <w:highlight w:val="yellow"/>
          <w:lang w:eastAsia="zh-CN"/>
        </w:rPr>
      </w:pPr>
      <w:r w:rsidRPr="00054BBE">
        <w:rPr>
          <w:highlight w:val="yellow"/>
          <w:lang w:eastAsia="zh-CN"/>
        </w:rPr>
        <w:t xml:space="preserve">The RO type </w:t>
      </w:r>
      <w:r w:rsidRPr="00054BBE">
        <w:rPr>
          <w:rFonts w:hint="eastAsia"/>
          <w:highlight w:val="yellow"/>
          <w:lang w:eastAsia="zh-CN"/>
        </w:rPr>
        <w:t xml:space="preserve">is </w:t>
      </w:r>
      <w:r w:rsidRPr="00054BBE">
        <w:rPr>
          <w:highlight w:val="yellow"/>
          <w:lang w:eastAsia="zh-CN"/>
        </w:rPr>
        <w:t>indicated by NW for CFRA</w:t>
      </w:r>
      <w:r w:rsidRPr="00054BBE">
        <w:rPr>
          <w:rFonts w:hint="eastAsia"/>
          <w:highlight w:val="yellow"/>
          <w:lang w:eastAsia="zh-CN"/>
        </w:rPr>
        <w:t xml:space="preserve">. FFS on </w:t>
      </w:r>
      <w:r w:rsidRPr="00054BBE">
        <w:rPr>
          <w:highlight w:val="yellow"/>
          <w:lang w:eastAsia="zh-CN"/>
        </w:rPr>
        <w:t>signaling</w:t>
      </w:r>
      <w:r w:rsidRPr="00054BBE">
        <w:rPr>
          <w:rFonts w:hint="eastAsia"/>
          <w:highlight w:val="yellow"/>
          <w:lang w:eastAsia="zh-CN"/>
        </w:rPr>
        <w:t xml:space="preserve"> (can FFS for the SI request case if needed)</w:t>
      </w:r>
      <w:r w:rsidRPr="00054BBE">
        <w:rPr>
          <w:highlight w:val="yellow"/>
          <w:lang w:eastAsia="zh-CN"/>
        </w:rPr>
        <w:t>.</w:t>
      </w:r>
    </w:p>
    <w:p w14:paraId="54C24666" w14:textId="77777777" w:rsidR="009D196F" w:rsidRPr="001B2B9C" w:rsidRDefault="009D196F" w:rsidP="009D196F">
      <w:pPr>
        <w:tabs>
          <w:tab w:val="left" w:pos="1622"/>
        </w:tabs>
        <w:spacing w:before="40"/>
        <w:rPr>
          <w:rFonts w:eastAsia="SimSun"/>
          <w:b/>
          <w:bCs/>
          <w:lang w:val="en-US"/>
        </w:rPr>
      </w:pPr>
    </w:p>
    <w:p w14:paraId="3C13A640" w14:textId="77777777" w:rsidR="009D196F" w:rsidRPr="001B2B9C" w:rsidRDefault="009D196F" w:rsidP="009D196F">
      <w:pPr>
        <w:tabs>
          <w:tab w:val="left" w:pos="1622"/>
        </w:tabs>
        <w:spacing w:before="40"/>
        <w:rPr>
          <w:rFonts w:eastAsia="SimSun"/>
          <w:lang w:val="en-US"/>
        </w:rPr>
      </w:pPr>
      <w:r w:rsidRPr="001B2B9C">
        <w:rPr>
          <w:rFonts w:eastAsia="SimSun" w:hint="eastAsia"/>
          <w:lang w:val="en-US"/>
        </w:rPr>
        <w:t>CBRA</w:t>
      </w:r>
    </w:p>
    <w:p w14:paraId="58DDAE01" w14:textId="77777777" w:rsidR="009D196F" w:rsidRPr="001B2B9C" w:rsidRDefault="009D196F">
      <w:pPr>
        <w:pStyle w:val="Agreement"/>
        <w:numPr>
          <w:ilvl w:val="0"/>
          <w:numId w:val="12"/>
        </w:numPr>
        <w:ind w:left="720"/>
        <w:rPr>
          <w:lang w:eastAsia="zh-CN"/>
        </w:rPr>
      </w:pPr>
      <w:r w:rsidRPr="001B2B9C">
        <w:rPr>
          <w:rFonts w:hint="eastAsia"/>
          <w:lang w:eastAsia="zh-CN"/>
        </w:rPr>
        <w:t>FFS on the following options</w:t>
      </w:r>
    </w:p>
    <w:p w14:paraId="4B694483" w14:textId="77777777" w:rsidR="009D196F" w:rsidRPr="001B2B9C" w:rsidRDefault="009D196F" w:rsidP="009D196F">
      <w:pPr>
        <w:spacing w:before="40"/>
        <w:ind w:leftChars="213" w:left="426"/>
        <w:rPr>
          <w:rFonts w:eastAsia="SimSun"/>
          <w:b/>
        </w:rPr>
      </w:pPr>
      <w:r w:rsidRPr="001B2B9C">
        <w:rPr>
          <w:rFonts w:eastAsia="SimSun" w:hint="eastAsia"/>
          <w:b/>
        </w:rPr>
        <w:lastRenderedPageBreak/>
        <w:t>Option 1</w:t>
      </w:r>
    </w:p>
    <w:p w14:paraId="207641DD" w14:textId="77777777" w:rsidR="009D196F" w:rsidRPr="001B2B9C" w:rsidRDefault="009D196F" w:rsidP="009D196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73C980D1" w14:textId="77777777" w:rsidR="009D196F" w:rsidRPr="001B2B9C" w:rsidRDefault="009D196F" w:rsidP="009D196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145FC159"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38892AB4"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01381E26"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60E95AB7" w14:textId="77777777" w:rsidR="009D196F" w:rsidRPr="001B2B9C" w:rsidRDefault="009D196F">
      <w:pPr>
        <w:numPr>
          <w:ilvl w:val="0"/>
          <w:numId w:val="5"/>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734A002F" w14:textId="77777777" w:rsidR="009D196F" w:rsidRPr="001B2B9C" w:rsidRDefault="009D196F" w:rsidP="009D196F">
      <w:pPr>
        <w:spacing w:before="40"/>
        <w:ind w:leftChars="213" w:left="426"/>
        <w:rPr>
          <w:rFonts w:eastAsia="SimSun"/>
          <w:b/>
        </w:rPr>
      </w:pPr>
      <w:r w:rsidRPr="001B2B9C">
        <w:rPr>
          <w:rFonts w:eastAsia="SimSun" w:hint="eastAsia"/>
          <w:b/>
        </w:rPr>
        <w:t>Option 2</w:t>
      </w:r>
    </w:p>
    <w:p w14:paraId="78F61158" w14:textId="77777777" w:rsidR="009D196F" w:rsidRPr="001B2B9C" w:rsidRDefault="009D196F" w:rsidP="009D196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130449FE" w14:textId="77777777" w:rsidR="009D196F" w:rsidRPr="001B2B9C" w:rsidRDefault="009D196F" w:rsidP="009D196F">
      <w:pPr>
        <w:tabs>
          <w:tab w:val="left" w:pos="1622"/>
        </w:tabs>
        <w:spacing w:before="40"/>
        <w:rPr>
          <w:rFonts w:eastAsia="SimSun"/>
          <w:b/>
          <w:bCs/>
        </w:rPr>
      </w:pPr>
    </w:p>
    <w:p w14:paraId="269753D7" w14:textId="77777777" w:rsidR="009D196F" w:rsidRPr="001B2B9C" w:rsidRDefault="009D196F" w:rsidP="009D196F">
      <w:pPr>
        <w:tabs>
          <w:tab w:val="left" w:pos="1622"/>
        </w:tabs>
        <w:spacing w:before="40"/>
        <w:rPr>
          <w:rFonts w:eastAsia="SimSun"/>
        </w:rPr>
      </w:pPr>
      <w:r w:rsidRPr="001B2B9C">
        <w:rPr>
          <w:rFonts w:eastAsia="SimSun" w:hint="eastAsia"/>
        </w:rPr>
        <w:t>RACH configuration</w:t>
      </w:r>
    </w:p>
    <w:p w14:paraId="16782C49" w14:textId="77777777" w:rsidR="009D196F" w:rsidRPr="001B2B9C" w:rsidRDefault="009D196F">
      <w:pPr>
        <w:pStyle w:val="Agreement"/>
        <w:numPr>
          <w:ilvl w:val="0"/>
          <w:numId w:val="12"/>
        </w:numPr>
        <w:ind w:left="720"/>
        <w:rPr>
          <w:lang w:eastAsia="zh-CN"/>
        </w:rPr>
      </w:pPr>
      <w:r w:rsidRPr="001B2B9C">
        <w:rPr>
          <w:lang w:eastAsia="zh-CN"/>
        </w:rPr>
        <w:t>Only one RACH configuration option (i.e., either RACH configuration Option 1 with Alt 1-1 or RACH configuration Option 2) is supported in a cell.</w:t>
      </w:r>
    </w:p>
    <w:p w14:paraId="1B47A372"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2656055D" w14:textId="77777777" w:rsidR="009D196F" w:rsidRPr="001B2B9C" w:rsidRDefault="009D196F">
      <w:pPr>
        <w:pStyle w:val="Agreement"/>
        <w:numPr>
          <w:ilvl w:val="0"/>
          <w:numId w:val="13"/>
        </w:numPr>
        <w:ind w:left="720"/>
        <w:rPr>
          <w:lang w:eastAsia="zh-CN"/>
        </w:rPr>
      </w:pPr>
      <w:r w:rsidRPr="001B2B9C">
        <w:rPr>
          <w:lang w:eastAsia="zh-CN"/>
        </w:rPr>
        <w:t>Prioritization of SBFD cells / frequencies during cell reselection is not considered.</w:t>
      </w:r>
    </w:p>
    <w:p w14:paraId="4D18760F" w14:textId="77777777" w:rsidR="009D196F" w:rsidRPr="001B2B9C" w:rsidRDefault="009D196F">
      <w:pPr>
        <w:pStyle w:val="Agreement"/>
        <w:numPr>
          <w:ilvl w:val="0"/>
          <w:numId w:val="13"/>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E75FCE9"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p>
    <w:p w14:paraId="4F7439DB" w14:textId="77777777" w:rsidR="009D196F" w:rsidRDefault="009D196F" w:rsidP="009D196F">
      <w:pPr>
        <w:pStyle w:val="Heading2"/>
        <w:numPr>
          <w:ilvl w:val="1"/>
          <w:numId w:val="0"/>
        </w:numPr>
        <w:ind w:left="360" w:hanging="360"/>
        <w:rPr>
          <w:rFonts w:eastAsia="SimSun"/>
        </w:rPr>
      </w:pPr>
      <w:r w:rsidRPr="00F82F0D">
        <w:rPr>
          <w:rFonts w:eastAsia="SimSun" w:hint="eastAsia"/>
        </w:rPr>
        <w:t>Random access in SBFD</w:t>
      </w:r>
    </w:p>
    <w:p w14:paraId="38DC5DC7" w14:textId="77777777" w:rsidR="009D196F" w:rsidRPr="00F744F2" w:rsidRDefault="009D196F" w:rsidP="009D196F">
      <w:pPr>
        <w:tabs>
          <w:tab w:val="left" w:pos="1619"/>
        </w:tabs>
        <w:spacing w:before="60"/>
        <w:rPr>
          <w:rFonts w:eastAsia="SimSun"/>
          <w:u w:val="single"/>
        </w:rPr>
      </w:pPr>
      <w:r w:rsidRPr="00F744F2">
        <w:rPr>
          <w:rFonts w:eastAsia="SimSun" w:hint="eastAsia"/>
          <w:u w:val="single"/>
        </w:rPr>
        <w:t xml:space="preserve">RACH configuration </w:t>
      </w:r>
    </w:p>
    <w:p w14:paraId="79065F40"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 xml:space="preserve">When a SBFD aware UE supporting </w:t>
      </w:r>
      <w:r w:rsidRPr="00F744F2">
        <w:rPr>
          <w:rFonts w:eastAsia="MS Mincho" w:hint="eastAsia"/>
          <w:b/>
        </w:rPr>
        <w:t xml:space="preserve">one or </w:t>
      </w:r>
      <w:r w:rsidRPr="00F744F2">
        <w:rPr>
          <w:rFonts w:eastAsia="MS Mincho"/>
          <w:b/>
        </w:rPr>
        <w:t xml:space="preserve">both SBFD RACH configuration options accesses a cell, the UE </w:t>
      </w:r>
      <w:r w:rsidRPr="00F744F2">
        <w:rPr>
          <w:rFonts w:eastAsia="MS Mincho" w:hint="eastAsia"/>
          <w:b/>
        </w:rPr>
        <w:t xml:space="preserve">can </w:t>
      </w:r>
      <w:r w:rsidRPr="00F744F2">
        <w:rPr>
          <w:rFonts w:eastAsia="MS Mincho"/>
          <w:b/>
        </w:rPr>
        <w:t>appl</w:t>
      </w:r>
      <w:r w:rsidRPr="00F744F2">
        <w:rPr>
          <w:rFonts w:eastAsia="MS Mincho" w:hint="eastAsia"/>
          <w:b/>
        </w:rPr>
        <w:t>y</w:t>
      </w:r>
      <w:r w:rsidRPr="00F744F2">
        <w:rPr>
          <w:rFonts w:eastAsia="MS Mincho"/>
          <w:b/>
        </w:rPr>
        <w:t xml:space="preserve"> the </w:t>
      </w:r>
      <w:r w:rsidRPr="00F744F2">
        <w:rPr>
          <w:rFonts w:eastAsia="MS Mincho" w:hint="eastAsia"/>
          <w:b/>
        </w:rPr>
        <w:t xml:space="preserve">supported </w:t>
      </w:r>
      <w:r w:rsidRPr="00F744F2">
        <w:rPr>
          <w:rFonts w:eastAsia="MS Mincho"/>
          <w:b/>
        </w:rPr>
        <w:t>SBFD RACH configuration option</w:t>
      </w:r>
      <w:r w:rsidRPr="00F744F2">
        <w:rPr>
          <w:rFonts w:eastAsia="MS Mincho" w:hint="eastAsia"/>
          <w:b/>
        </w:rPr>
        <w:t xml:space="preserve"> </w:t>
      </w:r>
      <w:r w:rsidRPr="00F744F2">
        <w:rPr>
          <w:rFonts w:eastAsia="MS Mincho"/>
          <w:b/>
        </w:rPr>
        <w:t>in the cell.</w:t>
      </w:r>
    </w:p>
    <w:p w14:paraId="048110CA"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When a SBFD aware UE supporting a SBFD RACH configuration option accesses a cell configured with a different SBFD RACH configuration option, the UE applies the legacy RA operation</w:t>
      </w:r>
      <w:r w:rsidRPr="00F744F2">
        <w:rPr>
          <w:rFonts w:eastAsia="MS Mincho" w:hint="eastAsia"/>
          <w:b/>
        </w:rPr>
        <w:t xml:space="preserve">, and does not apply the SBFD RACH </w:t>
      </w:r>
      <w:r w:rsidRPr="00F744F2">
        <w:rPr>
          <w:rFonts w:eastAsia="MS Mincho"/>
          <w:b/>
        </w:rPr>
        <w:t>configuration</w:t>
      </w:r>
      <w:r w:rsidRPr="00F744F2">
        <w:rPr>
          <w:rFonts w:eastAsia="MS Mincho" w:hint="eastAsia"/>
          <w:b/>
        </w:rPr>
        <w:t xml:space="preserve">. </w:t>
      </w:r>
    </w:p>
    <w:p w14:paraId="666DD6A5" w14:textId="77777777" w:rsidR="009D196F" w:rsidRPr="00F744F2" w:rsidRDefault="009D196F" w:rsidP="009D196F">
      <w:pPr>
        <w:tabs>
          <w:tab w:val="left" w:pos="1622"/>
        </w:tabs>
        <w:ind w:left="1622" w:hanging="363"/>
        <w:rPr>
          <w:rFonts w:eastAsia="SimSun"/>
        </w:rPr>
      </w:pPr>
    </w:p>
    <w:p w14:paraId="1ED059CD" w14:textId="77777777" w:rsidR="009D196F" w:rsidRPr="00F744F2" w:rsidRDefault="009D196F" w:rsidP="009D196F">
      <w:pPr>
        <w:tabs>
          <w:tab w:val="left" w:pos="1622"/>
        </w:tabs>
        <w:rPr>
          <w:rFonts w:eastAsia="SimSun"/>
          <w:u w:val="single"/>
        </w:rPr>
      </w:pPr>
      <w:r w:rsidRPr="00F744F2">
        <w:rPr>
          <w:rFonts w:eastAsia="SimSun" w:hint="eastAsia"/>
          <w:u w:val="single"/>
        </w:rPr>
        <w:lastRenderedPageBreak/>
        <w:t>RACH procedure, RO selection criteria</w:t>
      </w:r>
    </w:p>
    <w:p w14:paraId="3A11C97E"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For </w:t>
      </w:r>
      <w:r w:rsidRPr="00054BBE">
        <w:rPr>
          <w:rFonts w:eastAsia="MS Mincho"/>
          <w:b/>
          <w:highlight w:val="yellow"/>
        </w:rPr>
        <w:t>initial</w:t>
      </w:r>
      <w:r w:rsidRPr="00054BBE">
        <w:rPr>
          <w:rFonts w:eastAsia="MS Mincho" w:hint="eastAsia"/>
          <w:b/>
          <w:highlight w:val="yellow"/>
        </w:rPr>
        <w:t xml:space="preserve"> RA transmission, t</w:t>
      </w:r>
      <w:r w:rsidRPr="00054BBE">
        <w:rPr>
          <w:rFonts w:eastAsia="MS Mincho"/>
          <w:b/>
          <w:highlight w:val="yellow"/>
        </w:rPr>
        <w:t>he network can indicate the RO type</w:t>
      </w:r>
      <w:r w:rsidRPr="00054BBE">
        <w:rPr>
          <w:rFonts w:eastAsia="MS Mincho" w:hint="eastAsia"/>
          <w:b/>
          <w:highlight w:val="yellow"/>
        </w:rPr>
        <w:t xml:space="preserve"> </w:t>
      </w:r>
      <w:r w:rsidRPr="00054BBE">
        <w:rPr>
          <w:rFonts w:eastAsia="MS Mincho"/>
          <w:b/>
          <w:highlight w:val="yellow"/>
        </w:rPr>
        <w:t>(legacy RO or additional RO) to the SBFD-aware UE for the case of CBRA.</w:t>
      </w:r>
      <w:r w:rsidRPr="00054BBE">
        <w:rPr>
          <w:rFonts w:eastAsia="MS Mincho" w:hint="eastAsia"/>
          <w:b/>
          <w:highlight w:val="yellow"/>
        </w:rPr>
        <w:t xml:space="preserve"> </w:t>
      </w:r>
      <w:r w:rsidRPr="00054BBE">
        <w:rPr>
          <w:rFonts w:eastAsia="MS Mincho"/>
          <w:b/>
          <w:highlight w:val="yellow"/>
        </w:rPr>
        <w:t>D</w:t>
      </w:r>
      <w:r w:rsidRPr="00054BBE">
        <w:rPr>
          <w:rFonts w:eastAsia="MS Mincho" w:hint="eastAsia"/>
          <w:b/>
          <w:highlight w:val="yellow"/>
        </w:rPr>
        <w:t xml:space="preserve">etailed </w:t>
      </w:r>
      <w:r w:rsidRPr="00054BBE">
        <w:rPr>
          <w:rFonts w:eastAsia="MS Mincho"/>
          <w:b/>
          <w:highlight w:val="yellow"/>
        </w:rPr>
        <w:t>signalling</w:t>
      </w:r>
      <w:r w:rsidRPr="00054BBE">
        <w:rPr>
          <w:rFonts w:eastAsia="MS Mincho" w:hint="eastAsia"/>
          <w:b/>
          <w:highlight w:val="yellow"/>
        </w:rPr>
        <w:t xml:space="preserve"> is FFS.</w:t>
      </w:r>
    </w:p>
    <w:p w14:paraId="576BAD34" w14:textId="77777777" w:rsidR="009D196F" w:rsidRPr="00054BBE"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highlight w:val="yellow"/>
        </w:rPr>
      </w:pPr>
      <w:r w:rsidRPr="00054BBE">
        <w:rPr>
          <w:rFonts w:eastAsia="MS Mincho" w:hint="eastAsia"/>
          <w:b/>
          <w:highlight w:val="yellow"/>
        </w:rPr>
        <w:t xml:space="preserve">If no </w:t>
      </w:r>
      <w:r w:rsidRPr="00054BBE">
        <w:rPr>
          <w:rFonts w:eastAsia="MS Mincho"/>
          <w:b/>
          <w:highlight w:val="yellow"/>
        </w:rPr>
        <w:t>RO type</w:t>
      </w:r>
      <w:r w:rsidRPr="00054BBE">
        <w:rPr>
          <w:rFonts w:eastAsia="MS Mincho" w:hint="eastAsia"/>
          <w:b/>
          <w:highlight w:val="yellow"/>
        </w:rPr>
        <w:t xml:space="preserve"> indication is provided by the NW, </w:t>
      </w:r>
      <w:r w:rsidRPr="00054BBE">
        <w:rPr>
          <w:rFonts w:eastAsia="MS Mincho"/>
          <w:b/>
          <w:highlight w:val="yellow"/>
        </w:rPr>
        <w:t>a UE selects RO</w:t>
      </w:r>
      <w:r w:rsidRPr="00054BBE">
        <w:rPr>
          <w:rFonts w:eastAsia="MS Mincho" w:hint="eastAsia"/>
          <w:b/>
          <w:highlight w:val="yellow"/>
        </w:rPr>
        <w:t xml:space="preserve"> type</w:t>
      </w:r>
      <w:r w:rsidRPr="00054BBE">
        <w:rPr>
          <w:rFonts w:eastAsia="MS Mincho"/>
          <w:b/>
          <w:highlight w:val="yellow"/>
        </w:rPr>
        <w:t xml:space="preserve"> based on a SSB RSRP threshold</w:t>
      </w:r>
      <w:r w:rsidRPr="00054BBE">
        <w:rPr>
          <w:rFonts w:eastAsia="MS Mincho" w:hint="eastAsia"/>
          <w:b/>
          <w:highlight w:val="yellow"/>
        </w:rPr>
        <w:t xml:space="preserve">. FFS whether NW can further indicate </w:t>
      </w:r>
      <w:r w:rsidRPr="00054BBE">
        <w:rPr>
          <w:rFonts w:eastAsia="MS Mincho"/>
          <w:b/>
          <w:highlight w:val="yellow"/>
        </w:rPr>
        <w:t xml:space="preserve">whether to </w:t>
      </w:r>
      <w:r w:rsidRPr="00054BBE">
        <w:rPr>
          <w:rFonts w:eastAsia="SimSun" w:hint="eastAsia"/>
          <w:b/>
          <w:highlight w:val="yellow"/>
        </w:rPr>
        <w:t xml:space="preserve">select the </w:t>
      </w:r>
      <w:r w:rsidRPr="00054BBE">
        <w:rPr>
          <w:rFonts w:eastAsia="MS Mincho"/>
          <w:b/>
          <w:highlight w:val="yellow"/>
        </w:rPr>
        <w:t>additional RO</w:t>
      </w:r>
      <w:r w:rsidRPr="00054BBE">
        <w:rPr>
          <w:rFonts w:eastAsia="SimSun" w:hint="eastAsia"/>
          <w:b/>
          <w:highlight w:val="yellow"/>
        </w:rPr>
        <w:t xml:space="preserve"> type</w:t>
      </w:r>
      <w:r w:rsidRPr="00054BBE">
        <w:rPr>
          <w:rFonts w:eastAsia="MS Mincho"/>
          <w:b/>
          <w:highlight w:val="yellow"/>
        </w:rPr>
        <w:t xml:space="preserve"> below or above this SSB RSRP threshold</w:t>
      </w:r>
      <w:r w:rsidRPr="00054BBE">
        <w:rPr>
          <w:rFonts w:eastAsia="MS Mincho" w:hint="eastAsia"/>
          <w:b/>
          <w:highlight w:val="yellow"/>
        </w:rPr>
        <w:t xml:space="preserve">. </w:t>
      </w:r>
    </w:p>
    <w:p w14:paraId="58E09A34" w14:textId="77777777" w:rsidR="009D196F" w:rsidRPr="00F744F2" w:rsidRDefault="009D196F" w:rsidP="009D196F">
      <w:pPr>
        <w:tabs>
          <w:tab w:val="left" w:pos="1622"/>
        </w:tabs>
        <w:rPr>
          <w:rFonts w:eastAsia="SimSun"/>
          <w:u w:val="single"/>
        </w:rPr>
      </w:pPr>
      <w:r w:rsidRPr="00F744F2">
        <w:rPr>
          <w:rFonts w:eastAsia="SimSun" w:hint="eastAsia"/>
          <w:u w:val="single"/>
        </w:rPr>
        <w:t>RACH procedure, RO selection before or after selecting a set of RA resources</w:t>
      </w:r>
    </w:p>
    <w:p w14:paraId="3B888F76"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00F48227" w14:textId="77777777" w:rsidR="009D196F" w:rsidRPr="00F744F2" w:rsidRDefault="009D196F" w:rsidP="009D196F">
      <w:pPr>
        <w:tabs>
          <w:tab w:val="left" w:pos="1622"/>
        </w:tabs>
        <w:ind w:left="1622" w:hanging="363"/>
        <w:rPr>
          <w:rFonts w:eastAsia="SimSun"/>
          <w:lang w:val="en-US"/>
        </w:rPr>
      </w:pPr>
    </w:p>
    <w:p w14:paraId="3F31D54E" w14:textId="77777777" w:rsidR="009D196F" w:rsidRPr="00F744F2" w:rsidRDefault="009D196F" w:rsidP="009D196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75D0E195" w14:textId="77777777" w:rsidR="009D196F" w:rsidRPr="00F744F2"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696B0B09"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4A93467D" w14:textId="77777777" w:rsidR="009D196F" w:rsidRDefault="009D196F">
      <w:pPr>
        <w:numPr>
          <w:ilvl w:val="0"/>
          <w:numId w:val="4"/>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0F040AAC" w14:textId="77777777" w:rsidR="009D196F" w:rsidRPr="00F82F0D" w:rsidRDefault="009D196F" w:rsidP="009D196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291A131F" w14:textId="77777777" w:rsidR="009D196F" w:rsidRPr="00A7319B" w:rsidRDefault="009D196F" w:rsidP="009D196F">
      <w:pPr>
        <w:pStyle w:val="Heading2"/>
        <w:numPr>
          <w:ilvl w:val="1"/>
          <w:numId w:val="0"/>
        </w:numPr>
        <w:ind w:left="360" w:hanging="360"/>
        <w:rPr>
          <w:rFonts w:eastAsia="SimSun"/>
          <w:lang w:val="sv-SE"/>
        </w:rPr>
      </w:pPr>
      <w:r w:rsidRPr="00F82F0D">
        <w:rPr>
          <w:rFonts w:eastAsia="SimSun" w:hint="eastAsia"/>
        </w:rPr>
        <w:t>Random access in SBFD</w:t>
      </w:r>
    </w:p>
    <w:p w14:paraId="685C4D4C" w14:textId="77777777" w:rsidR="009D196F" w:rsidRDefault="009D196F" w:rsidP="009D196F">
      <w:pPr>
        <w:pStyle w:val="Doc-title"/>
        <w:rPr>
          <w:rFonts w:cs="Times New Roman"/>
          <w:szCs w:val="24"/>
          <w:u w:val="single"/>
          <w:lang w:val="en-GB"/>
        </w:rPr>
      </w:pPr>
      <w:r w:rsidRPr="00CB21C9">
        <w:rPr>
          <w:rFonts w:cs="Times New Roman"/>
          <w:szCs w:val="24"/>
          <w:u w:val="single"/>
          <w:lang w:val="en-GB"/>
        </w:rPr>
        <w:t>Output of email discussion [Post129][217]</w:t>
      </w:r>
    </w:p>
    <w:p w14:paraId="380E4FED"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On RO type signaling for CFRA</w:t>
      </w:r>
    </w:p>
    <w:p w14:paraId="181CFF7B" w14:textId="77777777" w:rsidR="009D196F" w:rsidRPr="00701C3D" w:rsidRDefault="009D196F" w:rsidP="009D196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2B81D6FE" w14:textId="77777777" w:rsidR="009D196F" w:rsidRPr="00CB21C9" w:rsidRDefault="009D196F" w:rsidP="009D196F">
      <w:pPr>
        <w:tabs>
          <w:tab w:val="left" w:pos="1636"/>
        </w:tabs>
        <w:spacing w:before="60"/>
        <w:ind w:left="2160"/>
        <w:rPr>
          <w:rFonts w:eastAsia="MS Mincho"/>
          <w:b/>
        </w:rPr>
      </w:pPr>
      <w:r w:rsidRPr="00507F13">
        <w:rPr>
          <w:rFonts w:eastAsia="MS Mincho"/>
          <w:b/>
          <w:highlight w:val="yellow"/>
        </w:rPr>
        <w:t>2. For CFRA triggered by ReconfigurationwithSync, the RO type is indicated in RACH-ConfigDedicated.</w:t>
      </w:r>
      <w:r w:rsidRPr="00CB21C9">
        <w:rPr>
          <w:rFonts w:eastAsia="MS Mincho"/>
          <w:b/>
        </w:rPr>
        <w:t xml:space="preserve"> </w:t>
      </w:r>
    </w:p>
    <w:p w14:paraId="2F21A8CA" w14:textId="77777777" w:rsidR="009D196F" w:rsidRPr="00054BBE"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054BBE">
        <w:rPr>
          <w:rFonts w:eastAsia="MS Mincho"/>
          <w:b/>
          <w:highlight w:val="yellow"/>
        </w:rPr>
        <w:t xml:space="preserve">When both </w:t>
      </w:r>
      <w:r w:rsidRPr="00054BBE">
        <w:rPr>
          <w:rFonts w:eastAsia="MS Mincho" w:hint="eastAsia"/>
          <w:b/>
          <w:highlight w:val="yellow"/>
        </w:rPr>
        <w:t>NW</w:t>
      </w:r>
      <w:r w:rsidRPr="00054BBE">
        <w:rPr>
          <w:rFonts w:eastAsia="MS Mincho"/>
          <w:b/>
          <w:highlight w:val="yellow"/>
        </w:rPr>
        <w:t xml:space="preserve"> indication on RO type and RSRP threshold are absent, </w:t>
      </w:r>
      <w:r w:rsidRPr="00054BBE">
        <w:rPr>
          <w:rFonts w:eastAsia="MS Mincho" w:hint="eastAsia"/>
          <w:b/>
          <w:highlight w:val="yellow"/>
        </w:rPr>
        <w:t xml:space="preserve">it is up to UE </w:t>
      </w:r>
      <w:r w:rsidRPr="00054BBE">
        <w:rPr>
          <w:rFonts w:eastAsia="MS Mincho"/>
          <w:b/>
          <w:highlight w:val="yellow"/>
        </w:rPr>
        <w:t>implementation</w:t>
      </w:r>
      <w:r w:rsidRPr="00054BBE">
        <w:rPr>
          <w:rFonts w:eastAsia="MS Mincho" w:hint="eastAsia"/>
          <w:b/>
          <w:highlight w:val="yellow"/>
        </w:rPr>
        <w:t xml:space="preserve"> to select the RO type. </w:t>
      </w:r>
    </w:p>
    <w:p w14:paraId="3955110B"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0F7BADAA" w14:textId="77777777" w:rsidR="009D196F" w:rsidRPr="00CB21C9" w:rsidRDefault="009D196F" w:rsidP="009D196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16C1FDFF" w14:textId="77777777" w:rsidR="009D196F" w:rsidRPr="00507F13"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highlight w:val="yellow"/>
        </w:rPr>
      </w:pPr>
      <w:r w:rsidRPr="00507F13">
        <w:rPr>
          <w:rFonts w:eastAsia="MS Mincho"/>
          <w:b/>
          <w:highlight w:val="yellow"/>
        </w:rPr>
        <w:t xml:space="preserve">NW indicate via explicit signaling whether the SBFD RO is selected when SSB RSRP are 'below' or 'above' the configured threshold. </w:t>
      </w:r>
    </w:p>
    <w:p w14:paraId="2B39CBB2" w14:textId="77777777" w:rsidR="009D196F" w:rsidRPr="00CB21C9" w:rsidRDefault="009D196F" w:rsidP="009D196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63483E02"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657FC477" w14:textId="77777777" w:rsidR="009D196F" w:rsidRPr="00CB21C9" w:rsidRDefault="009D196F" w:rsidP="009D196F">
      <w:pPr>
        <w:spacing w:before="40"/>
        <w:rPr>
          <w:rFonts w:eastAsia="SimSun"/>
          <w:u w:val="single"/>
        </w:rPr>
      </w:pPr>
      <w:r w:rsidRPr="00CB21C9">
        <w:rPr>
          <w:rFonts w:eastAsia="SimSun"/>
          <w:u w:val="single"/>
        </w:rPr>
        <w:lastRenderedPageBreak/>
        <w:t>O</w:t>
      </w:r>
      <w:r w:rsidRPr="00CB21C9">
        <w:rPr>
          <w:rFonts w:eastAsia="SimSun" w:hint="eastAsia"/>
          <w:u w:val="single"/>
        </w:rPr>
        <w:t>n RO type fallback</w:t>
      </w:r>
    </w:p>
    <w:p w14:paraId="71A0FF17"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exceed </w:t>
      </w:r>
      <w:r w:rsidRPr="00054BBE">
        <w:rPr>
          <w:rFonts w:eastAsia="MS Mincho"/>
          <w:b/>
          <w:highlight w:val="yellow"/>
        </w:rPr>
        <w:t>a threshold</w:t>
      </w:r>
      <w:r w:rsidRPr="00CB21C9">
        <w:rPr>
          <w:rFonts w:eastAsia="MS Mincho" w:hint="eastAsia"/>
          <w:b/>
        </w:rPr>
        <w:t xml:space="preserve"> (</w:t>
      </w:r>
      <w:r w:rsidRPr="00054BBE">
        <w:rPr>
          <w:rFonts w:eastAsia="MS Mincho" w:hint="eastAsia"/>
          <w:b/>
          <w:highlight w:val="yellow"/>
        </w:rPr>
        <w:t>we assume it is the same threshold with the fallback from additional RO to legacy RO</w:t>
      </w:r>
      <w:r w:rsidRPr="00CB21C9">
        <w:rPr>
          <w:rFonts w:eastAsia="MS Mincho" w:hint="eastAsia"/>
          <w:b/>
        </w:rPr>
        <w:t>)</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48670AD8" w14:textId="77777777" w:rsidR="009D196F" w:rsidRPr="00CB21C9" w:rsidRDefault="009D196F" w:rsidP="009D196F">
      <w:pPr>
        <w:pStyle w:val="Doc-title"/>
        <w:rPr>
          <w:rFonts w:cs="Times New Roman"/>
          <w:szCs w:val="24"/>
          <w:u w:val="single"/>
          <w:lang w:val="en-GB"/>
        </w:rPr>
      </w:pPr>
    </w:p>
    <w:p w14:paraId="3417D31E" w14:textId="77777777" w:rsidR="009D196F" w:rsidRPr="00554C75" w:rsidRDefault="009D196F" w:rsidP="009D196F">
      <w:pPr>
        <w:pStyle w:val="Heading2"/>
        <w:numPr>
          <w:ilvl w:val="1"/>
          <w:numId w:val="0"/>
        </w:numPr>
        <w:ind w:left="360" w:hanging="360"/>
        <w:rPr>
          <w:rFonts w:eastAsia="SimSun"/>
        </w:rPr>
      </w:pPr>
      <w:r>
        <w:rPr>
          <w:rFonts w:eastAsia="SimSun" w:hint="eastAsia"/>
        </w:rPr>
        <w:t>Other aspects</w:t>
      </w:r>
    </w:p>
    <w:p w14:paraId="110AE6CA" w14:textId="77777777" w:rsidR="009D196F" w:rsidRPr="00CB21C9" w:rsidRDefault="009D196F" w:rsidP="009D196F">
      <w:pPr>
        <w:spacing w:before="40"/>
        <w:rPr>
          <w:rFonts w:eastAsia="SimSun"/>
          <w:u w:val="single"/>
        </w:rPr>
      </w:pPr>
      <w:r w:rsidRPr="00CB21C9">
        <w:rPr>
          <w:rFonts w:eastAsia="SimSun" w:hint="eastAsia"/>
          <w:u w:val="single"/>
        </w:rPr>
        <w:t xml:space="preserve">SBFD in DC </w:t>
      </w:r>
    </w:p>
    <w:p w14:paraId="6A449265"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63B123AD" w14:textId="77777777" w:rsidR="009D196F" w:rsidRPr="00CB21C9" w:rsidRDefault="009D196F" w:rsidP="009D196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1DB28EC6"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661BFD1F" w14:textId="77777777" w:rsidR="009D196F" w:rsidRPr="00CB21C9" w:rsidRDefault="009D196F">
      <w:pPr>
        <w:numPr>
          <w:ilvl w:val="0"/>
          <w:numId w:val="4"/>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ACA7B22" w14:textId="77777777" w:rsidR="009D196F" w:rsidRPr="00690762" w:rsidRDefault="009D196F" w:rsidP="009D196F">
      <w:pPr>
        <w:rPr>
          <w:i/>
          <w:iCs/>
          <w:color w:val="4472C4" w:themeColor="accent1"/>
        </w:rPr>
      </w:pPr>
    </w:p>
    <w:p w14:paraId="6446606C" w14:textId="77777777" w:rsidR="000451D1" w:rsidRPr="00F82F0D" w:rsidRDefault="000451D1" w:rsidP="000451D1">
      <w:pPr>
        <w:pStyle w:val="Heading1"/>
        <w:numPr>
          <w:ilvl w:val="0"/>
          <w:numId w:val="17"/>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7AEDEE8A" w14:textId="77777777" w:rsidR="000451D1" w:rsidRPr="002770B8" w:rsidRDefault="000451D1" w:rsidP="000451D1">
      <w:pPr>
        <w:pStyle w:val="Heading2"/>
        <w:numPr>
          <w:ilvl w:val="1"/>
          <w:numId w:val="17"/>
        </w:numPr>
        <w:tabs>
          <w:tab w:val="clear" w:pos="576"/>
          <w:tab w:val="num" w:pos="360"/>
        </w:tabs>
        <w:ind w:left="1134" w:hanging="1134"/>
        <w:rPr>
          <w:rFonts w:eastAsia="SimSun"/>
        </w:rPr>
      </w:pPr>
      <w:r w:rsidRPr="002770B8">
        <w:rPr>
          <w:rFonts w:eastAsia="SimSun"/>
        </w:rPr>
        <w:t>Organizational</w:t>
      </w:r>
    </w:p>
    <w:p w14:paraId="14E52623" w14:textId="77777777" w:rsidR="000451D1" w:rsidRDefault="000451D1" w:rsidP="000451D1">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35F4C5E3"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0A585FA6" w14:textId="77777777" w:rsidR="000451D1" w:rsidRDefault="000451D1" w:rsidP="000451D1">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B5A1009" w14:textId="77777777" w:rsidR="000451D1" w:rsidRDefault="000451D1" w:rsidP="000451D1">
      <w:pPr>
        <w:pStyle w:val="Agreement"/>
        <w:numPr>
          <w:ilvl w:val="0"/>
          <w:numId w:val="4"/>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492613F8" w14:textId="77777777" w:rsidR="000451D1" w:rsidRPr="002B1ABC" w:rsidRDefault="000451D1" w:rsidP="000451D1">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54D8DDBF" w14:textId="77777777" w:rsidR="000451D1" w:rsidRDefault="000451D1" w:rsidP="000451D1">
      <w:pPr>
        <w:pStyle w:val="Agreement"/>
        <w:numPr>
          <w:ilvl w:val="0"/>
          <w:numId w:val="4"/>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1EBFBB43"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RRC open issues</w:t>
      </w:r>
    </w:p>
    <w:p w14:paraId="3C7FA8C5"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To use RRC signalling</w:t>
      </w:r>
      <w:r w:rsidRPr="000451D1">
        <w:rPr>
          <w:rFonts w:hint="eastAsia"/>
          <w:highlight w:val="yellow"/>
          <w:lang w:eastAsia="zh-CN"/>
        </w:rPr>
        <w:t xml:space="preserve"> to </w:t>
      </w:r>
      <w:r w:rsidRPr="000451D1">
        <w:rPr>
          <w:highlight w:val="yellow"/>
          <w:lang w:eastAsia="zh-CN"/>
        </w:rPr>
        <w:t>indicate</w:t>
      </w:r>
      <w:r w:rsidRPr="000451D1">
        <w:rPr>
          <w:rFonts w:hint="eastAsia"/>
          <w:highlight w:val="yellow"/>
          <w:lang w:eastAsia="zh-CN"/>
        </w:rPr>
        <w:t xml:space="preserve"> (per BWP indication)</w:t>
      </w:r>
      <w:r w:rsidRPr="000451D1">
        <w:rPr>
          <w:highlight w:val="yellow"/>
          <w:lang w:eastAsia="zh-CN"/>
        </w:rPr>
        <w:t xml:space="preserve"> RO type for CBRA.</w:t>
      </w:r>
    </w:p>
    <w:p w14:paraId="087A6696" w14:textId="77777777" w:rsidR="000451D1" w:rsidRPr="000451D1" w:rsidRDefault="000451D1" w:rsidP="000451D1">
      <w:pPr>
        <w:pStyle w:val="Agreement"/>
        <w:numPr>
          <w:ilvl w:val="0"/>
          <w:numId w:val="4"/>
        </w:numPr>
        <w:tabs>
          <w:tab w:val="clear" w:pos="2070"/>
          <w:tab w:val="num" w:pos="1619"/>
        </w:tabs>
        <w:ind w:left="1619"/>
        <w:rPr>
          <w:highlight w:val="yellow"/>
          <w:lang w:eastAsia="zh-CN"/>
        </w:rPr>
      </w:pPr>
      <w:r w:rsidRPr="000451D1">
        <w:rPr>
          <w:highlight w:val="yellow"/>
          <w:lang w:eastAsia="zh-CN"/>
        </w:rPr>
        <w:t xml:space="preserve">The value range of preamble transmission number threshold for fallback between legacy RO and additional RO is {n1, n2, n4, n6, n8, n10, n20, n50, n100, n200}. </w:t>
      </w:r>
    </w:p>
    <w:p w14:paraId="5ABE33E0" w14:textId="77777777" w:rsidR="000451D1" w:rsidRPr="00CC691B" w:rsidRDefault="000451D1" w:rsidP="000451D1">
      <w:pPr>
        <w:pStyle w:val="Agreement"/>
        <w:numPr>
          <w:ilvl w:val="0"/>
          <w:numId w:val="4"/>
        </w:numPr>
        <w:tabs>
          <w:tab w:val="clear" w:pos="2070"/>
          <w:tab w:val="num" w:pos="1619"/>
        </w:tabs>
        <w:ind w:left="1619"/>
        <w:rPr>
          <w:lang w:eastAsia="zh-CN"/>
        </w:rPr>
      </w:pPr>
      <w:r w:rsidRPr="00CC691B">
        <w:rPr>
          <w:rFonts w:hint="eastAsia"/>
          <w:lang w:eastAsia="zh-CN"/>
        </w:rPr>
        <w:lastRenderedPageBreak/>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4DD8F8BB" w14:textId="77777777" w:rsidR="000451D1" w:rsidRDefault="000451D1" w:rsidP="000451D1">
      <w:pPr>
        <w:pStyle w:val="Heading2"/>
        <w:numPr>
          <w:ilvl w:val="1"/>
          <w:numId w:val="17"/>
        </w:numPr>
        <w:tabs>
          <w:tab w:val="clear" w:pos="576"/>
          <w:tab w:val="num" w:pos="360"/>
        </w:tabs>
        <w:ind w:left="1134" w:hanging="1134"/>
        <w:rPr>
          <w:rFonts w:eastAsia="SimSun"/>
        </w:rPr>
      </w:pPr>
      <w:r w:rsidRPr="00F82F0D">
        <w:rPr>
          <w:rFonts w:eastAsia="SimSun" w:hint="eastAsia"/>
        </w:rPr>
        <w:t>Random access in SBFD</w:t>
      </w:r>
    </w:p>
    <w:p w14:paraId="17CB0E67" w14:textId="77777777" w:rsidR="000451D1" w:rsidRPr="002770B8" w:rsidRDefault="000451D1" w:rsidP="000451D1">
      <w:pPr>
        <w:spacing w:before="40"/>
        <w:rPr>
          <w:rFonts w:ascii="Arial" w:eastAsia="SimSun" w:hAnsi="Arial"/>
          <w:u w:val="single"/>
        </w:rPr>
      </w:pPr>
      <w:r w:rsidRPr="002770B8">
        <w:rPr>
          <w:rFonts w:ascii="Arial" w:eastAsia="SimSun" w:hAnsi="Arial" w:hint="eastAsia"/>
          <w:u w:val="single"/>
        </w:rPr>
        <w:t>Agreements on MAC open issues</w:t>
      </w:r>
    </w:p>
    <w:p w14:paraId="63F4518B" w14:textId="77777777" w:rsidR="000451D1" w:rsidRPr="005928A1" w:rsidRDefault="000451D1" w:rsidP="000451D1">
      <w:pPr>
        <w:pStyle w:val="Agreement"/>
        <w:numPr>
          <w:ilvl w:val="0"/>
          <w:numId w:val="4"/>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2EE93051" w14:textId="77777777" w:rsidR="000451D1" w:rsidRPr="00845D3F" w:rsidRDefault="000451D1" w:rsidP="000451D1">
      <w:pPr>
        <w:pStyle w:val="Agreement"/>
        <w:numPr>
          <w:ilvl w:val="0"/>
          <w:numId w:val="4"/>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42EF5FB4" w14:textId="77777777" w:rsidR="000451D1" w:rsidRPr="00F54573" w:rsidRDefault="000451D1" w:rsidP="000451D1">
      <w:pPr>
        <w:pStyle w:val="Agreement"/>
        <w:numPr>
          <w:ilvl w:val="0"/>
          <w:numId w:val="4"/>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743752C8" w14:textId="77777777" w:rsidR="000451D1" w:rsidRPr="002E4C31" w:rsidRDefault="000451D1" w:rsidP="000451D1">
      <w:pPr>
        <w:pStyle w:val="Agreement"/>
        <w:numPr>
          <w:ilvl w:val="0"/>
          <w:numId w:val="4"/>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096FAD0F" w14:textId="77777777" w:rsidR="000451D1" w:rsidRPr="002770B8" w:rsidRDefault="000451D1" w:rsidP="000451D1">
      <w:pPr>
        <w:pStyle w:val="Agreement"/>
        <w:numPr>
          <w:ilvl w:val="0"/>
          <w:numId w:val="4"/>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1C4EC93B" w14:textId="77777777" w:rsidR="000451D1" w:rsidRPr="002770B8" w:rsidRDefault="000451D1" w:rsidP="000451D1">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158A996E" w14:textId="77777777" w:rsidR="000451D1" w:rsidRPr="006A1264" w:rsidRDefault="000451D1" w:rsidP="000451D1">
      <w:pPr>
        <w:pStyle w:val="Agreement"/>
        <w:numPr>
          <w:ilvl w:val="0"/>
          <w:numId w:val="4"/>
        </w:numPr>
        <w:tabs>
          <w:tab w:val="clear" w:pos="2070"/>
          <w:tab w:val="num" w:pos="1619"/>
        </w:tabs>
        <w:ind w:left="1619"/>
        <w:rPr>
          <w:rFonts w:eastAsia="SimSun"/>
          <w:lang w:eastAsia="zh-CN"/>
        </w:rPr>
      </w:pPr>
      <w:r w:rsidRPr="006A1264">
        <w:rPr>
          <w:lang w:eastAsia="zh-CN"/>
        </w:rPr>
        <w:t>SBFD-aware UE uses the CBRA resource with same RO type as indicated in CFRA resource when fallback from CFRA to CBRA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CBRA. </w:t>
      </w:r>
    </w:p>
    <w:p w14:paraId="012CBEE5" w14:textId="77777777" w:rsidR="000451D1" w:rsidRPr="007D1332" w:rsidRDefault="000451D1" w:rsidP="000451D1">
      <w:pPr>
        <w:pStyle w:val="Agreement"/>
        <w:numPr>
          <w:ilvl w:val="0"/>
          <w:numId w:val="4"/>
        </w:numPr>
        <w:tabs>
          <w:tab w:val="clear" w:pos="2070"/>
          <w:tab w:val="num" w:pos="1619"/>
        </w:tabs>
        <w:ind w:left="1619"/>
        <w:rPr>
          <w:lang w:eastAsia="zh-CN"/>
        </w:rPr>
      </w:pPr>
      <w:r w:rsidRPr="007D1332">
        <w:rPr>
          <w:lang w:eastAsia="zh-CN"/>
        </w:rPr>
        <w:t>For PRACH configuration option 1, when a feature combination is configured using preamble partitioning of the RACH-ConfigCommon, using the shared ssb-SharedRO-MaskIndex configuration for Additional-ROs and Legacy-ROs.</w:t>
      </w:r>
    </w:p>
    <w:p w14:paraId="2CA417EE" w14:textId="77777777" w:rsidR="000451D1" w:rsidRPr="002770B8" w:rsidRDefault="000451D1" w:rsidP="000451D1">
      <w:pPr>
        <w:pStyle w:val="Agreement"/>
        <w:numPr>
          <w:ilvl w:val="0"/>
          <w:numId w:val="4"/>
        </w:numPr>
        <w:tabs>
          <w:tab w:val="clear" w:pos="2070"/>
          <w:tab w:val="num" w:pos="1619"/>
        </w:tabs>
        <w:ind w:left="1619"/>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featureCombinationPreamblesList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2E36DCE8" w14:textId="77777777" w:rsidR="000451D1" w:rsidRPr="00554C75" w:rsidRDefault="000451D1" w:rsidP="000451D1">
      <w:pPr>
        <w:pStyle w:val="Heading2"/>
        <w:numPr>
          <w:ilvl w:val="1"/>
          <w:numId w:val="17"/>
        </w:numPr>
        <w:tabs>
          <w:tab w:val="clear" w:pos="576"/>
          <w:tab w:val="num" w:pos="360"/>
        </w:tabs>
        <w:ind w:left="1134" w:hanging="1134"/>
        <w:rPr>
          <w:rFonts w:eastAsia="SimSun"/>
        </w:rPr>
      </w:pPr>
      <w:r>
        <w:rPr>
          <w:rFonts w:eastAsia="SimSun" w:hint="eastAsia"/>
        </w:rPr>
        <w:t>Other aspects</w:t>
      </w:r>
    </w:p>
    <w:p w14:paraId="09C56E4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7624B8FA"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79D937D4" w14:textId="77777777" w:rsidR="000451D1" w:rsidRPr="002770B8" w:rsidRDefault="000451D1" w:rsidP="000451D1">
      <w:pPr>
        <w:numPr>
          <w:ilvl w:val="0"/>
          <w:numId w:val="4"/>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1D3FC2EB" w14:textId="77777777" w:rsidR="000451D1" w:rsidRPr="002770B8" w:rsidRDefault="000451D1" w:rsidP="000451D1">
      <w:pPr>
        <w:tabs>
          <w:tab w:val="left" w:pos="1619"/>
        </w:tabs>
        <w:spacing w:before="60"/>
        <w:rPr>
          <w:rFonts w:ascii="Arial" w:eastAsia="MS Mincho" w:hAnsi="Arial"/>
          <w:b/>
        </w:rPr>
      </w:pPr>
    </w:p>
    <w:p w14:paraId="5C2BDFA2" w14:textId="77777777" w:rsidR="000E50C2" w:rsidRPr="00D839FF" w:rsidRDefault="000E50C2" w:rsidP="000E50C2"/>
    <w:sectPr w:rsidR="000E50C2" w:rsidRPr="00D839FF" w:rsidSect="00580D5A">
      <w:headerReference w:type="default" r:id="rId18"/>
      <w:footerReference w:type="default" r:id="rId19"/>
      <w:footnotePr>
        <w:numRestart w:val="eachSect"/>
      </w:footnotePr>
      <w:pgSz w:w="16840" w:h="11907" w:orient="landscape"/>
      <w:pgMar w:top="1133" w:right="1416"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889E5C" w14:textId="77777777" w:rsidR="000F4377" w:rsidRPr="007B4B4C" w:rsidRDefault="000F4377">
      <w:pPr>
        <w:spacing w:after="0"/>
      </w:pPr>
      <w:r w:rsidRPr="007B4B4C">
        <w:separator/>
      </w:r>
    </w:p>
  </w:endnote>
  <w:endnote w:type="continuationSeparator" w:id="0">
    <w:p w14:paraId="07300FC0" w14:textId="77777777" w:rsidR="000F4377" w:rsidRPr="007B4B4C" w:rsidRDefault="000F4377">
      <w:pPr>
        <w:spacing w:after="0"/>
      </w:pPr>
      <w:r w:rsidRPr="007B4B4C">
        <w:continuationSeparator/>
      </w:r>
    </w:p>
  </w:endnote>
  <w:endnote w:type="continuationNotice" w:id="1">
    <w:p w14:paraId="7477C162" w14:textId="77777777" w:rsidR="000F4377" w:rsidRPr="007B4B4C" w:rsidRDefault="000F43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w:altName w:val="游ゴシック"/>
    <w:panose1 w:val="020B0400000000000000"/>
    <w:charset w:val="80"/>
    <w:family w:val="swiss"/>
    <w:pitch w:val="variable"/>
    <w:sig w:usb0="E00002FF" w:usb1="2AC7FDFF" w:usb2="00000016"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C84AB" w14:textId="77777777" w:rsidR="000F4377" w:rsidRPr="007B4B4C" w:rsidRDefault="000F4377">
      <w:pPr>
        <w:spacing w:after="0"/>
      </w:pPr>
      <w:r w:rsidRPr="007B4B4C">
        <w:separator/>
      </w:r>
    </w:p>
  </w:footnote>
  <w:footnote w:type="continuationSeparator" w:id="0">
    <w:p w14:paraId="00DDB802" w14:textId="77777777" w:rsidR="000F4377" w:rsidRPr="007B4B4C" w:rsidRDefault="000F4377">
      <w:pPr>
        <w:spacing w:after="0"/>
      </w:pPr>
      <w:r w:rsidRPr="007B4B4C">
        <w:continuationSeparator/>
      </w:r>
    </w:p>
  </w:footnote>
  <w:footnote w:type="continuationNotice" w:id="1">
    <w:p w14:paraId="01D26A8E" w14:textId="77777777" w:rsidR="000F4377" w:rsidRPr="007B4B4C" w:rsidRDefault="000F43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6AA83B68"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C777D3">
      <w:rPr>
        <w:b w:val="0"/>
        <w:bCs/>
        <w:noProof/>
        <w:lang w:val="en-US"/>
      </w:rPr>
      <w:t>Error! No text of specified style in document.</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21B2EDCC"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C777D3">
      <w:rPr>
        <w:b w:val="0"/>
        <w:bCs/>
        <w:noProof/>
        <w:lang w:val="en-US"/>
      </w:rPr>
      <w:t>Error! No text of specified style in document.</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13"/>
  </w:num>
  <w:num w:numId="5">
    <w:abstractNumId w:val="12"/>
  </w:num>
  <w:num w:numId="6">
    <w:abstractNumId w:val="9"/>
  </w:num>
  <w:num w:numId="7">
    <w:abstractNumId w:val="14"/>
  </w:num>
  <w:num w:numId="8">
    <w:abstractNumId w:val="10"/>
  </w:num>
  <w:num w:numId="9">
    <w:abstractNumId w:val="8"/>
  </w:num>
  <w:num w:numId="10">
    <w:abstractNumId w:val="5"/>
  </w:num>
  <w:num w:numId="11">
    <w:abstractNumId w:val="3"/>
  </w:num>
  <w:num w:numId="12">
    <w:abstractNumId w:val="7"/>
  </w:num>
  <w:num w:numId="13">
    <w:abstractNumId w:val="6"/>
  </w:num>
  <w:num w:numId="14">
    <w:abstractNumId w:val="4"/>
  </w:num>
  <w:num w:numId="15">
    <w:abstractNumId w:val="15"/>
  </w:num>
  <w:num w:numId="16">
    <w:abstractNumId w:val="1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ao Cai">
    <w15:presenceInfo w15:providerId="AD" w15:userId="S-1-5-21-147214757-305610072-1517763936-30222"/>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82B"/>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1D1"/>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BBE"/>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70"/>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87FF2"/>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02F"/>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297"/>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46"/>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0C2"/>
    <w:rsid w:val="000E541F"/>
    <w:rsid w:val="000E550B"/>
    <w:rsid w:val="000E5A30"/>
    <w:rsid w:val="000E5C0F"/>
    <w:rsid w:val="000E630F"/>
    <w:rsid w:val="000E66B3"/>
    <w:rsid w:val="000E685E"/>
    <w:rsid w:val="000E69FD"/>
    <w:rsid w:val="000E6E48"/>
    <w:rsid w:val="000E7465"/>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377"/>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BA1"/>
    <w:rsid w:val="00110CBF"/>
    <w:rsid w:val="00110DBE"/>
    <w:rsid w:val="00111052"/>
    <w:rsid w:val="001111CE"/>
    <w:rsid w:val="0011122D"/>
    <w:rsid w:val="001112BE"/>
    <w:rsid w:val="0011160A"/>
    <w:rsid w:val="0011168B"/>
    <w:rsid w:val="001119F9"/>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5FD"/>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87"/>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287"/>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127"/>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2DA"/>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DFE"/>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8DF"/>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27ED7"/>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46C6"/>
    <w:rsid w:val="002346F6"/>
    <w:rsid w:val="002347A2"/>
    <w:rsid w:val="00234A78"/>
    <w:rsid w:val="00234B30"/>
    <w:rsid w:val="00234B44"/>
    <w:rsid w:val="00234C6C"/>
    <w:rsid w:val="00234EB1"/>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2"/>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0F1"/>
    <w:rsid w:val="002515B1"/>
    <w:rsid w:val="00251D93"/>
    <w:rsid w:val="002523B0"/>
    <w:rsid w:val="002527AD"/>
    <w:rsid w:val="0025298A"/>
    <w:rsid w:val="00252A4C"/>
    <w:rsid w:val="00252A82"/>
    <w:rsid w:val="00252E18"/>
    <w:rsid w:val="00252F0B"/>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AA7"/>
    <w:rsid w:val="00261B30"/>
    <w:rsid w:val="00261BA1"/>
    <w:rsid w:val="00261C6E"/>
    <w:rsid w:val="00261E44"/>
    <w:rsid w:val="002623F9"/>
    <w:rsid w:val="00262741"/>
    <w:rsid w:val="002629BE"/>
    <w:rsid w:val="00262A29"/>
    <w:rsid w:val="00262B4A"/>
    <w:rsid w:val="00262F54"/>
    <w:rsid w:val="00263157"/>
    <w:rsid w:val="00263904"/>
    <w:rsid w:val="00263C95"/>
    <w:rsid w:val="002640DD"/>
    <w:rsid w:val="0026474C"/>
    <w:rsid w:val="00264885"/>
    <w:rsid w:val="00264C26"/>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222"/>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D27"/>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949"/>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6E9"/>
    <w:rsid w:val="002E7A83"/>
    <w:rsid w:val="002E7B14"/>
    <w:rsid w:val="002E7C4D"/>
    <w:rsid w:val="002E7E5F"/>
    <w:rsid w:val="002E7EAE"/>
    <w:rsid w:val="002F0031"/>
    <w:rsid w:val="002F035A"/>
    <w:rsid w:val="002F036D"/>
    <w:rsid w:val="002F0374"/>
    <w:rsid w:val="002F0458"/>
    <w:rsid w:val="002F085C"/>
    <w:rsid w:val="002F0D66"/>
    <w:rsid w:val="002F1292"/>
    <w:rsid w:val="002F13FD"/>
    <w:rsid w:val="002F14E4"/>
    <w:rsid w:val="002F14F1"/>
    <w:rsid w:val="002F1584"/>
    <w:rsid w:val="002F1621"/>
    <w:rsid w:val="002F17DB"/>
    <w:rsid w:val="002F184F"/>
    <w:rsid w:val="002F1938"/>
    <w:rsid w:val="002F1AC8"/>
    <w:rsid w:val="002F25BA"/>
    <w:rsid w:val="002F2CA1"/>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75A"/>
    <w:rsid w:val="00300DD2"/>
    <w:rsid w:val="00301046"/>
    <w:rsid w:val="00301346"/>
    <w:rsid w:val="0030141D"/>
    <w:rsid w:val="00301C14"/>
    <w:rsid w:val="00301D5E"/>
    <w:rsid w:val="00301E34"/>
    <w:rsid w:val="00301FE0"/>
    <w:rsid w:val="00302535"/>
    <w:rsid w:val="00302572"/>
    <w:rsid w:val="003027F5"/>
    <w:rsid w:val="003029A5"/>
    <w:rsid w:val="00302EDB"/>
    <w:rsid w:val="00302F8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2C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B11"/>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DE2"/>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E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3FC6"/>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5CD8"/>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83B"/>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29D"/>
    <w:rsid w:val="003D26C9"/>
    <w:rsid w:val="003D2716"/>
    <w:rsid w:val="003D2E3C"/>
    <w:rsid w:val="003D2F09"/>
    <w:rsid w:val="003D392A"/>
    <w:rsid w:val="003D3D4C"/>
    <w:rsid w:val="003D3DAD"/>
    <w:rsid w:val="003D3E1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52"/>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14E"/>
    <w:rsid w:val="003F5477"/>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DE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17D5E"/>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AA8"/>
    <w:rsid w:val="004401A4"/>
    <w:rsid w:val="004404AC"/>
    <w:rsid w:val="00440C34"/>
    <w:rsid w:val="00440CF2"/>
    <w:rsid w:val="00440EE8"/>
    <w:rsid w:val="004415B3"/>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E9"/>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80"/>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1ED3"/>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97E"/>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446"/>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DCE"/>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1954"/>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F13"/>
    <w:rsid w:val="005104B0"/>
    <w:rsid w:val="0051079B"/>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D7D"/>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9BE"/>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401"/>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41"/>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17F"/>
    <w:rsid w:val="005762C0"/>
    <w:rsid w:val="00576758"/>
    <w:rsid w:val="005769E6"/>
    <w:rsid w:val="00576C57"/>
    <w:rsid w:val="00576F73"/>
    <w:rsid w:val="005772A1"/>
    <w:rsid w:val="005775D7"/>
    <w:rsid w:val="005778E2"/>
    <w:rsid w:val="00577980"/>
    <w:rsid w:val="00577B7D"/>
    <w:rsid w:val="00577DED"/>
    <w:rsid w:val="00580A72"/>
    <w:rsid w:val="00580D5A"/>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294"/>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0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CF3"/>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5FE9"/>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1FE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E94"/>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65B"/>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3FE"/>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03A"/>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C3D"/>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B25"/>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1D2E"/>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783"/>
    <w:rsid w:val="00745B19"/>
    <w:rsid w:val="00745D4A"/>
    <w:rsid w:val="00746173"/>
    <w:rsid w:val="007462AB"/>
    <w:rsid w:val="0074644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B2"/>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837"/>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969"/>
    <w:rsid w:val="007B4AA6"/>
    <w:rsid w:val="007B4B4C"/>
    <w:rsid w:val="007B4D34"/>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5"/>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C6A"/>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38C"/>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76E"/>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4BD"/>
    <w:rsid w:val="008646B0"/>
    <w:rsid w:val="008647AC"/>
    <w:rsid w:val="00864853"/>
    <w:rsid w:val="00864952"/>
    <w:rsid w:val="00864A01"/>
    <w:rsid w:val="00864A8F"/>
    <w:rsid w:val="008652A6"/>
    <w:rsid w:val="00865661"/>
    <w:rsid w:val="00865A68"/>
    <w:rsid w:val="00865DA4"/>
    <w:rsid w:val="00865E4F"/>
    <w:rsid w:val="008660A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84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60D"/>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C1"/>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D69"/>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6C"/>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82"/>
    <w:rsid w:val="009219EC"/>
    <w:rsid w:val="00921EE4"/>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933"/>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53F"/>
    <w:rsid w:val="0093088F"/>
    <w:rsid w:val="00930C64"/>
    <w:rsid w:val="00931217"/>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9AF"/>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39"/>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4F1D"/>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2DC"/>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D31"/>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969"/>
    <w:rsid w:val="009C51F1"/>
    <w:rsid w:val="009C523B"/>
    <w:rsid w:val="009C53E9"/>
    <w:rsid w:val="009C57BB"/>
    <w:rsid w:val="009C58AB"/>
    <w:rsid w:val="009C598C"/>
    <w:rsid w:val="009C5AB1"/>
    <w:rsid w:val="009C5BB4"/>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96F"/>
    <w:rsid w:val="009D1D53"/>
    <w:rsid w:val="009D2125"/>
    <w:rsid w:val="009D29CC"/>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6CF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CA8"/>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A42"/>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D67"/>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27F42"/>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65A"/>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19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1FFD"/>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E55"/>
    <w:rsid w:val="00A97F78"/>
    <w:rsid w:val="00AA007D"/>
    <w:rsid w:val="00AA049C"/>
    <w:rsid w:val="00AA0723"/>
    <w:rsid w:val="00AA0882"/>
    <w:rsid w:val="00AA08B7"/>
    <w:rsid w:val="00AA0F46"/>
    <w:rsid w:val="00AA12D3"/>
    <w:rsid w:val="00AA137E"/>
    <w:rsid w:val="00AA1518"/>
    <w:rsid w:val="00AA179C"/>
    <w:rsid w:val="00AA1A2D"/>
    <w:rsid w:val="00AA2023"/>
    <w:rsid w:val="00AA20AF"/>
    <w:rsid w:val="00AA21C1"/>
    <w:rsid w:val="00AA21C2"/>
    <w:rsid w:val="00AA28AB"/>
    <w:rsid w:val="00AA2985"/>
    <w:rsid w:val="00AA2CBC"/>
    <w:rsid w:val="00AA2DA8"/>
    <w:rsid w:val="00AA351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86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CFB"/>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40"/>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25D"/>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0F63"/>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5D2"/>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6FA8"/>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DA"/>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6A"/>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92"/>
    <w:rsid w:val="00BB1ED0"/>
    <w:rsid w:val="00BB20BF"/>
    <w:rsid w:val="00BB2392"/>
    <w:rsid w:val="00BB2A5A"/>
    <w:rsid w:val="00BB3450"/>
    <w:rsid w:val="00BB37BB"/>
    <w:rsid w:val="00BB3BAE"/>
    <w:rsid w:val="00BB3E45"/>
    <w:rsid w:val="00BB3F90"/>
    <w:rsid w:val="00BB4037"/>
    <w:rsid w:val="00BB4219"/>
    <w:rsid w:val="00BB4A09"/>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7E6"/>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644"/>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149"/>
    <w:rsid w:val="00C01259"/>
    <w:rsid w:val="00C0130C"/>
    <w:rsid w:val="00C01388"/>
    <w:rsid w:val="00C0162C"/>
    <w:rsid w:val="00C02385"/>
    <w:rsid w:val="00C023C1"/>
    <w:rsid w:val="00C0276A"/>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63C"/>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224"/>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DD1"/>
    <w:rsid w:val="00C52E29"/>
    <w:rsid w:val="00C52F4B"/>
    <w:rsid w:val="00C52FCC"/>
    <w:rsid w:val="00C53007"/>
    <w:rsid w:val="00C539A0"/>
    <w:rsid w:val="00C53A72"/>
    <w:rsid w:val="00C53FD1"/>
    <w:rsid w:val="00C544C7"/>
    <w:rsid w:val="00C5466B"/>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B09"/>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4E22"/>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7D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A8"/>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069"/>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BB0"/>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BA7"/>
    <w:rsid w:val="00D04DD9"/>
    <w:rsid w:val="00D04E21"/>
    <w:rsid w:val="00D0529F"/>
    <w:rsid w:val="00D05614"/>
    <w:rsid w:val="00D05AF3"/>
    <w:rsid w:val="00D05C8A"/>
    <w:rsid w:val="00D05CEE"/>
    <w:rsid w:val="00D05F39"/>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A9B"/>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7CC"/>
    <w:rsid w:val="00D33873"/>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0"/>
    <w:rsid w:val="00D36825"/>
    <w:rsid w:val="00D369D8"/>
    <w:rsid w:val="00D36A10"/>
    <w:rsid w:val="00D36A12"/>
    <w:rsid w:val="00D36A2F"/>
    <w:rsid w:val="00D37104"/>
    <w:rsid w:val="00D37624"/>
    <w:rsid w:val="00D3767D"/>
    <w:rsid w:val="00D37AA6"/>
    <w:rsid w:val="00D402FB"/>
    <w:rsid w:val="00D40389"/>
    <w:rsid w:val="00D40589"/>
    <w:rsid w:val="00D40611"/>
    <w:rsid w:val="00D40774"/>
    <w:rsid w:val="00D40B2D"/>
    <w:rsid w:val="00D40F8B"/>
    <w:rsid w:val="00D410CF"/>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D30"/>
    <w:rsid w:val="00D56E05"/>
    <w:rsid w:val="00D56E6F"/>
    <w:rsid w:val="00D57213"/>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83B"/>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805"/>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079"/>
    <w:rsid w:val="00E2539C"/>
    <w:rsid w:val="00E25424"/>
    <w:rsid w:val="00E266B2"/>
    <w:rsid w:val="00E266E3"/>
    <w:rsid w:val="00E268C1"/>
    <w:rsid w:val="00E26A41"/>
    <w:rsid w:val="00E26E91"/>
    <w:rsid w:val="00E275BA"/>
    <w:rsid w:val="00E2773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6E"/>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4DE7"/>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7FA"/>
    <w:rsid w:val="00E75A4B"/>
    <w:rsid w:val="00E75D79"/>
    <w:rsid w:val="00E7611C"/>
    <w:rsid w:val="00E7662E"/>
    <w:rsid w:val="00E76A07"/>
    <w:rsid w:val="00E76C12"/>
    <w:rsid w:val="00E77352"/>
    <w:rsid w:val="00E77645"/>
    <w:rsid w:val="00E77EF0"/>
    <w:rsid w:val="00E8050B"/>
    <w:rsid w:val="00E80570"/>
    <w:rsid w:val="00E80AC1"/>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0D"/>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10B3"/>
    <w:rsid w:val="00EA138B"/>
    <w:rsid w:val="00EA1410"/>
    <w:rsid w:val="00EA14A2"/>
    <w:rsid w:val="00EA1A0C"/>
    <w:rsid w:val="00EA1F7F"/>
    <w:rsid w:val="00EA2B87"/>
    <w:rsid w:val="00EA2B90"/>
    <w:rsid w:val="00EA2D7B"/>
    <w:rsid w:val="00EA2E9D"/>
    <w:rsid w:val="00EA3036"/>
    <w:rsid w:val="00EA3A97"/>
    <w:rsid w:val="00EA41F9"/>
    <w:rsid w:val="00EA4572"/>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0C1"/>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81"/>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26D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20E"/>
    <w:rsid w:val="00EE537A"/>
    <w:rsid w:val="00EE54F5"/>
    <w:rsid w:val="00EE554A"/>
    <w:rsid w:val="00EE568B"/>
    <w:rsid w:val="00EE5765"/>
    <w:rsid w:val="00EE5841"/>
    <w:rsid w:val="00EE5D66"/>
    <w:rsid w:val="00EE5E38"/>
    <w:rsid w:val="00EE6039"/>
    <w:rsid w:val="00EE6153"/>
    <w:rsid w:val="00EE6399"/>
    <w:rsid w:val="00EE66EC"/>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4E99"/>
    <w:rsid w:val="00EF50BD"/>
    <w:rsid w:val="00EF527E"/>
    <w:rsid w:val="00EF5305"/>
    <w:rsid w:val="00EF57E3"/>
    <w:rsid w:val="00EF5D0B"/>
    <w:rsid w:val="00EF5D18"/>
    <w:rsid w:val="00EF5D40"/>
    <w:rsid w:val="00EF5E42"/>
    <w:rsid w:val="00EF6092"/>
    <w:rsid w:val="00EF6426"/>
    <w:rsid w:val="00EF65E9"/>
    <w:rsid w:val="00EF6711"/>
    <w:rsid w:val="00EF6B8B"/>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02"/>
    <w:rsid w:val="00F06F64"/>
    <w:rsid w:val="00F07930"/>
    <w:rsid w:val="00F07C3E"/>
    <w:rsid w:val="00F07C86"/>
    <w:rsid w:val="00F07D6C"/>
    <w:rsid w:val="00F1018C"/>
    <w:rsid w:val="00F10643"/>
    <w:rsid w:val="00F10B4F"/>
    <w:rsid w:val="00F10BD4"/>
    <w:rsid w:val="00F10E39"/>
    <w:rsid w:val="00F10F56"/>
    <w:rsid w:val="00F1111F"/>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4BD"/>
    <w:rsid w:val="00F37750"/>
    <w:rsid w:val="00F37A41"/>
    <w:rsid w:val="00F37BB9"/>
    <w:rsid w:val="00F37CDC"/>
    <w:rsid w:val="00F40093"/>
    <w:rsid w:val="00F40177"/>
    <w:rsid w:val="00F401D8"/>
    <w:rsid w:val="00F40BA6"/>
    <w:rsid w:val="00F40D4C"/>
    <w:rsid w:val="00F40E90"/>
    <w:rsid w:val="00F41002"/>
    <w:rsid w:val="00F410FE"/>
    <w:rsid w:val="00F4150F"/>
    <w:rsid w:val="00F4182D"/>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826"/>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980"/>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14"/>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15"/>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7F539A9-CEBC-41B9-9D3B-35DBDC679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07D67"/>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3F5477"/>
    <w:rPr>
      <w:rFonts w:eastAsia="Times New Roman"/>
      <w:lang w:val="en-GB" w:eastAsia="zh-CN"/>
    </w:rPr>
  </w:style>
  <w:style w:type="paragraph" w:customStyle="1" w:styleId="Agreement">
    <w:name w:val="Agreement"/>
    <w:basedOn w:val="Normal"/>
    <w:next w:val="Normal"/>
    <w:uiPriority w:val="99"/>
    <w:qFormat/>
    <w:rsid w:val="009D196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9D196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9D196F"/>
    <w:rPr>
      <w:rFonts w:ascii="Arial" w:eastAsia="SimSun" w:hAnsi="Arial" w:cs="Arial"/>
      <w:lang w:val="en-US" w:eastAsia="zh-CN"/>
    </w:rPr>
  </w:style>
  <w:style w:type="paragraph" w:customStyle="1" w:styleId="4h4H4H41h41H42h42H43h43H411h411H421h421H44h1">
    <w:name w:val="スタイル 見出し 4h4H4H41h41H42h42H43h43H411h411H421h421H44h...1"/>
    <w:basedOn w:val="Heading4"/>
    <w:rsid w:val="000451D1"/>
    <w:pPr>
      <w:keepLines w:val="0"/>
      <w:tabs>
        <w:tab w:val="num" w:pos="864"/>
      </w:tabs>
      <w:overflowPunct/>
      <w:autoSpaceDE/>
      <w:autoSpaceDN/>
      <w:adjustRightInd/>
      <w:spacing w:before="240" w:after="60"/>
      <w:ind w:left="864" w:hanging="864"/>
      <w:textAlignment w:val="auto"/>
    </w:pPr>
    <w:rPr>
      <w:rFonts w:eastAsia="Malgun Gothic"/>
      <w:b/>
      <w:i/>
      <w:iCs/>
      <w:sz w:val="20"/>
      <w:szCs w:val="26"/>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w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563</Pages>
  <Words>217416</Words>
  <Characters>1239273</Characters>
  <Application>Microsoft Office Word</Application>
  <DocSecurity>0</DocSecurity>
  <Lines>10327</Lines>
  <Paragraphs>29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45378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Tao Cai</cp:lastModifiedBy>
  <cp:revision>3</cp:revision>
  <cp:lastPrinted>2017-05-08T10:55:00Z</cp:lastPrinted>
  <dcterms:created xsi:type="dcterms:W3CDTF">2025-06-23T08:46:00Z</dcterms:created>
  <dcterms:modified xsi:type="dcterms:W3CDTF">2025-06-23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43194006</vt:lpwstr>
  </property>
</Properties>
</file>